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154991" w14:textId="77777777" w:rsidR="00276686" w:rsidRDefault="00EC2FC2">
      <w:pPr>
        <w:pStyle w:val="Header"/>
        <w:widowControl w:val="0"/>
        <w:tabs>
          <w:tab w:val="clear" w:pos="9360"/>
          <w:tab w:val="right" w:pos="13892"/>
        </w:tabs>
        <w:rPr>
          <w:rFonts w:ascii="Arial" w:hAnsi="Arial" w:cs="Arial"/>
          <w:b/>
          <w:bCs/>
          <w:lang w:val="de-DE"/>
        </w:rPr>
      </w:pPr>
      <w:r>
        <w:rPr>
          <w:rFonts w:ascii="Arial" w:hAnsi="Arial" w:cs="Arial"/>
          <w:b/>
          <w:bCs/>
          <w:lang w:val="de-DE"/>
        </w:rPr>
        <w:t>3GPP TSG RAN WG1#107-e</w:t>
      </w:r>
      <w:r>
        <w:rPr>
          <w:rFonts w:ascii="Arial" w:hAnsi="Arial" w:cs="Arial"/>
          <w:b/>
          <w:bCs/>
          <w:lang w:val="de-DE"/>
        </w:rPr>
        <w:tab/>
      </w:r>
      <w:r>
        <w:rPr>
          <w:rFonts w:ascii="Arial" w:hAnsi="Arial" w:cs="Arial"/>
          <w:b/>
          <w:bCs/>
          <w:lang w:val="de-DE" w:eastAsia="zh-CN"/>
        </w:rPr>
        <w:tab/>
      </w:r>
      <w:r>
        <w:rPr>
          <w:rFonts w:ascii="Arial" w:hAnsi="Arial" w:cs="Arial"/>
          <w:b/>
          <w:bCs/>
          <w:lang w:val="de-DE"/>
        </w:rPr>
        <w:t>R1-21nnnnn</w:t>
      </w:r>
    </w:p>
    <w:p w14:paraId="1CB3FFAB" w14:textId="77777777" w:rsidR="00276686" w:rsidRDefault="00EC2FC2">
      <w:pPr>
        <w:pStyle w:val="Header"/>
        <w:widowControl w:val="0"/>
        <w:rPr>
          <w:rFonts w:ascii="Arial" w:hAnsi="Arial" w:cs="Arial"/>
          <w:b/>
          <w:bCs/>
          <w:lang w:val="en-GB"/>
        </w:rPr>
      </w:pPr>
      <w:r>
        <w:rPr>
          <w:rFonts w:ascii="Arial" w:hAnsi="Arial" w:cs="Arial"/>
          <w:b/>
          <w:bCs/>
          <w:lang w:val="en-GB"/>
        </w:rPr>
        <w:t>e-Meeting, November 11th – 19th, 2021</w:t>
      </w:r>
    </w:p>
    <w:p w14:paraId="4063FB3E" w14:textId="77777777" w:rsidR="00276686" w:rsidRDefault="00276686">
      <w:pPr>
        <w:pBdr>
          <w:top w:val="single" w:sz="4" w:space="2" w:color="auto"/>
        </w:pBdr>
        <w:spacing w:after="0"/>
        <w:rPr>
          <w:rFonts w:ascii="Arial" w:hAnsi="Arial" w:cs="Arial"/>
          <w:b/>
          <w:kern w:val="2"/>
          <w:sz w:val="24"/>
          <w:highlight w:val="yellow"/>
          <w:lang w:val="en-GB" w:eastAsia="zh-CN"/>
        </w:rPr>
      </w:pPr>
    </w:p>
    <w:p w14:paraId="56AA553C" w14:textId="77777777" w:rsidR="00276686" w:rsidRDefault="00EC2FC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8.2.2</w:t>
      </w:r>
    </w:p>
    <w:p w14:paraId="5F94C539" w14:textId="77777777" w:rsidR="00276686" w:rsidRDefault="00EC2FC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Moderator (Lenovo)</w:t>
      </w:r>
    </w:p>
    <w:p w14:paraId="695F0128" w14:textId="77777777" w:rsidR="00276686" w:rsidRDefault="00EC2FC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t xml:space="preserve">Draft discussion [107-e-NR-52-71GHz-02] on PDCCH monitoring enhancements </w:t>
      </w:r>
    </w:p>
    <w:p w14:paraId="7CBC597B" w14:textId="77777777" w:rsidR="00276686" w:rsidRDefault="00EC2FC2">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Decision</w:t>
      </w:r>
    </w:p>
    <w:p w14:paraId="60C1D0D9" w14:textId="77777777" w:rsidR="00276686" w:rsidRDefault="00EC2FC2">
      <w:pPr>
        <w:pStyle w:val="Heading1"/>
      </w:pPr>
      <w:r>
        <w:t>Introduction</w:t>
      </w:r>
    </w:p>
    <w:p w14:paraId="0675F6C4" w14:textId="77777777" w:rsidR="00276686" w:rsidRDefault="00EC2FC2">
      <w:pPr>
        <w:rPr>
          <w:lang w:val="en-GB" w:eastAsia="zh-CN"/>
        </w:rPr>
      </w:pPr>
      <w:r>
        <w:rPr>
          <w:lang w:val="en-GB" w:eastAsia="zh-CN"/>
        </w:rPr>
        <w:t>Among other items, the WID "Extending current NR operation to 71 GHz" includes the following RAN1 objective:</w:t>
      </w:r>
    </w:p>
    <w:tbl>
      <w:tblPr>
        <w:tblStyle w:val="TableGrid"/>
        <w:tblW w:w="14581" w:type="dxa"/>
        <w:tblLayout w:type="fixed"/>
        <w:tblLook w:val="04A0" w:firstRow="1" w:lastRow="0" w:firstColumn="1" w:lastColumn="0" w:noHBand="0" w:noVBand="1"/>
      </w:tblPr>
      <w:tblGrid>
        <w:gridCol w:w="14581"/>
      </w:tblGrid>
      <w:tr w:rsidR="00276686" w14:paraId="6DAA9A1C" w14:textId="77777777">
        <w:tc>
          <w:tcPr>
            <w:tcW w:w="14581" w:type="dxa"/>
          </w:tcPr>
          <w:p w14:paraId="76888030" w14:textId="77777777" w:rsidR="00276686" w:rsidRDefault="00EC2FC2">
            <w:pPr>
              <w:pStyle w:val="B1"/>
              <w:spacing w:before="180"/>
              <w:ind w:left="284" w:firstLine="0"/>
              <w:rPr>
                <w:sz w:val="24"/>
                <w:szCs w:val="24"/>
                <w:lang w:eastAsia="zh-CN"/>
              </w:rPr>
            </w:pPr>
            <w:r>
              <w:rPr>
                <w:sz w:val="24"/>
                <w:szCs w:val="24"/>
                <w:lang w:eastAsia="zh-CN"/>
              </w:rPr>
              <w:t>Support enhancement to PDCCH monitoring, including blind detection/CCE budget, and multi-slot span monitoring, potential limitation to UE PDCCH configuration and capability related to PDCCH monitoring.</w:t>
            </w:r>
          </w:p>
        </w:tc>
      </w:tr>
    </w:tbl>
    <w:p w14:paraId="44E71AEF" w14:textId="77777777" w:rsidR="00276686" w:rsidRDefault="00276686">
      <w:pPr>
        <w:rPr>
          <w:lang w:val="en-GB" w:eastAsia="zh-CN"/>
        </w:rPr>
      </w:pPr>
    </w:p>
    <w:p w14:paraId="710118EA" w14:textId="77777777" w:rsidR="00276686" w:rsidRDefault="00EC2FC2">
      <w:pPr>
        <w:rPr>
          <w:lang w:val="en-GB" w:eastAsia="zh-CN"/>
        </w:rPr>
      </w:pPr>
      <w:r>
        <w:rPr>
          <w:lang w:val="en-GB" w:eastAsia="zh-CN"/>
        </w:rPr>
        <w:t xml:space="preserve">As stated by the chairman: </w:t>
      </w:r>
    </w:p>
    <w:p w14:paraId="5225BDE5" w14:textId="77777777" w:rsidR="00276686" w:rsidRDefault="00EC2FC2">
      <w:pPr>
        <w:rPr>
          <w:lang w:eastAsia="zh-CN"/>
        </w:rPr>
      </w:pPr>
      <w:r>
        <w:rPr>
          <w:highlight w:val="cyan"/>
          <w:lang w:eastAsia="zh-CN"/>
        </w:rPr>
        <w:t>[107-e-NR-52-71GHz-02] Email discussion/approval on PDCCH monitoring enhancements with checkpoints for agreements on November 15 and 19 – Alex (Lenovo)</w:t>
      </w:r>
    </w:p>
    <w:p w14:paraId="0CF2E1D2" w14:textId="77777777" w:rsidR="00276686" w:rsidRDefault="00EC2FC2">
      <w:pPr>
        <w:rPr>
          <w:lang w:eastAsia="zh-CN"/>
        </w:rPr>
      </w:pPr>
      <w:r>
        <w:rPr>
          <w:lang w:eastAsia="zh-CN"/>
        </w:rPr>
        <w:t>Depending on the progress, new questions or proposals may be added after the defined checkpoints.</w:t>
      </w:r>
    </w:p>
    <w:p w14:paraId="5CCDF0C8" w14:textId="77777777" w:rsidR="00276686" w:rsidRDefault="00EC2FC2">
      <w:pPr>
        <w:pStyle w:val="Heading1"/>
      </w:pPr>
      <w:r>
        <w:t>Discussion</w:t>
      </w:r>
    </w:p>
    <w:p w14:paraId="639B0B09" w14:textId="77777777" w:rsidR="00276686" w:rsidRDefault="00EC2FC2">
      <w:pPr>
        <w:rPr>
          <w:lang w:val="en-GB" w:eastAsia="zh-CN"/>
        </w:rPr>
      </w:pPr>
      <w:r>
        <w:rPr>
          <w:highlight w:val="cyan"/>
          <w:lang w:val="en-GB" w:eastAsia="zh-CN"/>
        </w:rPr>
        <w:t>FL NOTE: Excerpts from submitted documents are listed in Section 3.</w:t>
      </w:r>
    </w:p>
    <w:p w14:paraId="4E034511" w14:textId="77777777" w:rsidR="00276686" w:rsidRDefault="00EC2FC2">
      <w:pPr>
        <w:pStyle w:val="Heading2"/>
      </w:pPr>
      <w:r>
        <w:t>Topic A1: Blind Decoding Capability, Multi-slot monitoring</w:t>
      </w:r>
    </w:p>
    <w:p w14:paraId="6E7D6D1F" w14:textId="77777777" w:rsidR="00276686" w:rsidRDefault="00EC2FC2">
      <w:pPr>
        <w:pStyle w:val="Heading3"/>
        <w:rPr>
          <w:lang w:val="en-GB" w:eastAsia="zh-CN"/>
        </w:rPr>
      </w:pPr>
      <w:r>
        <w:rPr>
          <w:lang w:eastAsia="zh-CN"/>
        </w:rPr>
        <w:t>Issue A1-1:</w:t>
      </w:r>
      <w:r>
        <w:rPr>
          <w:lang w:val="en-GB" w:eastAsia="zh-CN"/>
        </w:rPr>
        <w:t xml:space="preserve"> Multi-slot PDCCH monitoring capability and SS configuration limitations</w:t>
      </w:r>
    </w:p>
    <w:p w14:paraId="5CD03732" w14:textId="77777777" w:rsidR="00276686" w:rsidRDefault="00EC2FC2">
      <w:pPr>
        <w:rPr>
          <w:lang w:val="en-GB" w:eastAsia="zh-CN"/>
        </w:rPr>
      </w:pPr>
      <w:r>
        <w:rPr>
          <w:lang w:val="en-GB" w:eastAsia="zh-CN"/>
        </w:rPr>
        <w:t>In RAN1#106bis-e, the following agreement has been achieved:</w:t>
      </w:r>
    </w:p>
    <w:tbl>
      <w:tblPr>
        <w:tblStyle w:val="TableGrid"/>
        <w:tblW w:w="13944" w:type="dxa"/>
        <w:tblLayout w:type="fixed"/>
        <w:tblLook w:val="04A0" w:firstRow="1" w:lastRow="0" w:firstColumn="1" w:lastColumn="0" w:noHBand="0" w:noVBand="1"/>
      </w:tblPr>
      <w:tblGrid>
        <w:gridCol w:w="13944"/>
      </w:tblGrid>
      <w:tr w:rsidR="00276686" w14:paraId="31F26AC0" w14:textId="77777777">
        <w:tc>
          <w:tcPr>
            <w:tcW w:w="13944" w:type="dxa"/>
          </w:tcPr>
          <w:p w14:paraId="3AE25999" w14:textId="77777777" w:rsidR="00276686" w:rsidRDefault="00EC2FC2">
            <w:pPr>
              <w:numPr>
                <w:ilvl w:val="0"/>
                <w:numId w:val="16"/>
              </w:numPr>
              <w:autoSpaceDE/>
              <w:autoSpaceDN/>
              <w:adjustRightInd/>
              <w:snapToGrid/>
              <w:spacing w:after="0" w:line="240" w:lineRule="auto"/>
              <w:rPr>
                <w:b/>
                <w:bCs/>
                <w:lang w:eastAsia="zh-CN"/>
              </w:rPr>
            </w:pPr>
            <w:r>
              <w:rPr>
                <w:lang w:eastAsia="zh-CN"/>
              </w:rPr>
              <w:lastRenderedPageBreak/>
              <w:t>Multi-slot PDCCH monitoring is based on slots within a slot group</w:t>
            </w:r>
          </w:p>
          <w:p w14:paraId="189413A8" w14:textId="77777777" w:rsidR="00276686" w:rsidRDefault="00EC2FC2">
            <w:pPr>
              <w:numPr>
                <w:ilvl w:val="1"/>
                <w:numId w:val="16"/>
              </w:numPr>
              <w:autoSpaceDE/>
              <w:autoSpaceDN/>
              <w:adjustRightInd/>
              <w:snapToGrid/>
              <w:spacing w:after="0" w:line="240" w:lineRule="auto"/>
              <w:rPr>
                <w:lang w:eastAsia="zh-CN"/>
              </w:rPr>
            </w:pPr>
            <w:r>
              <w:rPr>
                <w:lang w:eastAsia="zh-CN"/>
              </w:rPr>
              <w:t>Each slot group consists of X consecutive slots</w:t>
            </w:r>
          </w:p>
          <w:p w14:paraId="03C2DC0B" w14:textId="77777777" w:rsidR="00276686" w:rsidRDefault="00EC2FC2">
            <w:pPr>
              <w:numPr>
                <w:ilvl w:val="2"/>
                <w:numId w:val="16"/>
              </w:numPr>
              <w:autoSpaceDE/>
              <w:autoSpaceDN/>
              <w:adjustRightInd/>
              <w:snapToGrid/>
              <w:spacing w:after="0" w:line="240" w:lineRule="auto"/>
              <w:rPr>
                <w:lang w:eastAsia="zh-CN"/>
              </w:rPr>
            </w:pPr>
            <w:r>
              <w:rPr>
                <w:lang w:eastAsia="zh-CN"/>
              </w:rPr>
              <w:t>Slot groups are consecutive and non-overlapping</w:t>
            </w:r>
          </w:p>
          <w:p w14:paraId="65803476" w14:textId="77777777" w:rsidR="00276686" w:rsidRDefault="00EC2FC2">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026981FD" w14:textId="77777777" w:rsidR="00276686" w:rsidRDefault="00EC2FC2">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24AC88B3" w14:textId="77777777" w:rsidR="00276686" w:rsidRDefault="00EC2FC2">
            <w:pPr>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0A0500F1" w14:textId="77777777" w:rsidR="00276686" w:rsidRDefault="00EC2FC2">
            <w:pPr>
              <w:numPr>
                <w:ilvl w:val="0"/>
                <w:numId w:val="16"/>
              </w:numPr>
              <w:autoSpaceDE/>
              <w:autoSpaceDN/>
              <w:adjustRightInd/>
              <w:snapToGrid/>
              <w:spacing w:after="0" w:line="240" w:lineRule="auto"/>
              <w:rPr>
                <w:lang w:eastAsia="zh-CN"/>
              </w:rPr>
            </w:pPr>
            <w:r>
              <w:rPr>
                <w:lang w:eastAsia="zh-CN"/>
              </w:rPr>
              <w:t>There is a common BD budget for all search spaces</w:t>
            </w:r>
          </w:p>
          <w:p w14:paraId="7D01D3B8" w14:textId="77777777" w:rsidR="00276686" w:rsidRDefault="00EC2FC2">
            <w:pPr>
              <w:numPr>
                <w:ilvl w:val="0"/>
                <w:numId w:val="16"/>
              </w:numPr>
              <w:autoSpaceDE/>
              <w:autoSpaceDN/>
              <w:adjustRightInd/>
              <w:snapToGrid/>
              <w:spacing w:after="0" w:line="240" w:lineRule="auto"/>
              <w:rPr>
                <w:lang w:eastAsia="zh-CN"/>
              </w:rPr>
            </w:pPr>
            <w:r>
              <w:rPr>
                <w:lang w:eastAsia="zh-CN"/>
              </w:rPr>
              <w:t>FFS: Search space configuration</w:t>
            </w:r>
          </w:p>
          <w:p w14:paraId="4A24468F"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6CB3BA95" w14:textId="77777777" w:rsidR="00276686" w:rsidRDefault="00EC2FC2">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4609CFC7"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0174E3A2"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7C4D6543" w14:textId="77777777" w:rsidR="00276686" w:rsidRDefault="00EC2FC2">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4032AA03"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2B0FF0B" w14:textId="77777777" w:rsidR="00276686" w:rsidRDefault="00EC2FC2">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0B352D8E"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2214B13" w14:textId="77777777" w:rsidR="00276686" w:rsidRDefault="00EC2FC2">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2249CB01" w14:textId="77777777" w:rsidR="00276686" w:rsidRDefault="00EC2FC2">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03FDBA90" w14:textId="77777777" w:rsidR="00276686" w:rsidRDefault="00EC2FC2">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37EAC795" w14:textId="77777777" w:rsidR="00276686" w:rsidRDefault="00EC2FC2">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44F76B7B" w14:textId="77777777" w:rsidR="00276686" w:rsidRDefault="00EC2FC2">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62E32B0B" w14:textId="77777777" w:rsidR="00276686" w:rsidRDefault="00EC2FC2">
            <w:pPr>
              <w:numPr>
                <w:ilvl w:val="1"/>
                <w:numId w:val="16"/>
              </w:numPr>
              <w:autoSpaceDE/>
              <w:autoSpaceDN/>
              <w:adjustRightInd/>
              <w:snapToGrid/>
              <w:spacing w:after="0" w:line="240" w:lineRule="auto"/>
              <w:rPr>
                <w:lang w:eastAsia="zh-CN"/>
              </w:rPr>
            </w:pPr>
            <w:r>
              <w:rPr>
                <w:lang w:eastAsia="zh-CN"/>
              </w:rPr>
              <w:t>Group (1) SS: Type 1 CSS with dedicated RRC configuration and type 3 CSS, UE specific SS</w:t>
            </w:r>
          </w:p>
          <w:p w14:paraId="3FF72B46" w14:textId="77777777" w:rsidR="00276686" w:rsidRDefault="00EC2FC2">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p w14:paraId="0843F3F3" w14:textId="77777777" w:rsidR="00276686" w:rsidRDefault="00276686"/>
        </w:tc>
      </w:tr>
    </w:tbl>
    <w:p w14:paraId="3BF60771" w14:textId="77777777" w:rsidR="00276686" w:rsidRDefault="00276686">
      <w:pPr>
        <w:rPr>
          <w:lang w:val="en-GB" w:eastAsia="zh-CN"/>
        </w:rPr>
      </w:pPr>
    </w:p>
    <w:p w14:paraId="68883CA9" w14:textId="77777777" w:rsidR="00276686" w:rsidRDefault="00EC2FC2">
      <w:pPr>
        <w:rPr>
          <w:lang w:val="en-GB" w:eastAsia="zh-CN"/>
        </w:rPr>
      </w:pPr>
      <w:r>
        <w:rPr>
          <w:lang w:val="en-GB" w:eastAsia="zh-CN"/>
        </w:rPr>
        <w:t>Additionally, other options w.r.t. potential limitations on the search space configurations had been discussed:</w:t>
      </w:r>
    </w:p>
    <w:tbl>
      <w:tblPr>
        <w:tblStyle w:val="TableGrid"/>
        <w:tblW w:w="13944" w:type="dxa"/>
        <w:tblLayout w:type="fixed"/>
        <w:tblLook w:val="04A0" w:firstRow="1" w:lastRow="0" w:firstColumn="1" w:lastColumn="0" w:noHBand="0" w:noVBand="1"/>
      </w:tblPr>
      <w:tblGrid>
        <w:gridCol w:w="13944"/>
      </w:tblGrid>
      <w:tr w:rsidR="00276686" w14:paraId="31A086C7" w14:textId="77777777">
        <w:tc>
          <w:tcPr>
            <w:tcW w:w="13944" w:type="dxa"/>
          </w:tcPr>
          <w:p w14:paraId="4D8C0B97" w14:textId="77777777" w:rsidR="00276686" w:rsidRDefault="00EC2FC2">
            <w:pPr>
              <w:pStyle w:val="ListParagraph"/>
              <w:numPr>
                <w:ilvl w:val="1"/>
                <w:numId w:val="16"/>
              </w:numPr>
            </w:pPr>
            <w:r>
              <w:t>Option A</w:t>
            </w:r>
          </w:p>
          <w:p w14:paraId="10A584C9" w14:textId="77777777" w:rsidR="00276686" w:rsidRDefault="00EC2FC2">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38E3E032" w14:textId="77777777" w:rsidR="00276686" w:rsidRDefault="00EC2FC2">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191CBB74" w14:textId="77777777" w:rsidR="00276686" w:rsidRDefault="00EC2FC2">
            <w:pPr>
              <w:pStyle w:val="ListParagraph"/>
              <w:numPr>
                <w:ilvl w:val="2"/>
                <w:numId w:val="16"/>
              </w:numPr>
              <w:rPr>
                <w:lang w:val="en-GB"/>
              </w:rPr>
            </w:pPr>
            <w:r>
              <w:rPr>
                <w:lang w:val="en-GB"/>
              </w:rPr>
              <w:lastRenderedPageBreak/>
              <w:t>BD attempts for all SS sets (Group (1) SS and Group (2) SS) are restricted to fall within the same Y consecutive slots</w:t>
            </w:r>
          </w:p>
          <w:p w14:paraId="7E500A15" w14:textId="77777777" w:rsidR="00276686" w:rsidRDefault="00EC2FC2">
            <w:pPr>
              <w:pStyle w:val="ListParagraph"/>
              <w:numPr>
                <w:ilvl w:val="1"/>
                <w:numId w:val="16"/>
              </w:numPr>
            </w:pPr>
            <w:r>
              <w:t>Option B</w:t>
            </w:r>
          </w:p>
          <w:p w14:paraId="5F9FC9A1" w14:textId="77777777" w:rsidR="00276686" w:rsidRDefault="00EC2FC2">
            <w:pPr>
              <w:pStyle w:val="ListParagraph"/>
              <w:numPr>
                <w:ilvl w:val="2"/>
                <w:numId w:val="16"/>
              </w:numPr>
              <w:rPr>
                <w:lang w:val="en-GB"/>
              </w:rPr>
            </w:pPr>
            <w:r>
              <w:rPr>
                <w:lang w:val="en-GB"/>
              </w:rPr>
              <w:t>For Group (1) SS</w:t>
            </w:r>
          </w:p>
          <w:p w14:paraId="10070506" w14:textId="77777777" w:rsidR="00276686" w:rsidRDefault="00EC2FC2">
            <w:pPr>
              <w:pStyle w:val="ListParagraph"/>
              <w:numPr>
                <w:ilvl w:val="3"/>
                <w:numId w:val="16"/>
              </w:numPr>
              <w:rPr>
                <w:lang w:val="en-GB"/>
              </w:rPr>
            </w:pPr>
            <w:r>
              <w:rPr>
                <w:lang w:val="en-GB"/>
              </w:rPr>
              <w:t>A SS can be configured to be within Y consecutive slots within a slot group of X slots</w:t>
            </w:r>
          </w:p>
          <w:p w14:paraId="7858815B" w14:textId="77777777" w:rsidR="00276686" w:rsidRDefault="00EC2FC2">
            <w:pPr>
              <w:pStyle w:val="ListParagraph"/>
              <w:numPr>
                <w:ilvl w:val="3"/>
                <w:numId w:val="16"/>
              </w:numPr>
              <w:rPr>
                <w:lang w:val="en-GB"/>
              </w:rPr>
            </w:pPr>
            <w:r>
              <w:rPr>
                <w:lang w:val="en-GB"/>
              </w:rPr>
              <w:t>The Y consecutive slots can be located anywhere within the slot group of X slots</w:t>
            </w:r>
          </w:p>
          <w:p w14:paraId="76677984"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7AADA7B9"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73085E43" w14:textId="77777777" w:rsidR="00276686" w:rsidRDefault="00EC2FC2">
            <w:pPr>
              <w:pStyle w:val="ListParagraph"/>
              <w:numPr>
                <w:ilvl w:val="2"/>
                <w:numId w:val="16"/>
              </w:numPr>
              <w:rPr>
                <w:lang w:val="en-GB"/>
              </w:rPr>
            </w:pPr>
            <w:r>
              <w:rPr>
                <w:lang w:val="en-GB"/>
              </w:rPr>
              <w:t>For Group (2) SS</w:t>
            </w:r>
          </w:p>
          <w:p w14:paraId="23152C80" w14:textId="77777777" w:rsidR="00276686" w:rsidRDefault="00EC2FC2">
            <w:pPr>
              <w:pStyle w:val="ListParagraph"/>
              <w:numPr>
                <w:ilvl w:val="3"/>
                <w:numId w:val="16"/>
              </w:numPr>
              <w:rPr>
                <w:lang w:val="en-GB"/>
              </w:rPr>
            </w:pPr>
            <w:r>
              <w:rPr>
                <w:lang w:val="en-GB"/>
              </w:rPr>
              <w:t>A SS can be configured to be anywhere within a slot group of X slots</w:t>
            </w:r>
          </w:p>
          <w:p w14:paraId="7E58DD39" w14:textId="77777777" w:rsidR="00276686" w:rsidRDefault="00EC2FC2">
            <w:pPr>
              <w:pStyle w:val="ListParagraph"/>
              <w:numPr>
                <w:ilvl w:val="1"/>
                <w:numId w:val="16"/>
              </w:numPr>
            </w:pPr>
            <w:r>
              <w:t>Option C</w:t>
            </w:r>
          </w:p>
          <w:p w14:paraId="322BD2C9" w14:textId="77777777" w:rsidR="00276686" w:rsidRDefault="00EC2FC2">
            <w:pPr>
              <w:pStyle w:val="ListParagraph"/>
              <w:numPr>
                <w:ilvl w:val="2"/>
                <w:numId w:val="16"/>
              </w:numPr>
              <w:rPr>
                <w:lang w:val="en-GB"/>
              </w:rPr>
            </w:pPr>
            <w:r>
              <w:rPr>
                <w:lang w:val="en-GB"/>
              </w:rPr>
              <w:t>For Group (1) SS</w:t>
            </w:r>
          </w:p>
          <w:p w14:paraId="56424541" w14:textId="77777777" w:rsidR="00276686" w:rsidRDefault="00EC2FC2">
            <w:pPr>
              <w:pStyle w:val="ListParagraph"/>
              <w:numPr>
                <w:ilvl w:val="3"/>
                <w:numId w:val="16"/>
              </w:numPr>
              <w:rPr>
                <w:lang w:val="en-GB"/>
              </w:rPr>
            </w:pPr>
            <w:r>
              <w:rPr>
                <w:lang w:val="en-GB"/>
              </w:rPr>
              <w:t>A SS can be configured to be within Y consecutive slots within a slot group of X slots</w:t>
            </w:r>
          </w:p>
          <w:p w14:paraId="4767BF75" w14:textId="77777777" w:rsidR="00276686" w:rsidRDefault="00EC2FC2">
            <w:pPr>
              <w:pStyle w:val="ListParagraph"/>
              <w:numPr>
                <w:ilvl w:val="3"/>
                <w:numId w:val="16"/>
              </w:numPr>
              <w:rPr>
                <w:lang w:val="en-GB"/>
              </w:rPr>
            </w:pPr>
            <w:r>
              <w:rPr>
                <w:lang w:val="en-GB"/>
              </w:rPr>
              <w:t>The Y consecutive slots can be located anywhere within the slot group of X slots</w:t>
            </w:r>
          </w:p>
          <w:p w14:paraId="7228B41B"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E927063"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72EE541D" w14:textId="77777777" w:rsidR="00276686" w:rsidRDefault="00EC2FC2">
            <w:pPr>
              <w:pStyle w:val="ListParagraph"/>
              <w:numPr>
                <w:ilvl w:val="2"/>
                <w:numId w:val="16"/>
              </w:numPr>
              <w:rPr>
                <w:lang w:val="en-GB"/>
              </w:rPr>
            </w:pPr>
            <w:r>
              <w:rPr>
                <w:lang w:val="en-GB"/>
              </w:rPr>
              <w:t>For Group (2) SS</w:t>
            </w:r>
          </w:p>
          <w:p w14:paraId="3C1DC7AF" w14:textId="77777777" w:rsidR="00276686" w:rsidRDefault="00EC2FC2">
            <w:pPr>
              <w:pStyle w:val="ListParagraph"/>
              <w:numPr>
                <w:ilvl w:val="3"/>
                <w:numId w:val="16"/>
              </w:numPr>
              <w:rPr>
                <w:lang w:val="en-GB"/>
              </w:rPr>
            </w:pPr>
            <w:r>
              <w:rPr>
                <w:lang w:val="en-GB"/>
              </w:rPr>
              <w:t>A SS can be configured to be anywhere within a slot group of X slots</w:t>
            </w:r>
          </w:p>
          <w:p w14:paraId="5D8254D2" w14:textId="77777777" w:rsidR="00276686" w:rsidRDefault="00EC2FC2">
            <w:pPr>
              <w:pStyle w:val="ListParagraph"/>
              <w:numPr>
                <w:ilvl w:val="3"/>
                <w:numId w:val="16"/>
              </w:numPr>
              <w:rPr>
                <w:lang w:val="en-GB"/>
              </w:rPr>
            </w:pPr>
            <w:r>
              <w:t xml:space="preserve">The location of the SS within the </w:t>
            </w:r>
            <w:r>
              <w:rPr>
                <w:lang w:val="en-GB"/>
              </w:rPr>
              <w:t>slot group of X slots</w:t>
            </w:r>
            <w:r>
              <w:t xml:space="preserve"> is maintained across different slot groups</w:t>
            </w:r>
          </w:p>
          <w:p w14:paraId="6BFCEABB" w14:textId="77777777" w:rsidR="00276686" w:rsidRDefault="00EC2FC2">
            <w:pPr>
              <w:pStyle w:val="ListParagraph"/>
              <w:numPr>
                <w:ilvl w:val="1"/>
                <w:numId w:val="16"/>
              </w:numPr>
            </w:pPr>
            <w:r>
              <w:t>Option A-rev1</w:t>
            </w:r>
          </w:p>
          <w:p w14:paraId="60C5FE18" w14:textId="77777777" w:rsidR="00276686" w:rsidRDefault="00EC2FC2">
            <w:pPr>
              <w:pStyle w:val="ListParagraph"/>
              <w:numPr>
                <w:ilvl w:val="2"/>
                <w:numId w:val="16"/>
              </w:numPr>
              <w:rPr>
                <w:lang w:val="en-GB"/>
              </w:rPr>
            </w:pPr>
            <w:r>
              <w:rPr>
                <w:lang w:val="en-GB"/>
              </w:rPr>
              <w:t>A SS can be configured to be within Y consecutive slots within a slot group of X slots; the Y consecutive slots can be located anywhere within the slot group of X slots</w:t>
            </w:r>
          </w:p>
          <w:p w14:paraId="26B1C9CB" w14:textId="77777777" w:rsidR="00276686" w:rsidRDefault="00EC2FC2">
            <w:pPr>
              <w:pStyle w:val="ListParagraph"/>
              <w:numPr>
                <w:ilvl w:val="2"/>
                <w:numId w:val="16"/>
              </w:numPr>
            </w:pPr>
            <w:r>
              <w:t xml:space="preserve">The location of the Y consecutive slots within the </w:t>
            </w:r>
            <w:r>
              <w:rPr>
                <w:lang w:val="en-GB"/>
              </w:rPr>
              <w:t>slot group of X slots</w:t>
            </w:r>
            <w:r>
              <w:t xml:space="preserve"> is maintained across different slot groups</w:t>
            </w:r>
          </w:p>
          <w:p w14:paraId="0D9739E1" w14:textId="77777777" w:rsidR="00276686" w:rsidRDefault="00EC2FC2">
            <w:pPr>
              <w:pStyle w:val="ListParagraph"/>
              <w:numPr>
                <w:ilvl w:val="2"/>
                <w:numId w:val="16"/>
              </w:numPr>
              <w:rPr>
                <w:lang w:val="en-GB"/>
              </w:rPr>
            </w:pPr>
            <w:r>
              <w:rPr>
                <w:lang w:val="en-GB"/>
              </w:rPr>
              <w:t>BD attempts for all SS sets (Group (1) SS and Group (2) SS) are restricted to fall within the same Y consecutive slots</w:t>
            </w:r>
          </w:p>
          <w:p w14:paraId="7D942B00" w14:textId="77777777" w:rsidR="00276686" w:rsidRDefault="00EC2FC2">
            <w:pPr>
              <w:pStyle w:val="ListParagraph"/>
              <w:numPr>
                <w:ilvl w:val="2"/>
                <w:numId w:val="16"/>
              </w:numPr>
            </w:pPr>
            <w:r>
              <w:t>FFS: Where BD attempts for Group (2) SS occur, e.g.</w:t>
            </w:r>
          </w:p>
          <w:p w14:paraId="38429D08" w14:textId="77777777" w:rsidR="00276686" w:rsidRDefault="00EC2FC2">
            <w:pPr>
              <w:pStyle w:val="ListParagraph"/>
              <w:numPr>
                <w:ilvl w:val="3"/>
                <w:numId w:val="16"/>
              </w:numPr>
            </w:pPr>
            <w:r>
              <w:t>Enhancement 1: Changing the default CSS configuration, such that the interval between neighbouring PDCCH monitoring locations is X slots instead of 1 slot [FL Note: Seems only necessary if the UE only supports Y=1]</w:t>
            </w:r>
          </w:p>
          <w:p w14:paraId="6E8F0376" w14:textId="77777777" w:rsidR="00276686" w:rsidRDefault="00EC2FC2">
            <w:pPr>
              <w:pStyle w:val="ListParagraph"/>
              <w:numPr>
                <w:ilvl w:val="3"/>
                <w:numId w:val="16"/>
              </w:numPr>
            </w:pPr>
            <w:r>
              <w:t>Enhancement 2: Introducing an offset n, applicable to both Group 1 and Group 2 SS</w:t>
            </w:r>
          </w:p>
          <w:p w14:paraId="7F84B19C" w14:textId="77777777" w:rsidR="00276686" w:rsidRDefault="00EC2FC2">
            <w:pPr>
              <w:pStyle w:val="ListParagraph"/>
              <w:numPr>
                <w:ilvl w:val="2"/>
                <w:numId w:val="16"/>
              </w:numPr>
              <w:spacing w:line="252" w:lineRule="auto"/>
              <w:rPr>
                <w:lang w:val="en-GB"/>
              </w:rPr>
            </w:pPr>
            <w:r>
              <w:rPr>
                <w:lang w:val="en-GB"/>
              </w:rPr>
              <w:t>To be decided in  RAN1#106bis-e or RAN1#107-e</w:t>
            </w:r>
          </w:p>
          <w:p w14:paraId="209EB5AB" w14:textId="77777777" w:rsidR="00276686" w:rsidRDefault="00EC2FC2">
            <w:pPr>
              <w:pStyle w:val="ListParagraph"/>
              <w:numPr>
                <w:ilvl w:val="3"/>
                <w:numId w:val="16"/>
              </w:numPr>
              <w:spacing w:line="252" w:lineRule="auto"/>
              <w:rPr>
                <w:lang w:val="en-GB"/>
              </w:rPr>
            </w:pPr>
            <w:r>
              <w:rPr>
                <w:lang w:val="en-GB"/>
              </w:rPr>
              <w:t>Supported values of Y</w:t>
            </w:r>
          </w:p>
          <w:p w14:paraId="03AC2EAD" w14:textId="77777777" w:rsidR="00276686" w:rsidRDefault="00EC2FC2">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7F87563F" w14:textId="77777777" w:rsidR="00276686" w:rsidRDefault="00EC2FC2">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6049FF5" w14:textId="77777777" w:rsidR="00276686" w:rsidRDefault="00EC2FC2">
            <w:pPr>
              <w:pStyle w:val="ListParagraph"/>
              <w:numPr>
                <w:ilvl w:val="4"/>
                <w:numId w:val="16"/>
              </w:numPr>
              <w:rPr>
                <w:lang w:val="en-GB"/>
              </w:rPr>
            </w:pPr>
            <w:r>
              <w:rPr>
                <w:lang w:val="en-GB"/>
              </w:rPr>
              <w:lastRenderedPageBreak/>
              <w:t xml:space="preserve">Option 3: both Y=1 slot and Y=X/2 </w:t>
            </w:r>
            <w:r>
              <w:t xml:space="preserve">consecutive </w:t>
            </w:r>
            <w:r>
              <w:rPr>
                <w:lang w:val="en-GB"/>
              </w:rPr>
              <w:t xml:space="preserve">slots are supported, FFS a default Y or which Y is mandatory/optional </w:t>
            </w:r>
          </w:p>
          <w:p w14:paraId="7A793139" w14:textId="77777777" w:rsidR="00276686" w:rsidRDefault="00EC2FC2">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166252E4" w14:textId="77777777" w:rsidR="00276686" w:rsidRDefault="00EC2FC2">
            <w:pPr>
              <w:pStyle w:val="ListParagraph"/>
              <w:numPr>
                <w:ilvl w:val="1"/>
                <w:numId w:val="16"/>
              </w:numPr>
            </w:pPr>
            <w:r>
              <w:t>Option A-FL1</w:t>
            </w:r>
          </w:p>
          <w:p w14:paraId="5512BFFB" w14:textId="77777777" w:rsidR="00276686" w:rsidRDefault="00EC2FC2">
            <w:pPr>
              <w:pStyle w:val="ListParagraph"/>
              <w:numPr>
                <w:ilvl w:val="2"/>
                <w:numId w:val="16"/>
              </w:numPr>
            </w:pPr>
            <w:r>
              <w:rPr>
                <w:rFonts w:hint="eastAsia"/>
                <w:lang w:eastAsia="zh-CN"/>
              </w:rPr>
              <w:t>F</w:t>
            </w:r>
            <w:r>
              <w:rPr>
                <w:lang w:eastAsia="zh-CN"/>
              </w:rPr>
              <w:t>or Group (1) SS</w:t>
            </w:r>
          </w:p>
          <w:p w14:paraId="4B5BE124" w14:textId="77777777" w:rsidR="00276686" w:rsidRDefault="00EC2FC2">
            <w:pPr>
              <w:pStyle w:val="ListParagraph"/>
              <w:numPr>
                <w:ilvl w:val="3"/>
                <w:numId w:val="16"/>
              </w:numPr>
              <w:rPr>
                <w:lang w:val="en-GB"/>
              </w:rPr>
            </w:pPr>
            <w:r>
              <w:rPr>
                <w:lang w:val="en-GB"/>
              </w:rPr>
              <w:t>A SS is configured to be within Y</w:t>
            </w:r>
            <w:r>
              <w:rPr>
                <w:vertAlign w:val="subscript"/>
                <w:lang w:val="en-GB"/>
              </w:rPr>
              <w:t>Group1</w:t>
            </w:r>
            <w:r>
              <w:rPr>
                <w:lang w:val="en-GB"/>
              </w:rPr>
              <w:t xml:space="preserve"> consecutive slots within a slot group of X slots</w:t>
            </w:r>
          </w:p>
          <w:p w14:paraId="1ED8FD91" w14:textId="77777777" w:rsidR="00276686" w:rsidRDefault="00EC2FC2">
            <w:pPr>
              <w:pStyle w:val="ListParagraph"/>
              <w:numPr>
                <w:ilvl w:val="4"/>
                <w:numId w:val="16"/>
              </w:numPr>
              <w:rPr>
                <w:lang w:val="en-GB"/>
              </w:rPr>
            </w:pPr>
            <w:r>
              <w:rPr>
                <w:lang w:val="en-GB"/>
              </w:rPr>
              <w:t>FFS: Details of RRC configuration of Group (1) SSs (periodicity, offset, duration), e.g., based on X-slot granularity</w:t>
            </w:r>
          </w:p>
          <w:p w14:paraId="05847534" w14:textId="77777777" w:rsidR="00276686" w:rsidRDefault="00EC2FC2">
            <w:pPr>
              <w:pStyle w:val="ListParagraph"/>
              <w:numPr>
                <w:ilvl w:val="3"/>
                <w:numId w:val="16"/>
              </w:numPr>
              <w:rPr>
                <w:lang w:val="en-GB"/>
              </w:rPr>
            </w:pPr>
            <w:r>
              <w:t xml:space="preserve">The location of the </w:t>
            </w:r>
            <w:r>
              <w:rPr>
                <w:lang w:val="en-GB"/>
              </w:rPr>
              <w:t>Y</w:t>
            </w:r>
            <w:r>
              <w:rPr>
                <w:vertAlign w:val="subscript"/>
                <w:lang w:val="en-GB"/>
              </w:rPr>
              <w:t>Group1</w:t>
            </w:r>
            <w:r>
              <w:rPr>
                <w:lang w:val="en-GB"/>
              </w:rPr>
              <w:t xml:space="preserve"> </w:t>
            </w:r>
            <w:r>
              <w:t>consecutive slots within a slot group of X slots is based on a time offset within the slot group based on slot index n0 determined for Group (2) monitoring</w:t>
            </w:r>
          </w:p>
          <w:p w14:paraId="4590F0FB" w14:textId="77777777" w:rsidR="00276686" w:rsidRDefault="00EC2FC2">
            <w:pPr>
              <w:pStyle w:val="ListParagraph"/>
              <w:numPr>
                <w:ilvl w:val="4"/>
                <w:numId w:val="16"/>
              </w:numPr>
              <w:rPr>
                <w:lang w:val="en-GB"/>
              </w:rPr>
            </w:pPr>
            <w:r>
              <w:rPr>
                <w:lang w:val="en-GB"/>
              </w:rPr>
              <w:t>FFS: Details of UE procedure for time offset determination, e.g., MAC-CE activation of a new TCI state associated with Group (2) SSs</w:t>
            </w:r>
          </w:p>
          <w:p w14:paraId="6479A3A6" w14:textId="77777777" w:rsidR="00276686" w:rsidRDefault="00EC2FC2">
            <w:pPr>
              <w:pStyle w:val="ListParagraph"/>
              <w:numPr>
                <w:ilvl w:val="3"/>
                <w:numId w:val="16"/>
              </w:numPr>
              <w:tabs>
                <w:tab w:val="left" w:pos="1289"/>
              </w:tabs>
            </w:pPr>
            <w:r>
              <w:t xml:space="preserve">The location of the </w:t>
            </w:r>
            <w:r>
              <w:rPr>
                <w:lang w:val="en-GB"/>
              </w:rPr>
              <w:t>Y</w:t>
            </w:r>
            <w:r>
              <w:rPr>
                <w:vertAlign w:val="subscript"/>
                <w:lang w:val="en-GB"/>
              </w:rPr>
              <w:t>Group1</w:t>
            </w:r>
            <w:r>
              <w:rPr>
                <w:lang w:val="en-GB"/>
              </w:rPr>
              <w:t xml:space="preserve"> </w:t>
            </w:r>
            <w:r>
              <w:t xml:space="preserve">consecutive slots within a </w:t>
            </w:r>
            <w:r>
              <w:rPr>
                <w:lang w:val="en-GB"/>
              </w:rPr>
              <w:t>slot group of X slots</w:t>
            </w:r>
            <w:r>
              <w:t xml:space="preserve"> is maintained across different slot groups (unless n0 changes)</w:t>
            </w:r>
          </w:p>
          <w:p w14:paraId="298808AC" w14:textId="77777777" w:rsidR="00276686" w:rsidRDefault="00EC2FC2">
            <w:pPr>
              <w:pStyle w:val="ListParagraph"/>
              <w:numPr>
                <w:ilvl w:val="3"/>
                <w:numId w:val="16"/>
              </w:numPr>
            </w:pPr>
            <w:r>
              <w:rPr>
                <w:lang w:val="en-GB"/>
              </w:rPr>
              <w:t>BD attempts for all Group (1) SSs are restricted to fall within the same Y</w:t>
            </w:r>
            <w:r>
              <w:rPr>
                <w:vertAlign w:val="subscript"/>
                <w:lang w:val="en-GB"/>
              </w:rPr>
              <w:t>Group1</w:t>
            </w:r>
            <w:r>
              <w:rPr>
                <w:lang w:val="en-GB"/>
              </w:rPr>
              <w:t xml:space="preserve"> consecutive slots</w:t>
            </w:r>
          </w:p>
          <w:p w14:paraId="62C18181" w14:textId="77777777" w:rsidR="00276686" w:rsidRDefault="00EC2FC2">
            <w:pPr>
              <w:pStyle w:val="ListParagraph"/>
              <w:numPr>
                <w:ilvl w:val="2"/>
                <w:numId w:val="16"/>
              </w:numPr>
            </w:pPr>
            <w:r>
              <w:rPr>
                <w:rFonts w:hint="eastAsia"/>
                <w:lang w:eastAsia="zh-CN"/>
              </w:rPr>
              <w:t>F</w:t>
            </w:r>
            <w:r>
              <w:rPr>
                <w:lang w:eastAsia="zh-CN"/>
              </w:rPr>
              <w:t>or Group (2) SS</w:t>
            </w:r>
          </w:p>
          <w:p w14:paraId="34921598" w14:textId="77777777" w:rsidR="00276686" w:rsidRDefault="00EC2FC2">
            <w:pPr>
              <w:pStyle w:val="ListParagraph"/>
              <w:numPr>
                <w:ilvl w:val="3"/>
                <w:numId w:val="16"/>
              </w:numPr>
            </w:pPr>
            <w:r>
              <w:rPr>
                <w:lang w:val="en-GB"/>
              </w:rPr>
              <w:t>A SS is configured to be within Y</w:t>
            </w:r>
            <w:r>
              <w:rPr>
                <w:vertAlign w:val="subscript"/>
                <w:lang w:val="en-GB"/>
              </w:rPr>
              <w:t>Group2</w:t>
            </w:r>
            <w:r>
              <w:rPr>
                <w:lang w:val="en-GB"/>
              </w:rPr>
              <w:t xml:space="preserve"> consecutive slots within a slot group of X slots</w:t>
            </w:r>
          </w:p>
          <w:p w14:paraId="635338FD" w14:textId="77777777" w:rsidR="00276686" w:rsidRDefault="00EC2FC2">
            <w:pPr>
              <w:pStyle w:val="ListParagraph"/>
              <w:numPr>
                <w:ilvl w:val="3"/>
                <w:numId w:val="16"/>
              </w:numPr>
              <w:rPr>
                <w:lang w:val="en-GB"/>
              </w:rPr>
            </w:pPr>
            <w:r>
              <w:t xml:space="preserve">The location of the </w:t>
            </w:r>
            <w:r>
              <w:rPr>
                <w:lang w:val="en-GB"/>
              </w:rPr>
              <w:t>Y</w:t>
            </w:r>
            <w:r>
              <w:rPr>
                <w:vertAlign w:val="subscript"/>
                <w:lang w:val="en-GB"/>
              </w:rPr>
              <w:t>Group2</w:t>
            </w:r>
            <w:r>
              <w:rPr>
                <w:lang w:val="en-GB"/>
              </w:rPr>
              <w:t xml:space="preserve"> </w:t>
            </w:r>
            <w:r>
              <w:t>consecutive slots within a slot group of X slots is based on a time offset within the slot group based on slot index n0 determined for Group (2) monitoring</w:t>
            </w:r>
          </w:p>
          <w:p w14:paraId="0ABE3AC6" w14:textId="77777777" w:rsidR="00276686" w:rsidRDefault="00EC2FC2">
            <w:pPr>
              <w:pStyle w:val="ListParagraph"/>
              <w:numPr>
                <w:ilvl w:val="3"/>
                <w:numId w:val="16"/>
              </w:numPr>
            </w:pPr>
            <w:r>
              <w:t xml:space="preserve">The location of the </w:t>
            </w:r>
            <w:r>
              <w:rPr>
                <w:lang w:val="en-GB"/>
              </w:rPr>
              <w:t>Y</w:t>
            </w:r>
            <w:r>
              <w:rPr>
                <w:vertAlign w:val="subscript"/>
                <w:lang w:val="en-GB"/>
              </w:rPr>
              <w:t>Group2</w:t>
            </w:r>
            <w:r>
              <w:rPr>
                <w:lang w:val="en-GB"/>
              </w:rPr>
              <w:t xml:space="preserve"> </w:t>
            </w:r>
            <w:r>
              <w:t>consecutive slots within a slot group of X slots is maintained across different slot groups (unless n0 changes)</w:t>
            </w:r>
          </w:p>
          <w:p w14:paraId="3EE170E2" w14:textId="77777777" w:rsidR="00276686" w:rsidRDefault="00EC2FC2">
            <w:pPr>
              <w:pStyle w:val="ListParagraph"/>
              <w:numPr>
                <w:ilvl w:val="3"/>
                <w:numId w:val="16"/>
              </w:numPr>
              <w:rPr>
                <w:lang w:val="en-GB"/>
              </w:rPr>
            </w:pPr>
            <w:r>
              <w:rPr>
                <w:lang w:val="en-GB"/>
              </w:rPr>
              <w:t>Y</w:t>
            </w:r>
            <w:r>
              <w:rPr>
                <w:vertAlign w:val="subscript"/>
                <w:lang w:val="en-GB"/>
              </w:rPr>
              <w:t>Group2</w:t>
            </w:r>
            <w:r>
              <w:rPr>
                <w:lang w:val="en-GB"/>
              </w:rPr>
              <w:t xml:space="preserve"> =max(2, Y</w:t>
            </w:r>
            <w:r>
              <w:rPr>
                <w:vertAlign w:val="subscript"/>
                <w:lang w:val="en-GB"/>
              </w:rPr>
              <w:t>Group1</w:t>
            </w:r>
            <w:r>
              <w:rPr>
                <w:lang w:val="en-GB"/>
              </w:rPr>
              <w:t>) [Ericsson: Y</w:t>
            </w:r>
            <w:r>
              <w:rPr>
                <w:vertAlign w:val="subscript"/>
                <w:lang w:val="en-GB"/>
              </w:rPr>
              <w:t>Group2</w:t>
            </w:r>
            <w:r>
              <w:rPr>
                <w:lang w:val="en-GB"/>
              </w:rPr>
              <w:t xml:space="preserve"> =2]</w:t>
            </w:r>
          </w:p>
          <w:p w14:paraId="69B4555B" w14:textId="77777777" w:rsidR="00276686" w:rsidRDefault="00EC2FC2">
            <w:pPr>
              <w:pStyle w:val="ListParagraph"/>
              <w:numPr>
                <w:ilvl w:val="2"/>
                <w:numId w:val="16"/>
              </w:numPr>
              <w:spacing w:line="252" w:lineRule="auto"/>
              <w:rPr>
                <w:lang w:val="en-GB"/>
              </w:rPr>
            </w:pPr>
            <w:r>
              <w:t xml:space="preserve">The reported capability indicates the BD/CCE budget within max(2, </w:t>
            </w:r>
            <w:r>
              <w:rPr>
                <w:lang w:val="en-GB"/>
              </w:rPr>
              <w:t>Y</w:t>
            </w:r>
            <w:r>
              <w:rPr>
                <w:vertAlign w:val="subscript"/>
                <w:lang w:val="en-GB"/>
              </w:rPr>
              <w:t>Group1</w:t>
            </w:r>
            <w:r>
              <w:t>) slots per slot group</w:t>
            </w:r>
          </w:p>
          <w:p w14:paraId="463B7A4C" w14:textId="77777777" w:rsidR="00276686" w:rsidRDefault="00EC2FC2">
            <w:pPr>
              <w:pStyle w:val="ListParagraph"/>
              <w:numPr>
                <w:ilvl w:val="2"/>
                <w:numId w:val="16"/>
              </w:numPr>
              <w:spacing w:line="252" w:lineRule="auto"/>
              <w:rPr>
                <w:lang w:val="en-GB"/>
              </w:rPr>
            </w:pPr>
            <w:r>
              <w:rPr>
                <w:lang w:val="en-GB"/>
              </w:rPr>
              <w:t>To be decided in in RAN1#106bis-e or RAN1#107-e</w:t>
            </w:r>
          </w:p>
          <w:p w14:paraId="72CF8136" w14:textId="77777777" w:rsidR="00276686" w:rsidRDefault="00EC2FC2">
            <w:pPr>
              <w:pStyle w:val="ListParagraph"/>
              <w:numPr>
                <w:ilvl w:val="3"/>
                <w:numId w:val="16"/>
              </w:numPr>
              <w:spacing w:line="252" w:lineRule="auto"/>
              <w:rPr>
                <w:lang w:val="en-GB"/>
              </w:rPr>
            </w:pPr>
            <w:r>
              <w:rPr>
                <w:lang w:val="en-GB"/>
              </w:rPr>
              <w:t>Supported values of Y</w:t>
            </w:r>
            <w:r>
              <w:rPr>
                <w:vertAlign w:val="subscript"/>
                <w:lang w:val="en-GB"/>
              </w:rPr>
              <w:t>Group1</w:t>
            </w:r>
          </w:p>
          <w:p w14:paraId="1D9CD906" w14:textId="77777777" w:rsidR="00276686" w:rsidRDefault="00EC2FC2">
            <w:pPr>
              <w:pStyle w:val="ListParagraph"/>
              <w:numPr>
                <w:ilvl w:val="4"/>
                <w:numId w:val="16"/>
              </w:numPr>
              <w:rPr>
                <w:lang w:val="en-GB"/>
              </w:rPr>
            </w:pPr>
            <w:r>
              <w:rPr>
                <w:lang w:val="en-GB"/>
              </w:rPr>
              <w:t>Option 1: Y</w:t>
            </w:r>
            <w:r>
              <w:rPr>
                <w:vertAlign w:val="subscript"/>
                <w:lang w:val="en-GB"/>
              </w:rPr>
              <w:t>Group1</w:t>
            </w:r>
            <w:r>
              <w:rPr>
                <w:lang w:val="en-GB"/>
              </w:rPr>
              <w:t>=1 slot and optionally as well Y</w:t>
            </w:r>
            <w:r>
              <w:rPr>
                <w:vertAlign w:val="subscript"/>
                <w:lang w:val="en-GB"/>
              </w:rPr>
              <w:t>Group1</w:t>
            </w:r>
            <w:r>
              <w:rPr>
                <w:lang w:val="en-GB"/>
              </w:rPr>
              <w:t xml:space="preserve">=X/2 </w:t>
            </w:r>
            <w:r>
              <w:t xml:space="preserve">consecutive </w:t>
            </w:r>
            <w:r>
              <w:rPr>
                <w:lang w:val="en-GB"/>
              </w:rPr>
              <w:t>slots</w:t>
            </w:r>
          </w:p>
          <w:p w14:paraId="253E7DF1" w14:textId="77777777" w:rsidR="00276686" w:rsidRDefault="00EC2FC2">
            <w:pPr>
              <w:pStyle w:val="ListParagraph"/>
              <w:numPr>
                <w:ilvl w:val="4"/>
                <w:numId w:val="16"/>
              </w:numPr>
              <w:rPr>
                <w:lang w:val="en-GB"/>
              </w:rPr>
            </w:pPr>
            <w:r>
              <w:rPr>
                <w:lang w:val="en-GB"/>
              </w:rPr>
              <w:t>Option 2: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w:t>
            </w:r>
          </w:p>
          <w:p w14:paraId="69725A52" w14:textId="77777777" w:rsidR="00276686" w:rsidRDefault="00EC2FC2">
            <w:pPr>
              <w:pStyle w:val="ListParagraph"/>
              <w:numPr>
                <w:ilvl w:val="4"/>
                <w:numId w:val="16"/>
              </w:numPr>
              <w:rPr>
                <w:lang w:val="en-GB"/>
              </w:rPr>
            </w:pPr>
            <w:r>
              <w:rPr>
                <w:lang w:val="en-GB"/>
              </w:rPr>
              <w:t>Option 3: both Y</w:t>
            </w:r>
            <w:r>
              <w:rPr>
                <w:vertAlign w:val="subscript"/>
                <w:lang w:val="en-GB"/>
              </w:rPr>
              <w:t>Group1</w:t>
            </w:r>
            <w:r>
              <w:rPr>
                <w:lang w:val="en-GB"/>
              </w:rPr>
              <w:t>=1 slot and Y</w:t>
            </w:r>
            <w:r>
              <w:rPr>
                <w:vertAlign w:val="subscript"/>
                <w:lang w:val="en-GB"/>
              </w:rPr>
              <w:t>Group1</w:t>
            </w:r>
            <w:r>
              <w:rPr>
                <w:lang w:val="en-GB"/>
              </w:rPr>
              <w:t xml:space="preserve">=X/2 </w:t>
            </w:r>
            <w:r>
              <w:t xml:space="preserve">consecutive </w:t>
            </w:r>
            <w:r>
              <w:rPr>
                <w:lang w:val="en-GB"/>
              </w:rPr>
              <w:t>slots are supported, FFS a default Y</w:t>
            </w:r>
            <w:r>
              <w:rPr>
                <w:vertAlign w:val="subscript"/>
                <w:lang w:val="en-GB"/>
              </w:rPr>
              <w:t>Group1</w:t>
            </w:r>
            <w:r>
              <w:rPr>
                <w:lang w:val="en-GB"/>
              </w:rPr>
              <w:t xml:space="preserve"> or which Y</w:t>
            </w:r>
            <w:r>
              <w:rPr>
                <w:vertAlign w:val="subscript"/>
                <w:lang w:val="en-GB"/>
              </w:rPr>
              <w:t>Group1</w:t>
            </w:r>
            <w:r>
              <w:rPr>
                <w:lang w:val="en-GB"/>
              </w:rPr>
              <w:t xml:space="preserve"> is mandatory/optional </w:t>
            </w:r>
          </w:p>
          <w:p w14:paraId="62FFD879" w14:textId="77777777" w:rsidR="00276686" w:rsidRDefault="00EC2FC2">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0C208E40" w14:textId="77777777" w:rsidR="00276686" w:rsidRDefault="00EC2FC2">
            <w:pPr>
              <w:pStyle w:val="ListParagraph"/>
              <w:numPr>
                <w:ilvl w:val="3"/>
                <w:numId w:val="16"/>
              </w:numPr>
              <w:tabs>
                <w:tab w:val="left" w:pos="1289"/>
              </w:tabs>
            </w:pPr>
            <w:r>
              <w:lastRenderedPageBreak/>
              <w:t>SS dropping in case n0 changes (to avoid back-to-back monitoring exceeding the capability)</w:t>
            </w:r>
          </w:p>
          <w:p w14:paraId="57FDDD21" w14:textId="77777777" w:rsidR="00276686" w:rsidRDefault="00EC2FC2">
            <w:pPr>
              <w:pStyle w:val="ListParagraph"/>
              <w:numPr>
                <w:ilvl w:val="1"/>
                <w:numId w:val="16"/>
              </w:numPr>
            </w:pPr>
            <w:r>
              <w:t>Option B-rev1</w:t>
            </w:r>
          </w:p>
          <w:p w14:paraId="41191773" w14:textId="77777777" w:rsidR="00276686" w:rsidRDefault="00EC2FC2">
            <w:pPr>
              <w:pStyle w:val="ListParagraph"/>
              <w:numPr>
                <w:ilvl w:val="2"/>
                <w:numId w:val="16"/>
              </w:numPr>
            </w:pPr>
            <w:r>
              <w:t>The reported capability indicates the BD/CCE budget within X slots</w:t>
            </w:r>
          </w:p>
          <w:p w14:paraId="7AA57628" w14:textId="77777777" w:rsidR="00276686" w:rsidRDefault="00EC2FC2">
            <w:pPr>
              <w:pStyle w:val="ListParagraph"/>
              <w:numPr>
                <w:ilvl w:val="2"/>
                <w:numId w:val="16"/>
              </w:numPr>
              <w:rPr>
                <w:lang w:val="en-GB"/>
              </w:rPr>
            </w:pPr>
            <w:r>
              <w:rPr>
                <w:lang w:val="en-GB"/>
              </w:rPr>
              <w:t>For Group (1) SS</w:t>
            </w:r>
          </w:p>
          <w:p w14:paraId="38B2E580" w14:textId="77777777" w:rsidR="00276686" w:rsidRDefault="00EC2FC2">
            <w:pPr>
              <w:pStyle w:val="ListParagraph"/>
              <w:numPr>
                <w:ilvl w:val="3"/>
                <w:numId w:val="16"/>
              </w:numPr>
              <w:rPr>
                <w:lang w:val="en-GB"/>
              </w:rPr>
            </w:pPr>
            <w:r>
              <w:rPr>
                <w:lang w:val="en-GB"/>
              </w:rPr>
              <w:t>A SS can be configured to be within Y consecutive slots within a slot group of X slots</w:t>
            </w:r>
          </w:p>
          <w:p w14:paraId="421B3AD6" w14:textId="77777777" w:rsidR="00276686" w:rsidRDefault="00EC2FC2">
            <w:pPr>
              <w:pStyle w:val="ListParagraph"/>
              <w:numPr>
                <w:ilvl w:val="3"/>
                <w:numId w:val="16"/>
              </w:numPr>
              <w:rPr>
                <w:lang w:val="en-GB"/>
              </w:rPr>
            </w:pPr>
            <w:r>
              <w:rPr>
                <w:lang w:val="en-GB"/>
              </w:rPr>
              <w:t>The location of the Y consecutive slots can be anywhere within a slot group of X slots</w:t>
            </w:r>
          </w:p>
          <w:p w14:paraId="29AD0DB1" w14:textId="77777777" w:rsidR="00276686" w:rsidRDefault="00EC2FC2">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6EF312FE" w14:textId="77777777" w:rsidR="00276686" w:rsidRDefault="00EC2FC2">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7E2C965A"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0F90F31C" w14:textId="77777777" w:rsidR="00276686" w:rsidRDefault="00EC2FC2">
            <w:pPr>
              <w:pStyle w:val="ListParagraph"/>
              <w:numPr>
                <w:ilvl w:val="2"/>
                <w:numId w:val="16"/>
              </w:numPr>
              <w:rPr>
                <w:lang w:val="en-GB"/>
              </w:rPr>
            </w:pPr>
            <w:r>
              <w:rPr>
                <w:lang w:val="en-GB"/>
              </w:rPr>
              <w:t>For Group (2) SS</w:t>
            </w:r>
          </w:p>
          <w:p w14:paraId="46CB28C0" w14:textId="77777777" w:rsidR="00276686" w:rsidRDefault="00EC2FC2">
            <w:pPr>
              <w:pStyle w:val="ListParagraph"/>
              <w:numPr>
                <w:ilvl w:val="3"/>
                <w:numId w:val="16"/>
              </w:numPr>
              <w:rPr>
                <w:lang w:val="en-GB"/>
              </w:rPr>
            </w:pPr>
            <w:r>
              <w:rPr>
                <w:lang w:val="en-GB"/>
              </w:rPr>
              <w:t>A SS can be configured as per Rel-15, and monitoring locations with respect to slot groups are unrestricted</w:t>
            </w:r>
          </w:p>
          <w:p w14:paraId="7AE734B3" w14:textId="77777777" w:rsidR="00276686" w:rsidRDefault="00EC2FC2">
            <w:pPr>
              <w:pStyle w:val="ListParagraph"/>
              <w:numPr>
                <w:ilvl w:val="3"/>
                <w:numId w:val="16"/>
              </w:numPr>
              <w:rPr>
                <w:lang w:val="en-GB"/>
              </w:rPr>
            </w:pPr>
            <w:r>
              <w:rPr>
                <w:lang w:val="en-GB"/>
              </w:rPr>
              <w:t>BD attempts for Group (2) SSs occur in slots with index n0 and n0 + 1 as per Rel-15</w:t>
            </w:r>
          </w:p>
          <w:p w14:paraId="12DDA6E6" w14:textId="77777777" w:rsidR="00276686" w:rsidRDefault="00EC2FC2">
            <w:pPr>
              <w:pStyle w:val="ListParagraph"/>
              <w:numPr>
                <w:ilvl w:val="2"/>
                <w:numId w:val="16"/>
              </w:numPr>
              <w:spacing w:line="252" w:lineRule="auto"/>
              <w:rPr>
                <w:lang w:val="en-GB"/>
              </w:rPr>
            </w:pPr>
            <w:r>
              <w:rPr>
                <w:lang w:val="en-GB"/>
              </w:rPr>
              <w:t>To be decided in in RAN1#106bis-e or RAN1#107-e</w:t>
            </w:r>
          </w:p>
          <w:p w14:paraId="5C58805F" w14:textId="77777777" w:rsidR="00276686" w:rsidRDefault="00EC2FC2">
            <w:pPr>
              <w:pStyle w:val="ListParagraph"/>
              <w:numPr>
                <w:ilvl w:val="3"/>
                <w:numId w:val="16"/>
              </w:numPr>
              <w:spacing w:line="252" w:lineRule="auto"/>
              <w:rPr>
                <w:lang w:val="en-GB"/>
              </w:rPr>
            </w:pPr>
            <w:r>
              <w:rPr>
                <w:lang w:val="en-GB"/>
              </w:rPr>
              <w:t>Supported values of Y</w:t>
            </w:r>
          </w:p>
          <w:p w14:paraId="4A41ACE7" w14:textId="77777777" w:rsidR="00276686" w:rsidRDefault="00EC2FC2">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54930570" w14:textId="77777777" w:rsidR="00276686" w:rsidRDefault="00EC2FC2">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27448CA1" w14:textId="77777777" w:rsidR="00276686" w:rsidRDefault="00EC2FC2">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0BD3C865" w14:textId="77777777" w:rsidR="00276686" w:rsidRDefault="00EC2FC2">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 xml:space="preserve">Y </w:t>
            </w:r>
            <w:r>
              <w:t xml:space="preserve">slot(s) (i.e., SS parameter </w:t>
            </w:r>
            <w:r>
              <w:rPr>
                <w:i/>
                <w:iCs/>
              </w:rPr>
              <w:t>monitoringSymbolsWithinSlot</w:t>
            </w:r>
            <w:r>
              <w:t>)</w:t>
            </w:r>
          </w:p>
          <w:p w14:paraId="56BB7E3E" w14:textId="77777777" w:rsidR="00276686" w:rsidRDefault="00EC2FC2">
            <w:pPr>
              <w:pStyle w:val="ListParagraph"/>
              <w:numPr>
                <w:ilvl w:val="2"/>
                <w:numId w:val="16"/>
              </w:numPr>
              <w:spacing w:line="252" w:lineRule="auto"/>
              <w:rPr>
                <w:lang w:val="en-GB"/>
              </w:rPr>
            </w:pPr>
            <w:r>
              <w:t>FFS: How to avoid back-to-back BD across slot groups</w:t>
            </w:r>
          </w:p>
          <w:p w14:paraId="71E6E929" w14:textId="77777777" w:rsidR="00276686" w:rsidRDefault="00EC2FC2">
            <w:pPr>
              <w:pStyle w:val="ListParagraph"/>
              <w:numPr>
                <w:ilvl w:val="1"/>
                <w:numId w:val="16"/>
              </w:numPr>
            </w:pPr>
            <w:r>
              <w:t>Option B-FL1</w:t>
            </w:r>
          </w:p>
          <w:p w14:paraId="428BC587" w14:textId="77777777" w:rsidR="00276686" w:rsidRDefault="00EC2FC2">
            <w:pPr>
              <w:pStyle w:val="ListParagraph"/>
              <w:numPr>
                <w:ilvl w:val="2"/>
                <w:numId w:val="16"/>
              </w:numPr>
            </w:pPr>
            <w:r>
              <w:t>The reported capability indicates the BD/CCE budget within X slots</w:t>
            </w:r>
          </w:p>
          <w:p w14:paraId="07259ACC" w14:textId="77777777" w:rsidR="00276686" w:rsidRDefault="00EC2FC2">
            <w:pPr>
              <w:pStyle w:val="ListParagraph"/>
              <w:numPr>
                <w:ilvl w:val="2"/>
                <w:numId w:val="16"/>
              </w:numPr>
              <w:rPr>
                <w:lang w:val="en-GB"/>
              </w:rPr>
            </w:pPr>
            <w:r>
              <w:rPr>
                <w:lang w:val="en-GB"/>
              </w:rPr>
              <w:t>For Group (1) SS</w:t>
            </w:r>
          </w:p>
          <w:p w14:paraId="48B033EA" w14:textId="77777777" w:rsidR="00276686" w:rsidRDefault="00EC2FC2">
            <w:pPr>
              <w:pStyle w:val="ListParagraph"/>
              <w:numPr>
                <w:ilvl w:val="3"/>
                <w:numId w:val="16"/>
              </w:numPr>
              <w:rPr>
                <w:lang w:val="en-GB"/>
              </w:rPr>
            </w:pPr>
            <w:r>
              <w:rPr>
                <w:lang w:val="en-GB"/>
              </w:rPr>
              <w:t>A SS is configured to be within Y consecutive slots within a slot group of X slots</w:t>
            </w:r>
          </w:p>
          <w:p w14:paraId="2AC46D81" w14:textId="77777777" w:rsidR="00276686" w:rsidRDefault="00EC2FC2">
            <w:pPr>
              <w:pStyle w:val="ListParagraph"/>
              <w:numPr>
                <w:ilvl w:val="3"/>
                <w:numId w:val="16"/>
              </w:numPr>
              <w:rPr>
                <w:lang w:val="en-GB"/>
              </w:rPr>
            </w:pPr>
            <w:r>
              <w:rPr>
                <w:lang w:val="en-GB"/>
              </w:rPr>
              <w:t>The location of the Y consecutive slots can be anywhere within a slot group of X slots</w:t>
            </w:r>
          </w:p>
          <w:p w14:paraId="4CA9AB01" w14:textId="77777777" w:rsidR="00276686" w:rsidRDefault="00EC2FC2">
            <w:pPr>
              <w:pStyle w:val="ListParagraph"/>
              <w:numPr>
                <w:ilvl w:val="4"/>
                <w:numId w:val="16"/>
              </w:numPr>
              <w:rPr>
                <w:lang w:val="en-GB"/>
              </w:rPr>
            </w:pPr>
            <w:r>
              <w:rPr>
                <w:lang w:val="en-GB"/>
              </w:rPr>
              <w:t>FFS: Details of RRC configuration of Group (1) SSs (periodicity, offset, duration), e.g., based on X-slot granularity, and configured time offset within a slot group of X slots</w:t>
            </w:r>
          </w:p>
          <w:p w14:paraId="24122799" w14:textId="77777777" w:rsidR="00276686" w:rsidRDefault="00EC2FC2">
            <w:pPr>
              <w:pStyle w:val="ListParagraph"/>
              <w:numPr>
                <w:ilvl w:val="3"/>
                <w:numId w:val="16"/>
              </w:numPr>
              <w:rPr>
                <w:lang w:val="en-GB"/>
              </w:rPr>
            </w:pPr>
            <w:r>
              <w:t xml:space="preserve">The location of the Y consecutive slots within a slot </w:t>
            </w:r>
            <w:r>
              <w:rPr>
                <w:lang w:val="en-GB"/>
              </w:rPr>
              <w:t>group of X slots</w:t>
            </w:r>
            <w:r>
              <w:t xml:space="preserve"> is maintained across different slot groups</w:t>
            </w:r>
          </w:p>
          <w:p w14:paraId="6785D113"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13B2C476" w14:textId="77777777" w:rsidR="00276686" w:rsidRDefault="00EC2FC2">
            <w:pPr>
              <w:pStyle w:val="ListParagraph"/>
              <w:numPr>
                <w:ilvl w:val="2"/>
                <w:numId w:val="16"/>
              </w:numPr>
              <w:rPr>
                <w:lang w:val="en-GB"/>
              </w:rPr>
            </w:pPr>
            <w:r>
              <w:rPr>
                <w:lang w:val="en-GB"/>
              </w:rPr>
              <w:lastRenderedPageBreak/>
              <w:t>For Group (2) SS</w:t>
            </w:r>
          </w:p>
          <w:p w14:paraId="4C278E53" w14:textId="77777777" w:rsidR="00276686" w:rsidRDefault="00EC2FC2">
            <w:pPr>
              <w:pStyle w:val="ListParagraph"/>
              <w:numPr>
                <w:ilvl w:val="3"/>
                <w:numId w:val="16"/>
              </w:numPr>
              <w:rPr>
                <w:lang w:val="en-GB"/>
              </w:rPr>
            </w:pPr>
            <w:r>
              <w:rPr>
                <w:lang w:val="en-GB"/>
              </w:rPr>
              <w:t>A SS is configured as per Rel-15, and monitoring locations with respect to slot groups are unrestricted</w:t>
            </w:r>
          </w:p>
          <w:p w14:paraId="248BED7B" w14:textId="77777777" w:rsidR="00276686" w:rsidRDefault="00EC2FC2">
            <w:pPr>
              <w:pStyle w:val="ListParagraph"/>
              <w:numPr>
                <w:ilvl w:val="3"/>
                <w:numId w:val="16"/>
              </w:numPr>
              <w:rPr>
                <w:lang w:val="en-GB"/>
              </w:rPr>
            </w:pPr>
            <w:r>
              <w:rPr>
                <w:lang w:val="en-GB"/>
              </w:rPr>
              <w:t>BD attempts for Group (2) SSs occur in slots with index n0 and n0 + 1 as per Rel-15</w:t>
            </w:r>
          </w:p>
          <w:p w14:paraId="27224DAB" w14:textId="77777777" w:rsidR="00276686" w:rsidRDefault="00EC2FC2">
            <w:pPr>
              <w:pStyle w:val="ListParagraph"/>
              <w:numPr>
                <w:ilvl w:val="2"/>
                <w:numId w:val="16"/>
              </w:numPr>
              <w:spacing w:line="252" w:lineRule="auto"/>
              <w:rPr>
                <w:lang w:val="en-GB"/>
              </w:rPr>
            </w:pPr>
            <w:r>
              <w:rPr>
                <w:lang w:val="en-GB"/>
              </w:rPr>
              <w:t>To be decided in in RAN1#106bis-e or RAN1#107-e</w:t>
            </w:r>
          </w:p>
          <w:p w14:paraId="6A0A659F" w14:textId="77777777" w:rsidR="00276686" w:rsidRDefault="00EC2FC2">
            <w:pPr>
              <w:pStyle w:val="ListParagraph"/>
              <w:numPr>
                <w:ilvl w:val="3"/>
                <w:numId w:val="16"/>
              </w:numPr>
              <w:spacing w:line="252" w:lineRule="auto"/>
              <w:rPr>
                <w:lang w:val="en-GB"/>
              </w:rPr>
            </w:pPr>
            <w:r>
              <w:rPr>
                <w:lang w:val="en-GB"/>
              </w:rPr>
              <w:t>Supported values of Y</w:t>
            </w:r>
          </w:p>
          <w:p w14:paraId="2BE97010" w14:textId="77777777" w:rsidR="00276686" w:rsidRDefault="00EC2FC2">
            <w:pPr>
              <w:pStyle w:val="ListParagraph"/>
              <w:numPr>
                <w:ilvl w:val="4"/>
                <w:numId w:val="16"/>
              </w:numPr>
              <w:rPr>
                <w:lang w:val="en-GB"/>
              </w:rPr>
            </w:pPr>
            <w:r>
              <w:rPr>
                <w:lang w:val="en-GB"/>
              </w:rPr>
              <w:t xml:space="preserve">Option 1: Y=1 slot and optionally as well Y=X/2 </w:t>
            </w:r>
            <w:r>
              <w:t xml:space="preserve">consecutive </w:t>
            </w:r>
            <w:r>
              <w:rPr>
                <w:lang w:val="en-GB"/>
              </w:rPr>
              <w:t>slots</w:t>
            </w:r>
          </w:p>
          <w:p w14:paraId="357CCD7C" w14:textId="77777777" w:rsidR="00276686" w:rsidRDefault="00EC2FC2">
            <w:pPr>
              <w:pStyle w:val="ListParagraph"/>
              <w:numPr>
                <w:ilvl w:val="4"/>
                <w:numId w:val="16"/>
              </w:numPr>
              <w:rPr>
                <w:lang w:val="en-GB"/>
              </w:rPr>
            </w:pPr>
            <w:r>
              <w:rPr>
                <w:lang w:val="en-GB"/>
              </w:rPr>
              <w:t xml:space="preserve">Option 2: both Y=1 slot and Y=X/2 </w:t>
            </w:r>
            <w:r>
              <w:t xml:space="preserve">consecutive </w:t>
            </w:r>
            <w:r>
              <w:rPr>
                <w:lang w:val="en-GB"/>
              </w:rPr>
              <w:t>slots</w:t>
            </w:r>
          </w:p>
          <w:p w14:paraId="0FE3E651" w14:textId="77777777" w:rsidR="00276686" w:rsidRDefault="00EC2FC2">
            <w:pPr>
              <w:pStyle w:val="ListParagraph"/>
              <w:numPr>
                <w:ilvl w:val="4"/>
                <w:numId w:val="16"/>
              </w:numPr>
              <w:rPr>
                <w:lang w:val="en-GB"/>
              </w:rPr>
            </w:pPr>
            <w:r>
              <w:rPr>
                <w:lang w:val="en-GB"/>
              </w:rPr>
              <w:t xml:space="preserve">Option 3: both Y=1 slot and Y=X/2 </w:t>
            </w:r>
            <w:r>
              <w:t xml:space="preserve">consecutive </w:t>
            </w:r>
            <w:r>
              <w:rPr>
                <w:lang w:val="en-GB"/>
              </w:rPr>
              <w:t xml:space="preserve">slots are supported, FFS a default Y or which Y is mandatory/optional </w:t>
            </w:r>
          </w:p>
          <w:p w14:paraId="350763DB" w14:textId="77777777" w:rsidR="00276686" w:rsidRDefault="00EC2FC2">
            <w:pPr>
              <w:pStyle w:val="ListParagraph"/>
              <w:numPr>
                <w:ilvl w:val="3"/>
                <w:numId w:val="16"/>
              </w:numPr>
              <w:spacing w:line="252" w:lineRule="auto"/>
              <w:rPr>
                <w:lang w:val="en-GB"/>
              </w:rPr>
            </w:pPr>
            <w:r>
              <w:rPr>
                <w:lang w:val="en-GB"/>
              </w:rPr>
              <w:t>W</w:t>
            </w:r>
            <w:r>
              <w:t xml:space="preserve">hich OFDM symbols can be configured for monitoring within the </w:t>
            </w:r>
            <w:r>
              <w:rPr>
                <w:lang w:val="en-GB"/>
              </w:rPr>
              <w:t>Y</w:t>
            </w:r>
            <w:r>
              <w:rPr>
                <w:vertAlign w:val="subscript"/>
                <w:lang w:val="en-GB"/>
              </w:rPr>
              <w:t>Group1</w:t>
            </w:r>
            <w:r>
              <w:rPr>
                <w:lang w:val="en-GB"/>
              </w:rPr>
              <w:t>/Y</w:t>
            </w:r>
            <w:r>
              <w:rPr>
                <w:vertAlign w:val="subscript"/>
                <w:lang w:val="en-GB"/>
              </w:rPr>
              <w:t>Group2</w:t>
            </w:r>
            <w:r>
              <w:rPr>
                <w:lang w:val="en-GB"/>
              </w:rPr>
              <w:t xml:space="preserve"> </w:t>
            </w:r>
            <w:r>
              <w:t xml:space="preserve">slot(s) (i.e., SS parameter </w:t>
            </w:r>
            <w:r>
              <w:rPr>
                <w:i/>
                <w:iCs/>
              </w:rPr>
              <w:t>monitoringSymbolsWithinSlot</w:t>
            </w:r>
            <w:r>
              <w:t>)</w:t>
            </w:r>
          </w:p>
          <w:p w14:paraId="778E8566" w14:textId="77777777" w:rsidR="00276686" w:rsidRDefault="00276686">
            <w:pPr>
              <w:rPr>
                <w:lang w:val="en-GB" w:eastAsia="zh-CN"/>
              </w:rPr>
            </w:pPr>
          </w:p>
        </w:tc>
      </w:tr>
    </w:tbl>
    <w:p w14:paraId="765F4958" w14:textId="77777777" w:rsidR="00276686" w:rsidRDefault="00276686">
      <w:pPr>
        <w:rPr>
          <w:lang w:val="en-GB" w:eastAsia="zh-CN"/>
        </w:rPr>
      </w:pPr>
    </w:p>
    <w:p w14:paraId="408DB8FE" w14:textId="77777777" w:rsidR="00276686" w:rsidRDefault="00EC2FC2">
      <w:pPr>
        <w:pStyle w:val="Heading4"/>
        <w:rPr>
          <w:sz w:val="22"/>
          <w:szCs w:val="22"/>
        </w:rPr>
      </w:pPr>
      <w:r>
        <w:rPr>
          <w:sz w:val="22"/>
          <w:szCs w:val="22"/>
        </w:rPr>
        <w:t>First round discussion</w:t>
      </w:r>
    </w:p>
    <w:p w14:paraId="17FEC437" w14:textId="77777777" w:rsidR="00276686" w:rsidRDefault="00EC2FC2">
      <w:pPr>
        <w:rPr>
          <w:lang w:val="en-GB" w:eastAsia="zh-CN"/>
        </w:rPr>
      </w:pPr>
      <w:r>
        <w:rPr>
          <w:lang w:val="en-GB" w:eastAsia="zh-CN"/>
        </w:rPr>
        <w:t>Companies are requested to review the following available suggestions and comment if they see any of these as a potential way forward.</w:t>
      </w:r>
    </w:p>
    <w:p w14:paraId="23BA2097" w14:textId="77777777" w:rsidR="00276686" w:rsidRDefault="00EC2FC2">
      <w:pPr>
        <w:rPr>
          <w:b/>
          <w:bCs/>
          <w:lang w:val="en-GB" w:eastAsia="zh-CN"/>
        </w:rPr>
      </w:pPr>
      <w:r>
        <w:rPr>
          <w:b/>
          <w:bCs/>
          <w:lang w:val="en-GB" w:eastAsia="zh-CN"/>
        </w:rPr>
        <w:t>Original part labelled as FFS in the RAN1#106bis-e agreement:</w:t>
      </w:r>
    </w:p>
    <w:p w14:paraId="3680F395"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0C0D73D9" w14:textId="77777777" w:rsidR="00276686" w:rsidRDefault="00EC2FC2">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7B2201B4"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based on a time offset within the slot group based on slot index n0 determined for Group (2) monitoring such that the Y</w:t>
      </w:r>
      <w:r>
        <w:rPr>
          <w:vertAlign w:val="subscript"/>
          <w:lang w:eastAsia="zh-CN"/>
        </w:rPr>
        <w:t>Group1</w:t>
      </w:r>
      <w:r>
        <w:rPr>
          <w:lang w:eastAsia="zh-CN"/>
        </w:rPr>
        <w:t xml:space="preserve"> slots overlap the Y</w:t>
      </w:r>
      <w:r>
        <w:rPr>
          <w:vertAlign w:val="subscript"/>
          <w:lang w:eastAsia="zh-CN"/>
        </w:rPr>
        <w:t>Group2</w:t>
      </w:r>
      <w:r>
        <w:rPr>
          <w:lang w:eastAsia="zh-CN"/>
        </w:rPr>
        <w:t xml:space="preserve"> slots</w:t>
      </w:r>
    </w:p>
    <w:p w14:paraId="62A8473B"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6CC1918D" w14:textId="77777777" w:rsidR="00276686" w:rsidRDefault="00EC2FC2">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58F9B65F"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7ED646EE" w14:textId="77777777" w:rsidR="00276686" w:rsidRDefault="00EC2FC2">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2</w:t>
      </w:r>
      <w:r>
        <w:rPr>
          <w:lang w:eastAsia="zh-CN"/>
        </w:rPr>
        <w:t xml:space="preserve"> consecutive slots within a slot group of X slots</w:t>
      </w:r>
    </w:p>
    <w:p w14:paraId="7D6C124A"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3606AE93" w14:textId="77777777" w:rsidR="00276686" w:rsidRDefault="00EC2FC2">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39640376" w14:textId="77777777" w:rsidR="00276686" w:rsidRDefault="00EC2FC2">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4CE59956" w14:textId="77777777" w:rsidR="00276686" w:rsidRDefault="00EC2FC2">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1 or 2])</w:t>
      </w:r>
    </w:p>
    <w:p w14:paraId="1F385F6C" w14:textId="77777777" w:rsidR="00276686" w:rsidRDefault="00EC2FC2">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1 or 2])</w:t>
      </w:r>
    </w:p>
    <w:p w14:paraId="50B16A48" w14:textId="77777777" w:rsidR="00276686" w:rsidRDefault="00EC2FC2">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1 or 2])</w:t>
      </w:r>
    </w:p>
    <w:p w14:paraId="414720E7" w14:textId="77777777" w:rsidR="00276686" w:rsidRDefault="00EC2FC2">
      <w:pPr>
        <w:numPr>
          <w:ilvl w:val="1"/>
          <w:numId w:val="16"/>
        </w:numPr>
        <w:autoSpaceDE/>
        <w:autoSpaceDN/>
        <w:adjustRightInd/>
        <w:snapToGrid/>
        <w:spacing w:after="0" w:line="240" w:lineRule="auto"/>
        <w:rPr>
          <w:lang w:eastAsia="zh-CN"/>
        </w:rPr>
      </w:pPr>
      <w:bookmarkStart w:id="0" w:name="_Hlk87878034"/>
      <w:r>
        <w:rPr>
          <w:lang w:eastAsia="zh-CN"/>
        </w:rPr>
        <w:lastRenderedPageBreak/>
        <w:t>Group (1) SS: Type 1 CSS with dedicated RRC configuration and type 3 CSS, UE specific SS</w:t>
      </w:r>
    </w:p>
    <w:p w14:paraId="60C6021A" w14:textId="77777777" w:rsidR="00276686" w:rsidRDefault="00EC2FC2">
      <w:pPr>
        <w:numPr>
          <w:ilvl w:val="1"/>
          <w:numId w:val="16"/>
        </w:numPr>
        <w:autoSpaceDE/>
        <w:autoSpaceDN/>
        <w:adjustRightInd/>
        <w:snapToGrid/>
        <w:spacing w:after="0" w:line="240" w:lineRule="auto"/>
        <w:rPr>
          <w:lang w:eastAsia="zh-CN"/>
        </w:rPr>
      </w:pPr>
      <w:r>
        <w:rPr>
          <w:lang w:eastAsia="zh-CN"/>
        </w:rPr>
        <w:t>Group (2) SS: Type 1 CSS without dedicated RRC configuration and type 0, 0A, and 2 CSS</w:t>
      </w:r>
    </w:p>
    <w:bookmarkEnd w:id="0"/>
    <w:p w14:paraId="274B8487" w14:textId="77777777" w:rsidR="00276686" w:rsidRDefault="00276686">
      <w:pPr>
        <w:rPr>
          <w:b/>
          <w:bCs/>
          <w:highlight w:val="yellow"/>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6349A070" w14:textId="77777777">
        <w:tc>
          <w:tcPr>
            <w:tcW w:w="2405" w:type="dxa"/>
            <w:shd w:val="clear" w:color="auto" w:fill="FFC000"/>
          </w:tcPr>
          <w:p w14:paraId="1727E3CC" w14:textId="77777777" w:rsidR="00276686" w:rsidRDefault="00EC2FC2">
            <w:pPr>
              <w:rPr>
                <w:b/>
                <w:bCs/>
              </w:rPr>
            </w:pPr>
            <w:r>
              <w:rPr>
                <w:b/>
                <w:bCs/>
              </w:rPr>
              <w:t>Company</w:t>
            </w:r>
          </w:p>
        </w:tc>
        <w:tc>
          <w:tcPr>
            <w:tcW w:w="12176" w:type="dxa"/>
            <w:shd w:val="clear" w:color="auto" w:fill="FFC000"/>
          </w:tcPr>
          <w:p w14:paraId="705AB7C9" w14:textId="77777777" w:rsidR="00276686" w:rsidRDefault="00EC2FC2">
            <w:pPr>
              <w:rPr>
                <w:b/>
                <w:bCs/>
              </w:rPr>
            </w:pPr>
            <w:r>
              <w:rPr>
                <w:b/>
                <w:bCs/>
              </w:rPr>
              <w:t>Comment</w:t>
            </w:r>
          </w:p>
        </w:tc>
      </w:tr>
      <w:tr w:rsidR="00276686" w14:paraId="7E5F9B52" w14:textId="77777777">
        <w:tc>
          <w:tcPr>
            <w:tcW w:w="2405" w:type="dxa"/>
          </w:tcPr>
          <w:p w14:paraId="1A9CE3CC" w14:textId="77777777" w:rsidR="00276686" w:rsidRDefault="00EC2FC2">
            <w:pPr>
              <w:rPr>
                <w:lang w:eastAsia="zh-CN"/>
              </w:rPr>
            </w:pPr>
            <w:r>
              <w:rPr>
                <w:rFonts w:hint="eastAsia"/>
                <w:lang w:eastAsia="zh-CN"/>
              </w:rPr>
              <w:t>X</w:t>
            </w:r>
            <w:r>
              <w:rPr>
                <w:lang w:eastAsia="zh-CN"/>
              </w:rPr>
              <w:t>iaomi</w:t>
            </w:r>
          </w:p>
        </w:tc>
        <w:tc>
          <w:tcPr>
            <w:tcW w:w="12176" w:type="dxa"/>
          </w:tcPr>
          <w:p w14:paraId="0FDBCD4C" w14:textId="77777777" w:rsidR="00276686" w:rsidRDefault="00EC2FC2">
            <w:pPr>
              <w:rPr>
                <w:lang w:eastAsia="zh-CN"/>
              </w:rPr>
            </w:pPr>
            <w:r>
              <w:rPr>
                <w:lang w:eastAsia="zh-CN"/>
              </w:rPr>
              <w:t>We are generally fine with the proposal. But would like to understand what is the intention for Y</w:t>
            </w:r>
            <w:r>
              <w:rPr>
                <w:vertAlign w:val="subscript"/>
                <w:lang w:eastAsia="zh-CN"/>
              </w:rPr>
              <w:t>Group2</w:t>
            </w:r>
            <w:r>
              <w:rPr>
                <w:lang w:eastAsia="zh-CN"/>
              </w:rPr>
              <w:t>=1?</w:t>
            </w:r>
          </w:p>
        </w:tc>
      </w:tr>
      <w:tr w:rsidR="00276686" w14:paraId="2F753A72" w14:textId="77777777">
        <w:tc>
          <w:tcPr>
            <w:tcW w:w="2405" w:type="dxa"/>
          </w:tcPr>
          <w:p w14:paraId="34D69A44" w14:textId="77777777" w:rsidR="00276686" w:rsidRDefault="00EC2FC2">
            <w:pPr>
              <w:rPr>
                <w:sz w:val="20"/>
              </w:rPr>
            </w:pPr>
            <w:r>
              <w:t>Qualcomm</w:t>
            </w:r>
          </w:p>
        </w:tc>
        <w:tc>
          <w:tcPr>
            <w:tcW w:w="12176" w:type="dxa"/>
          </w:tcPr>
          <w:p w14:paraId="27E8F7C0" w14:textId="77777777" w:rsidR="00276686" w:rsidRDefault="00EC2FC2">
            <w:pPr>
              <w:rPr>
                <w:lang w:eastAsia="zh-CN"/>
              </w:rPr>
            </w:pPr>
            <w:r>
              <w:rPr>
                <w:lang w:eastAsia="zh-CN"/>
              </w:rPr>
              <w:t>We don’t support the proposal. Allowing (semi-)dynamic changes (other than RRC reconfiguration) of Group (1) MOs based on n0 is a new behavior and fundamentally different from the existing PDCCH monitoring procedure. Thus, it may have large spec impacts compared to Options A and B.</w:t>
            </w:r>
          </w:p>
        </w:tc>
      </w:tr>
      <w:tr w:rsidR="00276686" w14:paraId="29D09190" w14:textId="77777777">
        <w:tc>
          <w:tcPr>
            <w:tcW w:w="2405" w:type="dxa"/>
          </w:tcPr>
          <w:p w14:paraId="3F4FFC02" w14:textId="77777777" w:rsidR="00276686" w:rsidRDefault="00EC2FC2">
            <w:pPr>
              <w:rPr>
                <w:lang w:eastAsia="zh-CN"/>
              </w:rPr>
            </w:pPr>
            <w:r>
              <w:rPr>
                <w:rFonts w:hint="eastAsia"/>
                <w:lang w:eastAsia="zh-CN"/>
              </w:rPr>
              <w:t>Transsion</w:t>
            </w:r>
          </w:p>
        </w:tc>
        <w:tc>
          <w:tcPr>
            <w:tcW w:w="12176" w:type="dxa"/>
          </w:tcPr>
          <w:p w14:paraId="7A83B556" w14:textId="77777777" w:rsidR="00276686" w:rsidRDefault="00EC2FC2">
            <w:pPr>
              <w:rPr>
                <w:lang w:eastAsia="zh-CN"/>
              </w:rPr>
            </w:pPr>
            <w:r>
              <w:rPr>
                <w:rFonts w:hint="eastAsia"/>
                <w:lang w:eastAsia="zh-CN"/>
              </w:rPr>
              <w:t>We can accept it as a way forward. Regarding the value of Y</w:t>
            </w:r>
            <w:r>
              <w:rPr>
                <w:rFonts w:hint="eastAsia"/>
                <w:vertAlign w:val="subscript"/>
                <w:lang w:eastAsia="zh-CN"/>
              </w:rPr>
              <w:t>Group2</w:t>
            </w:r>
            <w:r>
              <w:rPr>
                <w:rFonts w:hint="eastAsia"/>
                <w:lang w:eastAsia="zh-CN"/>
              </w:rPr>
              <w:t>, we prefer Y</w:t>
            </w:r>
            <w:r>
              <w:rPr>
                <w:rFonts w:hint="eastAsia"/>
                <w:vertAlign w:val="subscript"/>
                <w:lang w:eastAsia="zh-CN"/>
              </w:rPr>
              <w:t>Group2</w:t>
            </w:r>
            <w:r>
              <w:rPr>
                <w:rFonts w:hint="eastAsia"/>
                <w:lang w:eastAsia="zh-CN"/>
              </w:rPr>
              <w:t>=2 to maintain the behavior of R15.</w:t>
            </w:r>
          </w:p>
        </w:tc>
      </w:tr>
      <w:tr w:rsidR="00276686" w14:paraId="0E41D7FE" w14:textId="77777777">
        <w:tc>
          <w:tcPr>
            <w:tcW w:w="2405" w:type="dxa"/>
          </w:tcPr>
          <w:p w14:paraId="416D1BC0" w14:textId="77777777" w:rsidR="00276686" w:rsidRDefault="00EC2FC2">
            <w:r>
              <w:t>Nokia, NSB</w:t>
            </w:r>
          </w:p>
        </w:tc>
        <w:tc>
          <w:tcPr>
            <w:tcW w:w="12176" w:type="dxa"/>
          </w:tcPr>
          <w:p w14:paraId="11CE77CF" w14:textId="77777777" w:rsidR="00276686" w:rsidRDefault="00EC2FC2">
            <w:pPr>
              <w:rPr>
                <w:lang w:eastAsia="zh-CN"/>
              </w:rPr>
            </w:pPr>
            <w:r>
              <w:rPr>
                <w:lang w:eastAsia="zh-CN"/>
              </w:rPr>
              <w:t xml:space="preserve">We can support this proposal. </w:t>
            </w:r>
          </w:p>
          <w:p w14:paraId="38D6F89F" w14:textId="77777777" w:rsidR="00276686" w:rsidRDefault="00EC2FC2">
            <w:pPr>
              <w:rPr>
                <w:lang w:eastAsia="zh-CN"/>
              </w:rPr>
            </w:pPr>
            <w:r>
              <w:rPr>
                <w:lang w:eastAsia="zh-CN"/>
              </w:rPr>
              <w:t>For the values in brackets, we think that Y</w:t>
            </w:r>
            <w:r>
              <w:rPr>
                <w:vertAlign w:val="subscript"/>
                <w:lang w:eastAsia="zh-CN"/>
              </w:rPr>
              <w:t xml:space="preserve">Group2 </w:t>
            </w:r>
            <w:r>
              <w:rPr>
                <w:lang w:eastAsia="zh-CN"/>
              </w:rPr>
              <w:t>should always be 2.</w:t>
            </w:r>
          </w:p>
          <w:p w14:paraId="2A0CBCFC" w14:textId="77777777" w:rsidR="00276686" w:rsidRDefault="00EC2FC2">
            <w:pPr>
              <w:rPr>
                <w:lang w:eastAsia="zh-CN"/>
              </w:rPr>
            </w:pPr>
            <w:r>
              <w:rPr>
                <w:lang w:eastAsia="zh-CN"/>
              </w:rPr>
              <w:t xml:space="preserve">Then, we think that the number of capabilities can be reduced. We think that </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1</w:t>
            </w:r>
            <w:r>
              <w:rPr>
                <w:rStyle w:val="normaltextrun"/>
                <w:color w:val="000000"/>
                <w:sz w:val="20"/>
                <w:szCs w:val="20"/>
                <w:shd w:val="clear" w:color="auto" w:fill="FFFFFF"/>
              </w:rPr>
              <w:t>,Y</w:t>
            </w:r>
            <w:r>
              <w:rPr>
                <w:rStyle w:val="normaltextrun"/>
                <w:color w:val="000000"/>
                <w:sz w:val="16"/>
                <w:szCs w:val="16"/>
                <w:shd w:val="clear" w:color="auto" w:fill="FFFFFF"/>
                <w:vertAlign w:val="subscript"/>
              </w:rPr>
              <w:t>Group2</w:t>
            </w:r>
            <w:r>
              <w:rPr>
                <w:rStyle w:val="normaltextrun"/>
                <w:color w:val="000000"/>
                <w:sz w:val="20"/>
                <w:szCs w:val="20"/>
                <w:shd w:val="clear" w:color="auto" w:fill="FFFFFF"/>
              </w:rPr>
              <w:t>)</w:t>
            </w:r>
            <w:r>
              <w:rPr>
                <w:lang w:eastAsia="zh-CN"/>
              </w:rPr>
              <w:t xml:space="preserve"> = (1,2) for cases with X=4 and X=8 does not add much value. Based on that we propose to support only the following combinations:</w:t>
            </w:r>
          </w:p>
          <w:p w14:paraId="45BAE57D" w14:textId="77777777" w:rsidR="00276686" w:rsidRDefault="00EC2FC2">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8: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4,2), (2,2) </w:t>
            </w:r>
          </w:p>
          <w:p w14:paraId="2E02D35D" w14:textId="77777777" w:rsidR="00276686" w:rsidRDefault="00EC2FC2">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4: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2,2) </w:t>
            </w:r>
          </w:p>
          <w:p w14:paraId="3D73604A" w14:textId="77777777" w:rsidR="00276686" w:rsidRDefault="00EC2FC2">
            <w:pPr>
              <w:pStyle w:val="ListParagraph"/>
              <w:numPr>
                <w:ilvl w:val="0"/>
                <w:numId w:val="17"/>
              </w:numPr>
              <w:snapToGrid/>
              <w:spacing w:line="240" w:lineRule="auto"/>
              <w:textAlignment w:val="baseline"/>
              <w:rPr>
                <w:rFonts w:eastAsia="Times New Roman"/>
                <w:lang w:val="en-GB" w:eastAsia="en-GB"/>
              </w:rPr>
            </w:pPr>
            <w:r>
              <w:rPr>
                <w:rFonts w:eastAsia="Times New Roman"/>
                <w:sz w:val="20"/>
                <w:szCs w:val="20"/>
                <w:lang w:val="en-GB" w:eastAsia="en-GB"/>
              </w:rPr>
              <w:t>For X=2: (Y</w:t>
            </w:r>
            <w:r>
              <w:rPr>
                <w:rFonts w:eastAsia="Times New Roman"/>
                <w:sz w:val="16"/>
                <w:szCs w:val="16"/>
                <w:vertAlign w:val="subscript"/>
                <w:lang w:val="en-GB" w:eastAsia="en-GB"/>
              </w:rPr>
              <w:t>Group1</w:t>
            </w:r>
            <w:r>
              <w:rPr>
                <w:rFonts w:eastAsia="Times New Roman"/>
                <w:sz w:val="20"/>
                <w:szCs w:val="20"/>
                <w:lang w:val="en-GB" w:eastAsia="en-GB"/>
              </w:rPr>
              <w:t>,Y</w:t>
            </w:r>
            <w:r>
              <w:rPr>
                <w:rFonts w:eastAsia="Times New Roman"/>
                <w:sz w:val="16"/>
                <w:szCs w:val="16"/>
                <w:vertAlign w:val="subscript"/>
                <w:lang w:val="en-GB" w:eastAsia="en-GB"/>
              </w:rPr>
              <w:t>Group2</w:t>
            </w:r>
            <w:r>
              <w:rPr>
                <w:rFonts w:eastAsia="Times New Roman"/>
                <w:sz w:val="20"/>
                <w:szCs w:val="20"/>
                <w:lang w:val="en-GB" w:eastAsia="en-GB"/>
              </w:rPr>
              <w:t>) = (1,2). </w:t>
            </w:r>
          </w:p>
        </w:tc>
      </w:tr>
      <w:tr w:rsidR="00276686" w14:paraId="022A9120" w14:textId="77777777">
        <w:tc>
          <w:tcPr>
            <w:tcW w:w="2405" w:type="dxa"/>
          </w:tcPr>
          <w:p w14:paraId="0F07EE56" w14:textId="77777777" w:rsidR="00276686" w:rsidRDefault="00EC2FC2">
            <w:r>
              <w:t>MediaTek</w:t>
            </w:r>
          </w:p>
        </w:tc>
        <w:tc>
          <w:tcPr>
            <w:tcW w:w="12176" w:type="dxa"/>
          </w:tcPr>
          <w:p w14:paraId="3E4F2286" w14:textId="77777777" w:rsidR="00276686" w:rsidRDefault="00EC2FC2">
            <w:pPr>
              <w:rPr>
                <w:lang w:eastAsia="zh-CN"/>
              </w:rPr>
            </w:pPr>
            <w:r>
              <w:rPr>
                <w:lang w:eastAsia="zh-CN"/>
              </w:rPr>
              <w:t xml:space="preserve">We share the same view with Qualcomm. We had at least the following concerns if the concept of n0 is adopted in the spec: </w:t>
            </w:r>
          </w:p>
          <w:p w14:paraId="7CEC3AE1" w14:textId="77777777" w:rsidR="00276686" w:rsidRDefault="00EC2FC2">
            <w:pPr>
              <w:pStyle w:val="ListParagraph"/>
              <w:numPr>
                <w:ilvl w:val="0"/>
                <w:numId w:val="18"/>
              </w:numPr>
              <w:rPr>
                <w:lang w:eastAsia="zh-CN"/>
              </w:rPr>
            </w:pPr>
            <w:r>
              <w:rPr>
                <w:lang w:eastAsia="zh-CN"/>
              </w:rPr>
              <w:t>The legacy SS set configuration slot offset definition will need to be changed accordingly.</w:t>
            </w:r>
          </w:p>
          <w:p w14:paraId="0D9BBF87" w14:textId="77777777" w:rsidR="00276686" w:rsidRDefault="00EC2FC2">
            <w:pPr>
              <w:pStyle w:val="ListParagraph"/>
              <w:numPr>
                <w:ilvl w:val="0"/>
                <w:numId w:val="18"/>
              </w:numPr>
              <w:rPr>
                <w:lang w:eastAsia="zh-CN"/>
              </w:rPr>
            </w:pPr>
            <w:r>
              <w:rPr>
                <w:lang w:eastAsia="zh-CN"/>
              </w:rPr>
              <w:t xml:space="preserve">Many details on how to align two groups need to be discussed. For example, how to shift the initial Y slots based on the offset n0 such that the updated Y slots will still be confined within a slot-group needs further discussion. (For example, assume all the SS sets are initially confined within the first two slots of a slot-group. If the Type-0 CSS monitoring is changed to the last slot of a slot-group, then how UE aligns the initial two monitoring slots with the updated Type-0 CSS monitoring in the last slot within a slot-group needs further discussion)  </w:t>
            </w:r>
          </w:p>
          <w:p w14:paraId="2B0F6633" w14:textId="77777777" w:rsidR="00276686" w:rsidRDefault="00EC2FC2">
            <w:pPr>
              <w:pStyle w:val="ListParagraph"/>
              <w:numPr>
                <w:ilvl w:val="0"/>
                <w:numId w:val="18"/>
              </w:numPr>
              <w:rPr>
                <w:lang w:eastAsia="zh-CN"/>
              </w:rPr>
            </w:pPr>
            <w:r>
              <w:rPr>
                <w:lang w:eastAsia="zh-CN"/>
              </w:rPr>
              <w:t>The significance of Type-0 CSS is debatable in connected mode. Changing all the SS sets based on Type-0 CSS monitoring behavior updating is not desirable for the system design.</w:t>
            </w:r>
          </w:p>
          <w:p w14:paraId="08D0894C" w14:textId="77777777" w:rsidR="00276686" w:rsidRDefault="00276686">
            <w:pPr>
              <w:rPr>
                <w:lang w:eastAsia="zh-CN"/>
              </w:rPr>
            </w:pPr>
          </w:p>
          <w:p w14:paraId="432FE91F" w14:textId="77777777" w:rsidR="00276686" w:rsidRDefault="00EC2FC2">
            <w:pPr>
              <w:rPr>
                <w:lang w:eastAsia="zh-CN"/>
              </w:rPr>
            </w:pPr>
            <w:r>
              <w:rPr>
                <w:lang w:eastAsia="zh-CN"/>
              </w:rPr>
              <w:t xml:space="preserve">Due to the limited discussion time, we should focus on the solution which can be completed within 1 meeting. The proposal with n0 offset has the least chance to achieve the goal based on our understanding. Furthermore, this new concept of n0 offset is new to spec and many corner cases discussion might be needed in the future, which is not desirable for the only PDCCH monitoring in 60GHz. </w:t>
            </w:r>
            <w:r>
              <w:rPr>
                <w:lang w:eastAsia="zh-CN"/>
              </w:rPr>
              <w:lastRenderedPageBreak/>
              <w:t xml:space="preserve">Therefore, we prefer to focus on OptionA or Option B-rev1 and discuss which one can be acceptable and completed with minimized spec impact. </w:t>
            </w:r>
          </w:p>
          <w:p w14:paraId="200F332A" w14:textId="77777777" w:rsidR="00276686" w:rsidRDefault="00EC2FC2">
            <w:pPr>
              <w:rPr>
                <w:lang w:eastAsia="zh-CN"/>
              </w:rPr>
            </w:pPr>
            <w:r>
              <w:rPr>
                <w:lang w:eastAsia="zh-CN"/>
              </w:rPr>
              <w:t xml:space="preserve">In our view, the only difference of OptionA and Option B-rev is the handling of SS#0 adaptation due to UE mobility. To move forward, we suggest to adopt OptionA as a baseline and introduce a capability for handling SS#0 in any slot within a slot-group (For the UEs supporting OptionA, PDCCH monitoring will always be confined within a Y slots but with the risk of reconfiguration, if needed. For UEs supporting OptionB, implementation needs to consider back-to-back monitoring and power consumption issue but there is no need for reconfiguration due to Type-0 CSS monitoring slots adaptation) </w:t>
            </w:r>
          </w:p>
        </w:tc>
      </w:tr>
      <w:tr w:rsidR="00276686" w14:paraId="294C7991" w14:textId="77777777">
        <w:tc>
          <w:tcPr>
            <w:tcW w:w="2405" w:type="dxa"/>
          </w:tcPr>
          <w:p w14:paraId="360E3B50" w14:textId="77777777" w:rsidR="00276686" w:rsidRDefault="00EC2FC2">
            <w:r>
              <w:lastRenderedPageBreak/>
              <w:t>Panasonic</w:t>
            </w:r>
          </w:p>
        </w:tc>
        <w:tc>
          <w:tcPr>
            <w:tcW w:w="12176" w:type="dxa"/>
          </w:tcPr>
          <w:p w14:paraId="5B0638DD" w14:textId="77777777" w:rsidR="00276686" w:rsidRDefault="00EC2FC2">
            <w:pPr>
              <w:rPr>
                <w:lang w:eastAsia="zh-CN"/>
              </w:rPr>
            </w:pPr>
            <w:r>
              <w:rPr>
                <w:lang w:eastAsia="zh-CN"/>
              </w:rPr>
              <w:t>We support this proposal in general. Similar to Xiaomi,  it is not clear to us the intention of the fourth sub-bullet (i.e. supported combination of Y</w:t>
            </w:r>
            <w:r>
              <w:rPr>
                <w:vertAlign w:val="subscript"/>
                <w:lang w:eastAsia="zh-CN"/>
              </w:rPr>
              <w:t>Group1</w:t>
            </w:r>
            <w:r>
              <w:rPr>
                <w:lang w:eastAsia="zh-CN"/>
              </w:rPr>
              <w:t xml:space="preserve"> and Y</w:t>
            </w:r>
            <w:r>
              <w:rPr>
                <w:vertAlign w:val="subscript"/>
                <w:lang w:eastAsia="zh-CN"/>
              </w:rPr>
              <w:t>Group2</w:t>
            </w:r>
            <w:r>
              <w:rPr>
                <w:lang w:eastAsia="zh-CN"/>
              </w:rPr>
              <w:t xml:space="preserve"> for X=8, 4, and 2). Does it mean that UE reports both values of Y</w:t>
            </w:r>
            <w:r>
              <w:rPr>
                <w:vertAlign w:val="subscript"/>
                <w:lang w:eastAsia="zh-CN"/>
              </w:rPr>
              <w:t>Group1</w:t>
            </w:r>
            <w:r>
              <w:rPr>
                <w:lang w:eastAsia="zh-CN"/>
              </w:rPr>
              <w:t xml:space="preserve"> and Y</w:t>
            </w:r>
            <w:r>
              <w:rPr>
                <w:vertAlign w:val="subscript"/>
                <w:lang w:eastAsia="zh-CN"/>
              </w:rPr>
              <w:t>Group2</w:t>
            </w:r>
            <w:r>
              <w:rPr>
                <w:lang w:eastAsia="zh-CN"/>
              </w:rPr>
              <w:t xml:space="preserve"> ? Since Y</w:t>
            </w:r>
            <w:r>
              <w:rPr>
                <w:vertAlign w:val="subscript"/>
                <w:lang w:eastAsia="zh-CN"/>
              </w:rPr>
              <w:t xml:space="preserve">Group2 </w:t>
            </w:r>
            <w:r>
              <w:rPr>
                <w:lang w:eastAsia="zh-CN"/>
              </w:rPr>
              <w:t>is used for cell-common information, it doesn’t seemingly make sense for individual UE to report different Y</w:t>
            </w:r>
            <w:r>
              <w:rPr>
                <w:vertAlign w:val="subscript"/>
                <w:lang w:eastAsia="zh-CN"/>
              </w:rPr>
              <w:t>Group2</w:t>
            </w:r>
            <w:r>
              <w:rPr>
                <w:lang w:eastAsia="zh-CN"/>
              </w:rPr>
              <w:t xml:space="preserve"> values, because for the broadcast information, network has to consider the worst-capable UE. Therefore, we suggest to define Y</w:t>
            </w:r>
            <w:r>
              <w:rPr>
                <w:vertAlign w:val="subscript"/>
                <w:lang w:eastAsia="zh-CN"/>
              </w:rPr>
              <w:t>Group2</w:t>
            </w:r>
            <w:r>
              <w:rPr>
                <w:lang w:eastAsia="zh-CN"/>
              </w:rPr>
              <w:t xml:space="preserve"> =2 slots for all UEs, which is also more consistent with the third sub-bullet.</w:t>
            </w:r>
          </w:p>
          <w:p w14:paraId="18C06E19" w14:textId="77777777" w:rsidR="00276686" w:rsidRDefault="00EC2FC2">
            <w:pPr>
              <w:rPr>
                <w:lang w:eastAsia="zh-CN"/>
              </w:rPr>
            </w:pPr>
            <w:r>
              <w:rPr>
                <w:lang w:eastAsia="zh-CN"/>
              </w:rPr>
              <w:t xml:space="preserve">This proposal has been an outcome of extensive discussion in the previous meeting. We suggest opposing companies to further work on this proposal instead of starting something new. </w:t>
            </w:r>
          </w:p>
        </w:tc>
      </w:tr>
      <w:tr w:rsidR="00276686" w14:paraId="2467F278" w14:textId="77777777">
        <w:tc>
          <w:tcPr>
            <w:tcW w:w="2405" w:type="dxa"/>
          </w:tcPr>
          <w:p w14:paraId="75E08A43" w14:textId="77777777" w:rsidR="00276686" w:rsidRDefault="00EC2FC2">
            <w:pPr>
              <w:rPr>
                <w:lang w:eastAsia="zh-CN"/>
              </w:rPr>
            </w:pPr>
            <w:r>
              <w:rPr>
                <w:rFonts w:hint="eastAsia"/>
                <w:lang w:eastAsia="zh-CN"/>
              </w:rPr>
              <w:t>ZTE, Sanechips</w:t>
            </w:r>
          </w:p>
        </w:tc>
        <w:tc>
          <w:tcPr>
            <w:tcW w:w="12176" w:type="dxa"/>
          </w:tcPr>
          <w:p w14:paraId="42251D55" w14:textId="77777777" w:rsidR="00276686" w:rsidRDefault="00EC2FC2">
            <w:pPr>
              <w:rPr>
                <w:lang w:eastAsia="zh-CN"/>
              </w:rPr>
            </w:pPr>
            <w:r>
              <w:rPr>
                <w:rFonts w:hint="eastAsia"/>
                <w:lang w:eastAsia="zh-CN"/>
              </w:rPr>
              <w:t>We are generally fine with this proposal except the value of X and Y.</w:t>
            </w:r>
          </w:p>
          <w:p w14:paraId="24E31C6C" w14:textId="77777777" w:rsidR="00276686" w:rsidRDefault="00EC2FC2">
            <w:pPr>
              <w:rPr>
                <w:u w:val="single"/>
                <w:lang w:eastAsia="zh-CN"/>
              </w:rPr>
            </w:pPr>
            <w:r>
              <w:rPr>
                <w:rFonts w:hint="eastAsia"/>
                <w:u w:val="single"/>
                <w:lang w:eastAsia="zh-CN"/>
              </w:rPr>
              <w:t>Value of  X:</w:t>
            </w:r>
          </w:p>
          <w:p w14:paraId="37C62D35" w14:textId="77777777" w:rsidR="00276686" w:rsidRDefault="00EC2FC2">
            <w:pPr>
              <w:rPr>
                <w:lang w:eastAsia="zh-CN"/>
              </w:rPr>
            </w:pPr>
            <w:r>
              <w:rPr>
                <w:rFonts w:eastAsia="SimSun" w:hint="eastAsia"/>
                <w:lang w:eastAsia="zh-CN"/>
              </w:rPr>
              <w:t>In principle, the values of X should be configurable for more flexible operation in above 52.6 GHz band, that depend on UE capability</w:t>
            </w:r>
            <w:r>
              <w:t>.</w:t>
            </w:r>
            <w:r>
              <w:rPr>
                <w:rFonts w:hint="eastAsia"/>
                <w:lang w:eastAsia="zh-CN"/>
              </w:rPr>
              <w:t xml:space="preserve">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xml:space="preserve">). We suggest to </w:t>
            </w:r>
            <w:r>
              <w:rPr>
                <w:rFonts w:eastAsia="SimSun" w:hint="eastAsia"/>
                <w:color w:val="0000FF"/>
                <w:lang w:eastAsia="zh-CN"/>
              </w:rPr>
              <w:t xml:space="preserve">de-prioritize smaller values of  X (e.g. X=2 for 480 kHz and 960kHz) </w:t>
            </w:r>
            <w:r>
              <w:rPr>
                <w:rFonts w:eastAsia="SimSun" w:hint="eastAsia"/>
                <w:lang w:eastAsia="zh-CN"/>
              </w:rPr>
              <w:t xml:space="preserve">for the sake of progress and conclude at least one workable solution to define the multi-slot PDCCH monitoring capability. </w:t>
            </w:r>
          </w:p>
          <w:p w14:paraId="48C11927" w14:textId="77777777" w:rsidR="00276686" w:rsidRDefault="00EC2FC2">
            <w:pPr>
              <w:rPr>
                <w:u w:val="single"/>
                <w:lang w:eastAsia="zh-CN"/>
              </w:rPr>
            </w:pPr>
            <w:r>
              <w:rPr>
                <w:rFonts w:hint="eastAsia"/>
                <w:u w:val="single"/>
                <w:lang w:eastAsia="zh-CN"/>
              </w:rPr>
              <w:t>Value of  Y:</w:t>
            </w:r>
          </w:p>
          <w:p w14:paraId="32EED146" w14:textId="77777777" w:rsidR="00276686" w:rsidRDefault="00EC2FC2">
            <w:pPr>
              <w:numPr>
                <w:ilvl w:val="255"/>
                <w:numId w:val="0"/>
              </w:numPr>
              <w:spacing w:after="160"/>
              <w:rPr>
                <w:lang w:eastAsia="zh-CN"/>
              </w:rPr>
            </w:pPr>
            <w:r>
              <w:rPr>
                <w:rFonts w:hint="eastAsia"/>
                <w:lang w:eastAsia="zh-CN"/>
              </w:rPr>
              <w:t>We strongly suggest to set</w:t>
            </w:r>
            <w:r>
              <w:rPr>
                <w:rFonts w:hint="eastAsia"/>
                <w:color w:val="0000FF"/>
                <w:lang w:eastAsia="zh-CN"/>
              </w:rPr>
              <w:t xml:space="preserve"> </w:t>
            </w:r>
            <w:r>
              <w:rPr>
                <w:color w:val="0000FF"/>
                <w:lang w:eastAsia="zh-CN"/>
              </w:rPr>
              <w:t>Y</w:t>
            </w:r>
            <w:r>
              <w:rPr>
                <w:color w:val="0000FF"/>
                <w:vertAlign w:val="subscript"/>
                <w:lang w:eastAsia="zh-CN"/>
              </w:rPr>
              <w:t>Group2</w:t>
            </w:r>
            <w:r>
              <w:rPr>
                <w:rFonts w:hint="eastAsia"/>
                <w:color w:val="0000FF"/>
                <w:vertAlign w:val="subscript"/>
                <w:lang w:eastAsia="zh-CN"/>
              </w:rPr>
              <w:t xml:space="preserve"> </w:t>
            </w:r>
            <w:r>
              <w:rPr>
                <w:rFonts w:eastAsia="SimSun" w:hint="eastAsia"/>
                <w:color w:val="0000FF"/>
                <w:lang w:eastAsia="zh-CN"/>
              </w:rPr>
              <w:t>=2</w:t>
            </w:r>
            <w:r>
              <w:rPr>
                <w:rFonts w:eastAsia="SimSun" w:hint="eastAsia"/>
                <w:lang w:eastAsia="zh-CN"/>
              </w:rPr>
              <w:t xml:space="preserve"> to ensure a UE </w:t>
            </w:r>
            <w:r>
              <w:rPr>
                <w:rFonts w:hint="eastAsia"/>
                <w:lang w:eastAsia="zh-CN"/>
              </w:rPr>
              <w:t xml:space="preserve">monitor Type0-PDCCH over two consecutive slots, if not, other solutions need CSS reconfiguration and increase standardization complexity. Also,  if we de-prioritize other optional value of X (e.g. [2] slots for 480/960 kHz), there will not be any back-to back monitoring issues caused by </w:t>
            </w:r>
            <w:r>
              <w:rPr>
                <w:rFonts w:eastAsia="SimSun"/>
                <w:lang w:eastAsia="zh-CN"/>
              </w:rPr>
              <w:t>X=Y=2</w:t>
            </w:r>
            <w:r>
              <w:rPr>
                <w:rFonts w:eastAsia="SimSun" w:hint="eastAsia"/>
                <w:lang w:eastAsia="zh-CN"/>
              </w:rPr>
              <w:t>.</w:t>
            </w:r>
          </w:p>
          <w:p w14:paraId="0EDF37AF" w14:textId="77777777" w:rsidR="00276686" w:rsidRDefault="00EC2FC2">
            <w:pPr>
              <w:rPr>
                <w:lang w:val="en-GB" w:eastAsia="zh-CN"/>
              </w:rPr>
            </w:pPr>
            <w:r>
              <w:rPr>
                <w:rFonts w:hint="eastAsia"/>
                <w:lang w:eastAsia="zh-CN"/>
              </w:rPr>
              <w:t>After UE access to the cell, the channel can change due to movement, rotation or blocked by buildings, so it is necessary to adjust beam pair in real time to ensure a good connection. In other words, the corresponding SSB of the UE will change in CONNECTED mode and it is inevitable. All of those solutions can more or less suffer from potential back to back monitoring issue.</w:t>
            </w:r>
          </w:p>
        </w:tc>
      </w:tr>
      <w:tr w:rsidR="00276686" w14:paraId="3DF509FC" w14:textId="77777777">
        <w:tc>
          <w:tcPr>
            <w:tcW w:w="2405" w:type="dxa"/>
          </w:tcPr>
          <w:p w14:paraId="42CD9A6B" w14:textId="77777777" w:rsidR="00276686" w:rsidRDefault="00EC2FC2">
            <w:r>
              <w:t>LG Electronics</w:t>
            </w:r>
          </w:p>
        </w:tc>
        <w:tc>
          <w:tcPr>
            <w:tcW w:w="12176" w:type="dxa"/>
          </w:tcPr>
          <w:p w14:paraId="64A9D6E2" w14:textId="77777777" w:rsidR="00276686" w:rsidRDefault="00EC2FC2">
            <w:pPr>
              <w:rPr>
                <w:rFonts w:eastAsia="Batang"/>
                <w:bCs/>
                <w:lang w:eastAsia="ko-KR"/>
              </w:rPr>
            </w:pPr>
            <w:r>
              <w:rPr>
                <w:lang w:eastAsia="zh-CN"/>
              </w:rPr>
              <w:t xml:space="preserve">For the first two bullets, both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have the same behavior except that the length and location in a slot-group can be defined differently.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w:t>
            </w:r>
            <w:r>
              <w:rPr>
                <w:rFonts w:eastAsia="Batang"/>
                <w:bCs/>
                <w:lang w:eastAsia="ko-KR"/>
              </w:rPr>
              <w:lastRenderedPageBreak/>
              <w:t>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eparately for Group (1) and Group (2). Merging two bullets into a single bullet with (common) Y would be better. Moreover, </w:t>
            </w:r>
            <w:r>
              <w:rPr>
                <w:lang w:eastAsia="zh-CN"/>
              </w:rPr>
              <w:t>we already have an agreement that “</w:t>
            </w:r>
            <w:r>
              <w:rPr>
                <w:i/>
                <w:lang w:eastAsia="zh-CN"/>
              </w:rPr>
              <w:t>There is a common BD budget for all search spaces</w:t>
            </w:r>
            <w:r>
              <w:rPr>
                <w:lang w:eastAsia="zh-CN"/>
              </w:rPr>
              <w:t>” in the last RAN1 meeting.</w:t>
            </w:r>
          </w:p>
          <w:p w14:paraId="62A57809" w14:textId="77777777" w:rsidR="00276686" w:rsidRDefault="00EC2FC2">
            <w:pPr>
              <w:rPr>
                <w:rFonts w:eastAsia="Batang"/>
                <w:bCs/>
                <w:lang w:eastAsia="ko-KR"/>
              </w:rPr>
            </w:pPr>
            <w:r>
              <w:rPr>
                <w:rFonts w:eastAsia="Batang"/>
                <w:bCs/>
                <w:lang w:eastAsia="ko-KR"/>
              </w:rPr>
              <w:t>Suggested rewording is as follows,</w:t>
            </w:r>
          </w:p>
          <w:p w14:paraId="00FAEC9B"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 xml:space="preserve">or Group (1) SS </w:t>
            </w:r>
            <w:r>
              <w:rPr>
                <w:color w:val="FF0000"/>
                <w:lang w:eastAsia="zh-CN"/>
              </w:rPr>
              <w:t>and Group (2) SS</w:t>
            </w:r>
          </w:p>
          <w:p w14:paraId="3553A909"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A SS is configured to be within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vertAlign w:val="subscript"/>
                <w:lang w:eastAsia="zh-CN"/>
              </w:rPr>
              <w:t xml:space="preserve"> </w:t>
            </w:r>
            <w:r>
              <w:rPr>
                <w:lang w:eastAsia="zh-CN"/>
              </w:rPr>
              <w:t>consecutive slots within a slot group of X slots</w:t>
            </w:r>
          </w:p>
          <w:p w14:paraId="658896FC"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The location of the </w:t>
            </w:r>
            <w:r>
              <w:rPr>
                <w:color w:val="FF0000"/>
                <w:lang w:eastAsia="zh-CN"/>
              </w:rPr>
              <w:t>Y</w:t>
            </w:r>
            <w:r>
              <w:rPr>
                <w:strike/>
                <w:color w:val="FF0000"/>
                <w:lang w:eastAsia="zh-CN"/>
              </w:rPr>
              <w:t xml:space="preserve"> Y</w:t>
            </w:r>
            <w:r>
              <w:rPr>
                <w:strike/>
                <w:color w:val="FF0000"/>
                <w:vertAlign w:val="subscript"/>
                <w:lang w:eastAsia="zh-CN"/>
              </w:rPr>
              <w:t>Group1</w:t>
            </w:r>
            <w:r>
              <w:rPr>
                <w:lang w:eastAsia="zh-CN"/>
              </w:rPr>
              <w:t xml:space="preserve"> consecutive slots within a slot group of X slots is based on a time offset within the slot group based on slot index n0 determined for Group (2) monitoring </w:t>
            </w:r>
            <w:r>
              <w:rPr>
                <w:strike/>
                <w:color w:val="FF0000"/>
                <w:lang w:eastAsia="zh-CN"/>
              </w:rPr>
              <w:t>such that the Y</w:t>
            </w:r>
            <w:r>
              <w:rPr>
                <w:strike/>
                <w:color w:val="FF0000"/>
                <w:vertAlign w:val="subscript"/>
                <w:lang w:eastAsia="zh-CN"/>
              </w:rPr>
              <w:t>Group1</w:t>
            </w:r>
            <w:r>
              <w:rPr>
                <w:strike/>
                <w:color w:val="FF0000"/>
                <w:lang w:eastAsia="zh-CN"/>
              </w:rPr>
              <w:t xml:space="preserve"> slots overlap the Y</w:t>
            </w:r>
            <w:r>
              <w:rPr>
                <w:strike/>
                <w:color w:val="FF0000"/>
                <w:vertAlign w:val="subscript"/>
                <w:lang w:eastAsia="zh-CN"/>
              </w:rPr>
              <w:t>Group2</w:t>
            </w:r>
            <w:r>
              <w:rPr>
                <w:strike/>
                <w:color w:val="FF0000"/>
                <w:lang w:eastAsia="zh-CN"/>
              </w:rPr>
              <w:t xml:space="preserve"> slots</w:t>
            </w:r>
          </w:p>
          <w:p w14:paraId="44152949"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The location of the Y </w:t>
            </w:r>
            <w:r>
              <w:rPr>
                <w:strike/>
                <w:color w:val="FF0000"/>
                <w:lang w:eastAsia="zh-CN"/>
              </w:rPr>
              <w:t>Y</w:t>
            </w:r>
            <w:r>
              <w:rPr>
                <w:strike/>
                <w:color w:val="FF0000"/>
                <w:vertAlign w:val="subscript"/>
                <w:lang w:eastAsia="zh-CN"/>
              </w:rPr>
              <w:t>Group1</w:t>
            </w:r>
            <w:r>
              <w:rPr>
                <w:lang w:eastAsia="zh-CN"/>
              </w:rPr>
              <w:t xml:space="preserve"> consecutive slots within a slot group of X slots is maintained across different slot groups (unless n0 changes)</w:t>
            </w:r>
          </w:p>
          <w:p w14:paraId="7ADDAEAE"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BD attempts for all </w:t>
            </w:r>
            <w:r>
              <w:rPr>
                <w:strike/>
                <w:color w:val="FF0000"/>
                <w:lang w:eastAsia="zh-CN"/>
              </w:rPr>
              <w:t>Group (1)</w:t>
            </w:r>
            <w:r>
              <w:rPr>
                <w:color w:val="FF0000"/>
                <w:lang w:eastAsia="zh-CN"/>
              </w:rPr>
              <w:t xml:space="preserve"> </w:t>
            </w:r>
            <w:r>
              <w:rPr>
                <w:lang w:eastAsia="zh-CN"/>
              </w:rPr>
              <w:t xml:space="preserve">SSs are restricted to fall within the same </w:t>
            </w:r>
            <w:r>
              <w:rPr>
                <w:color w:val="FF0000"/>
                <w:lang w:eastAsia="zh-CN"/>
              </w:rPr>
              <w:t>Y</w:t>
            </w:r>
            <w:r>
              <w:rPr>
                <w:lang w:eastAsia="zh-CN"/>
              </w:rPr>
              <w:t xml:space="preserve"> </w:t>
            </w:r>
            <w:r>
              <w:rPr>
                <w:strike/>
                <w:color w:val="FF0000"/>
                <w:lang w:eastAsia="zh-CN"/>
              </w:rPr>
              <w:t>Y</w:t>
            </w:r>
            <w:r>
              <w:rPr>
                <w:strike/>
                <w:color w:val="FF0000"/>
                <w:vertAlign w:val="subscript"/>
                <w:lang w:eastAsia="zh-CN"/>
              </w:rPr>
              <w:t>Group1</w:t>
            </w:r>
            <w:r>
              <w:rPr>
                <w:lang w:eastAsia="zh-CN"/>
              </w:rPr>
              <w:t xml:space="preserve"> consecutive slots</w:t>
            </w:r>
          </w:p>
          <w:p w14:paraId="25834F42" w14:textId="77777777" w:rsidR="00276686" w:rsidRDefault="00EC2FC2">
            <w:pPr>
              <w:numPr>
                <w:ilvl w:val="1"/>
                <w:numId w:val="16"/>
              </w:numPr>
              <w:autoSpaceDE/>
              <w:autoSpaceDN/>
              <w:adjustRightInd/>
              <w:snapToGrid/>
              <w:spacing w:after="0" w:line="240" w:lineRule="auto"/>
              <w:rPr>
                <w:strike/>
                <w:color w:val="FF0000"/>
                <w:lang w:eastAsia="zh-CN"/>
              </w:rPr>
            </w:pPr>
            <w:r>
              <w:rPr>
                <w:rFonts w:hint="eastAsia"/>
                <w:strike/>
                <w:color w:val="FF0000"/>
                <w:lang w:eastAsia="zh-CN"/>
              </w:rPr>
              <w:t>F</w:t>
            </w:r>
            <w:r>
              <w:rPr>
                <w:strike/>
                <w:color w:val="FF0000"/>
                <w:lang w:eastAsia="zh-CN"/>
              </w:rPr>
              <w:t>or Group (2) SS</w:t>
            </w:r>
          </w:p>
          <w:p w14:paraId="39846F2B" w14:textId="77777777" w:rsidR="00276686" w:rsidRDefault="00EC2FC2">
            <w:pPr>
              <w:numPr>
                <w:ilvl w:val="2"/>
                <w:numId w:val="16"/>
              </w:numPr>
              <w:autoSpaceDE/>
              <w:autoSpaceDN/>
              <w:adjustRightInd/>
              <w:snapToGrid/>
              <w:spacing w:after="0" w:line="240" w:lineRule="auto"/>
              <w:rPr>
                <w:strike/>
                <w:color w:val="FF0000"/>
                <w:lang w:eastAsia="zh-CN"/>
              </w:rPr>
            </w:pPr>
            <w:r>
              <w:rPr>
                <w:strike/>
                <w:color w:val="FF0000"/>
                <w:lang w:eastAsia="zh-CN"/>
              </w:rPr>
              <w:t>A SS is configured to be within Y</w:t>
            </w:r>
            <w:r>
              <w:rPr>
                <w:strike/>
                <w:color w:val="FF0000"/>
                <w:vertAlign w:val="subscript"/>
                <w:lang w:eastAsia="zh-CN"/>
              </w:rPr>
              <w:t>Group2</w:t>
            </w:r>
            <w:r>
              <w:rPr>
                <w:strike/>
                <w:color w:val="FF0000"/>
                <w:lang w:eastAsia="zh-CN"/>
              </w:rPr>
              <w:t xml:space="preserve"> consecutive slots within a slot group of X slots</w:t>
            </w:r>
          </w:p>
          <w:p w14:paraId="28A99672" w14:textId="77777777" w:rsidR="00276686" w:rsidRDefault="00EC2FC2">
            <w:pPr>
              <w:numPr>
                <w:ilvl w:val="2"/>
                <w:numId w:val="16"/>
              </w:numPr>
              <w:autoSpaceDE/>
              <w:autoSpaceDN/>
              <w:adjustRightInd/>
              <w:snapToGrid/>
              <w:spacing w:after="0" w:line="240" w:lineRule="auto"/>
              <w:rPr>
                <w:lang w:eastAsia="zh-CN"/>
              </w:rPr>
            </w:pPr>
            <w:r>
              <w:rPr>
                <w:strike/>
                <w:color w:val="FF0000"/>
                <w:lang w:eastAsia="zh-CN"/>
              </w:rPr>
              <w:t>The location of the Y</w:t>
            </w:r>
            <w:r>
              <w:rPr>
                <w:strike/>
                <w:color w:val="FF0000"/>
                <w:vertAlign w:val="subscript"/>
                <w:lang w:eastAsia="zh-CN"/>
              </w:rPr>
              <w:t>Group2</w:t>
            </w:r>
            <w:r>
              <w:rPr>
                <w:strike/>
                <w:color w:val="FF0000"/>
                <w:lang w:eastAsia="zh-CN"/>
              </w:rPr>
              <w:t xml:space="preserve"> consecutive slots within a slot group of X slots is maintained across different slot groups (unless n0 changes)</w:t>
            </w:r>
          </w:p>
          <w:p w14:paraId="0CFD5461" w14:textId="77777777" w:rsidR="00276686" w:rsidRDefault="00EC2FC2">
            <w:pPr>
              <w:widowControl/>
              <w:numPr>
                <w:ilvl w:val="1"/>
                <w:numId w:val="16"/>
              </w:numPr>
              <w:autoSpaceDE/>
              <w:autoSpaceDN/>
              <w:adjustRightInd/>
              <w:snapToGrid/>
              <w:spacing w:after="0" w:line="240" w:lineRule="auto"/>
              <w:rPr>
                <w:lang w:eastAsia="zh-CN"/>
              </w:rPr>
            </w:pPr>
            <w:r>
              <w:rPr>
                <w:lang w:eastAsia="zh-CN"/>
              </w:rPr>
              <w:t>The reported capability indicates the BD/CCE budget within Y</w:t>
            </w:r>
            <w:r>
              <w:rPr>
                <w:strike/>
                <w:color w:val="FF0000"/>
                <w:lang w:eastAsia="zh-CN"/>
              </w:rPr>
              <w:t>=max(Y</w:t>
            </w:r>
            <w:r>
              <w:rPr>
                <w:strike/>
                <w:color w:val="FF0000"/>
                <w:vertAlign w:val="subscript"/>
                <w:lang w:eastAsia="zh-CN"/>
              </w:rPr>
              <w:t>Group1</w:t>
            </w:r>
            <w:r>
              <w:rPr>
                <w:strike/>
                <w:color w:val="FF0000"/>
                <w:lang w:eastAsia="zh-CN"/>
              </w:rPr>
              <w:t>, 2)</w:t>
            </w:r>
            <w:r>
              <w:rPr>
                <w:color w:val="FF0000"/>
                <w:lang w:eastAsia="zh-CN"/>
              </w:rPr>
              <w:t xml:space="preserve"> </w:t>
            </w:r>
            <w:r>
              <w:rPr>
                <w:lang w:eastAsia="zh-CN"/>
              </w:rPr>
              <w:t>slots per slot group</w:t>
            </w:r>
          </w:p>
          <w:p w14:paraId="6D9AD338" w14:textId="77777777" w:rsidR="00276686" w:rsidRDefault="00EC2FC2">
            <w:pPr>
              <w:widowControl/>
              <w:numPr>
                <w:ilvl w:val="1"/>
                <w:numId w:val="16"/>
              </w:numPr>
              <w:autoSpaceDE/>
              <w:autoSpaceDN/>
              <w:adjustRightInd/>
              <w:snapToGrid/>
              <w:spacing w:after="0" w:line="240" w:lineRule="auto"/>
              <w:rPr>
                <w:lang w:eastAsia="zh-CN"/>
              </w:rPr>
            </w:pPr>
            <w:r>
              <w:rPr>
                <w:lang w:eastAsia="zh-CN"/>
              </w:rPr>
              <w:t>Support the following values of Y</w:t>
            </w:r>
            <w:r>
              <w:rPr>
                <w:strike/>
                <w:color w:val="FF0000"/>
                <w:vertAlign w:val="subscript"/>
                <w:lang w:eastAsia="zh-CN"/>
              </w:rPr>
              <w:t>Group1</w:t>
            </w:r>
            <w:r>
              <w:rPr>
                <w:strike/>
                <w:color w:val="FF0000"/>
                <w:lang w:eastAsia="zh-CN"/>
              </w:rPr>
              <w:t xml:space="preserve"> and Y</w:t>
            </w:r>
            <w:r>
              <w:rPr>
                <w:strike/>
                <w:color w:val="FF0000"/>
                <w:vertAlign w:val="subscript"/>
                <w:lang w:eastAsia="zh-CN"/>
              </w:rPr>
              <w:t>Group2</w:t>
            </w:r>
          </w:p>
          <w:p w14:paraId="67A5FE35" w14:textId="77777777" w:rsidR="00276686" w:rsidRDefault="00EC2FC2">
            <w:pPr>
              <w:widowControl/>
              <w:numPr>
                <w:ilvl w:val="2"/>
                <w:numId w:val="16"/>
              </w:numPr>
              <w:autoSpaceDE/>
              <w:autoSpaceDN/>
              <w:adjustRightInd/>
              <w:snapToGrid/>
              <w:spacing w:after="0" w:line="240" w:lineRule="auto"/>
              <w:rPr>
                <w:lang w:eastAsia="zh-CN"/>
              </w:rPr>
            </w:pPr>
            <w:r>
              <w:rPr>
                <w:lang w:eastAsia="zh-CN"/>
              </w:rPr>
              <w:t xml:space="preserve">For X=8: </w:t>
            </w:r>
            <w:r>
              <w:rPr>
                <w:color w:val="FF0000"/>
                <w:lang w:eastAsia="zh-CN"/>
              </w:rPr>
              <w:t>Y=4,2,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4,2), (2,2), (1,[1 or 2])</w:t>
            </w:r>
          </w:p>
          <w:p w14:paraId="661622A0" w14:textId="77777777" w:rsidR="00276686" w:rsidRDefault="00EC2FC2">
            <w:pPr>
              <w:widowControl/>
              <w:numPr>
                <w:ilvl w:val="2"/>
                <w:numId w:val="16"/>
              </w:numPr>
              <w:autoSpaceDE/>
              <w:autoSpaceDN/>
              <w:adjustRightInd/>
              <w:snapToGrid/>
              <w:spacing w:after="0" w:line="240" w:lineRule="auto"/>
              <w:rPr>
                <w:lang w:eastAsia="zh-CN"/>
              </w:rPr>
            </w:pPr>
            <w:r>
              <w:rPr>
                <w:lang w:eastAsia="zh-CN"/>
              </w:rPr>
              <w:t xml:space="preserve">For X=4: </w:t>
            </w:r>
            <w:r>
              <w:rPr>
                <w:color w:val="FF0000"/>
                <w:lang w:eastAsia="zh-CN"/>
              </w:rPr>
              <w:t>Y=2,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2,2), (1,[1 or 2])</w:t>
            </w:r>
          </w:p>
          <w:p w14:paraId="7A3B3920"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For X=2: </w:t>
            </w:r>
            <w:r>
              <w:rPr>
                <w:color w:val="FF0000"/>
                <w:lang w:eastAsia="zh-CN"/>
              </w:rPr>
              <w:t>Y=1</w:t>
            </w:r>
            <w:r>
              <w:rPr>
                <w:lang w:eastAsia="zh-CN"/>
              </w:rPr>
              <w:t xml:space="preserve"> </w:t>
            </w:r>
            <w:r>
              <w:rPr>
                <w:strike/>
                <w:color w:val="FF0000"/>
                <w:lang w:eastAsia="zh-CN"/>
              </w:rPr>
              <w:t>(Y</w:t>
            </w:r>
            <w:r>
              <w:rPr>
                <w:strike/>
                <w:color w:val="FF0000"/>
                <w:vertAlign w:val="subscript"/>
                <w:lang w:eastAsia="zh-CN"/>
              </w:rPr>
              <w:t>Group1</w:t>
            </w:r>
            <w:r>
              <w:rPr>
                <w:strike/>
                <w:color w:val="FF0000"/>
                <w:lang w:eastAsia="zh-CN"/>
              </w:rPr>
              <w:t>,Y</w:t>
            </w:r>
            <w:r>
              <w:rPr>
                <w:strike/>
                <w:color w:val="FF0000"/>
                <w:vertAlign w:val="subscript"/>
                <w:lang w:eastAsia="zh-CN"/>
              </w:rPr>
              <w:t>Group2</w:t>
            </w:r>
            <w:r>
              <w:rPr>
                <w:strike/>
                <w:color w:val="FF0000"/>
                <w:lang w:eastAsia="zh-CN"/>
              </w:rPr>
              <w:t>) = (1,[1 or 2])</w:t>
            </w:r>
          </w:p>
          <w:p w14:paraId="4D0B7B22" w14:textId="77777777" w:rsidR="00276686" w:rsidRDefault="00276686">
            <w:pPr>
              <w:rPr>
                <w:lang w:eastAsia="zh-CN"/>
              </w:rPr>
            </w:pPr>
          </w:p>
          <w:p w14:paraId="4C7FA097" w14:textId="77777777" w:rsidR="00276686" w:rsidRDefault="00276686">
            <w:pPr>
              <w:rPr>
                <w:lang w:eastAsia="zh-CN"/>
              </w:rPr>
            </w:pPr>
          </w:p>
          <w:p w14:paraId="5740A782" w14:textId="77777777" w:rsidR="00276686" w:rsidRDefault="00EC2FC2">
            <w:pPr>
              <w:rPr>
                <w:lang w:eastAsia="zh-CN"/>
              </w:rPr>
            </w:pPr>
            <w:r>
              <w:rPr>
                <w:lang w:eastAsia="zh-CN"/>
              </w:rPr>
              <w:t xml:space="preserve">In addition, we have a strong concern of Type-0 CSS sets in two consecutive slots. As we argued in our contribution (R1-2112046), when the slot n0 is the last slot of a slot-group, slot n0 and slot n0+1 are in different slot-groups, but, otherwise both slots are in the same slot-group. It is questionable how these two cases can be consistently handled with the same BD/CCE budget. Moreover, it is pointed out in R1-2112204 (by Qualcomm) that the excessive CSS BD/CCE assignment may occur when these two slots are in the same slot-group. It should be noted that the same problem needs be resolved also for the case where </w:t>
            </w:r>
            <w:r>
              <w:t>Y</w:t>
            </w:r>
            <w:r>
              <w:rPr>
                <w:vertAlign w:val="subscript"/>
              </w:rPr>
              <w:t>Group1</w:t>
            </w:r>
            <w:r>
              <w:rPr>
                <w:rFonts w:eastAsia="Batang"/>
                <w:bCs/>
                <w:lang w:eastAsia="ko-KR"/>
              </w:rPr>
              <w:t xml:space="preserve"> and </w:t>
            </w:r>
            <w:r>
              <w:t>Y</w:t>
            </w:r>
            <w:r>
              <w:rPr>
                <w:vertAlign w:val="subscript"/>
              </w:rPr>
              <w:t>Group2</w:t>
            </w:r>
            <w:r>
              <w:rPr>
                <w:lang w:eastAsia="zh-CN"/>
              </w:rPr>
              <w:t xml:space="preserve"> are separately defined. To address these issues while not to go against the previous agreement that “</w:t>
            </w:r>
            <w:r>
              <w:rPr>
                <w:i/>
                <w:lang w:eastAsia="zh-CN"/>
              </w:rPr>
              <w:t>The start of the first slot group in a subframe is aligned with the subframe boundary</w:t>
            </w:r>
            <w:r>
              <w:rPr>
                <w:lang w:eastAsia="zh-CN"/>
              </w:rPr>
              <w:t>”, we would like to suggest two possible solution such as</w:t>
            </w:r>
          </w:p>
          <w:p w14:paraId="6666FA38" w14:textId="77777777" w:rsidR="00276686" w:rsidRDefault="00276686">
            <w:pPr>
              <w:rPr>
                <w:lang w:eastAsia="zh-CN"/>
              </w:rPr>
            </w:pPr>
          </w:p>
          <w:p w14:paraId="179A27F0" w14:textId="77777777" w:rsidR="00276686" w:rsidRDefault="00EC2FC2">
            <w:pPr>
              <w:pStyle w:val="ListParagraph"/>
              <w:numPr>
                <w:ilvl w:val="0"/>
                <w:numId w:val="19"/>
              </w:numPr>
              <w:rPr>
                <w:b/>
                <w:lang w:eastAsia="zh-CN"/>
              </w:rPr>
            </w:pPr>
            <w:r>
              <w:rPr>
                <w:b/>
                <w:lang w:eastAsia="zh-CN"/>
              </w:rPr>
              <w:t>Option 1: Type-0 CSS sets monitoring in two non-consecutive slots, i.e., slot n0 and slot n0+X</w:t>
            </w:r>
          </w:p>
          <w:p w14:paraId="0FFAE3C1" w14:textId="77777777" w:rsidR="00276686" w:rsidRDefault="00EC2FC2">
            <w:pPr>
              <w:pStyle w:val="ListParagraph"/>
              <w:numPr>
                <w:ilvl w:val="0"/>
                <w:numId w:val="19"/>
              </w:numPr>
              <w:rPr>
                <w:b/>
                <w:lang w:eastAsia="zh-CN"/>
              </w:rPr>
            </w:pPr>
            <w:r>
              <w:rPr>
                <w:b/>
                <w:lang w:eastAsia="zh-CN"/>
              </w:rPr>
              <w:lastRenderedPageBreak/>
              <w:t>Option 2: Y consecutive slots within X slot-group is defined in a wrap-around manner</w:t>
            </w:r>
          </w:p>
          <w:p w14:paraId="2700141E" w14:textId="77777777" w:rsidR="00276686" w:rsidRDefault="00276686">
            <w:pPr>
              <w:rPr>
                <w:lang w:eastAsia="zh-CN"/>
              </w:rPr>
            </w:pPr>
          </w:p>
          <w:p w14:paraId="491094CB" w14:textId="77777777" w:rsidR="00276686" w:rsidRDefault="00EC2FC2">
            <w:pPr>
              <w:rPr>
                <w:lang w:eastAsia="zh-CN"/>
              </w:rPr>
            </w:pPr>
            <w:r>
              <w:rPr>
                <w:lang w:eastAsia="zh-CN"/>
              </w:rPr>
              <w:t xml:space="preserve">As for Option 2, for example, when the first slot index of a slot-group is </w:t>
            </w:r>
            <w:r>
              <w:rPr>
                <w:b/>
                <w:i/>
                <w:lang w:eastAsia="zh-CN"/>
              </w:rPr>
              <w:t>k</w:t>
            </w:r>
            <w:r>
              <w:rPr>
                <w:lang w:eastAsia="zh-CN"/>
              </w:rPr>
              <w:t xml:space="preserve">, if the slot index of n0 is </w:t>
            </w:r>
            <w:r>
              <w:rPr>
                <w:b/>
                <w:i/>
                <w:lang w:eastAsia="zh-CN"/>
              </w:rPr>
              <w:t>k+a</w:t>
            </w:r>
            <w:r>
              <w:rPr>
                <w:lang w:eastAsia="zh-CN"/>
              </w:rPr>
              <w:t xml:space="preserve"> within the slot-group, the (</w:t>
            </w:r>
            <w:r>
              <w:rPr>
                <w:b/>
                <w:i/>
                <w:lang w:eastAsia="zh-CN"/>
              </w:rPr>
              <w:t>m+1</w:t>
            </w:r>
            <w:r>
              <w:rPr>
                <w:lang w:eastAsia="zh-CN"/>
              </w:rPr>
              <w:t xml:space="preserve">)-th slot index (starting from slot n0) within Y slots can be defined as </w:t>
            </w:r>
            <w:r>
              <w:rPr>
                <w:b/>
                <w:i/>
                <w:lang w:eastAsia="zh-CN"/>
              </w:rPr>
              <w:t>k+mod(a+m,X)</w:t>
            </w:r>
            <w:r>
              <w:rPr>
                <w:lang w:eastAsia="zh-CN"/>
              </w:rPr>
              <w:t>. (refer to the Figure 1). That is, if the first slot of Y is the last slot of the slot-group, the second slot becomes the first slot of the same slot-group and thereafter the Y slots can be sequentially determined as shown in Figure 1 below.</w:t>
            </w:r>
          </w:p>
          <w:p w14:paraId="1C291E0B" w14:textId="77777777" w:rsidR="00276686" w:rsidRDefault="00276686">
            <w:pPr>
              <w:rPr>
                <w:lang w:eastAsia="zh-CN"/>
              </w:rPr>
            </w:pPr>
          </w:p>
          <w:p w14:paraId="70724DDB" w14:textId="77777777" w:rsidR="00276686" w:rsidRDefault="00EC2FC2">
            <w:pPr>
              <w:spacing w:before="120" w:line="240" w:lineRule="auto"/>
              <w:ind w:firstLineChars="100" w:firstLine="220"/>
              <w:rPr>
                <w:rFonts w:eastAsia="Batang"/>
                <w:bCs/>
                <w:lang w:eastAsia="ko-KR"/>
              </w:rPr>
            </w:pPr>
            <w:r>
              <w:rPr>
                <w:noProof/>
                <w:lang w:eastAsia="ja-JP"/>
              </w:rPr>
              <w:drawing>
                <wp:inline distT="0" distB="0" distL="0" distR="0" wp14:anchorId="6AE9ECB9" wp14:editId="2B2B72A3">
                  <wp:extent cx="6120130" cy="1363980"/>
                  <wp:effectExtent l="0" t="0" r="0" b="762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120130" cy="1363980"/>
                          </a:xfrm>
                          <a:prstGeom prst="rect">
                            <a:avLst/>
                          </a:prstGeom>
                          <a:noFill/>
                          <a:ln>
                            <a:noFill/>
                          </a:ln>
                        </pic:spPr>
                      </pic:pic>
                    </a:graphicData>
                  </a:graphic>
                </wp:inline>
              </w:drawing>
            </w:r>
          </w:p>
          <w:p w14:paraId="6C21BDCC" w14:textId="77777777" w:rsidR="00276686" w:rsidRDefault="00EC2FC2">
            <w:pPr>
              <w:spacing w:before="120" w:line="240" w:lineRule="auto"/>
              <w:ind w:firstLineChars="100" w:firstLine="216"/>
              <w:jc w:val="center"/>
              <w:rPr>
                <w:rFonts w:eastAsia="Batang"/>
                <w:bCs/>
                <w:lang w:eastAsia="ko-KR"/>
              </w:rPr>
            </w:pPr>
            <w:r>
              <w:rPr>
                <w:rFonts w:eastAsia="Batang" w:hint="eastAsia"/>
                <w:b/>
                <w:lang w:eastAsia="ko-KR"/>
              </w:rPr>
              <w:t xml:space="preserve">Figure </w:t>
            </w:r>
            <w:r>
              <w:rPr>
                <w:rFonts w:eastAsia="Batang"/>
                <w:b/>
                <w:lang w:eastAsia="ko-KR"/>
              </w:rPr>
              <w:t>1</w:t>
            </w:r>
            <w:r>
              <w:rPr>
                <w:rFonts w:eastAsia="Batang" w:hint="eastAsia"/>
                <w:b/>
                <w:lang w:eastAsia="ko-KR"/>
              </w:rPr>
              <w:t xml:space="preserve">. </w:t>
            </w:r>
            <w:r>
              <w:rPr>
                <w:rFonts w:eastAsia="Batang"/>
                <w:b/>
                <w:lang w:eastAsia="ko-KR"/>
              </w:rPr>
              <w:t xml:space="preserve">Consecutive Y slots within a slot-group in a wrap-around manner </w:t>
            </w:r>
            <w:r>
              <w:rPr>
                <w:rFonts w:eastAsia="Batang"/>
                <w:b/>
                <w:lang w:eastAsia="ko-KR"/>
              </w:rPr>
              <w:br/>
              <w:t xml:space="preserve">(where, </w:t>
            </w:r>
            <w:r>
              <w:rPr>
                <w:rFonts w:eastAsia="Batang"/>
                <w:b/>
                <w:i/>
                <w:lang w:eastAsia="ko-KR"/>
              </w:rPr>
              <w:t>a</w:t>
            </w:r>
            <w:r>
              <w:rPr>
                <w:rFonts w:eastAsia="Batang"/>
                <w:b/>
                <w:lang w:eastAsia="ko-KR"/>
              </w:rPr>
              <w:t xml:space="preserve">=0,…,7 and </w:t>
            </w:r>
            <w:r>
              <w:rPr>
                <w:rFonts w:eastAsia="Batang"/>
                <w:b/>
                <w:i/>
                <w:lang w:eastAsia="ko-KR"/>
              </w:rPr>
              <w:t>m</w:t>
            </w:r>
            <w:r>
              <w:rPr>
                <w:rFonts w:eastAsia="Batang"/>
                <w:b/>
                <w:lang w:eastAsia="ko-KR"/>
              </w:rPr>
              <w:t>=0,1,2,3 with X=8, Y=4 for 960 kHz SCS)</w:t>
            </w:r>
          </w:p>
          <w:p w14:paraId="657B2308" w14:textId="77777777" w:rsidR="00276686" w:rsidRDefault="00276686">
            <w:pPr>
              <w:rPr>
                <w:lang w:eastAsia="zh-CN"/>
              </w:rPr>
            </w:pPr>
          </w:p>
          <w:p w14:paraId="3FFBE7B6" w14:textId="77777777" w:rsidR="00276686" w:rsidRDefault="00EC2FC2">
            <w:pPr>
              <w:rPr>
                <w:lang w:eastAsia="zh-CN"/>
              </w:rPr>
            </w:pPr>
            <w:r>
              <w:rPr>
                <w:rFonts w:eastAsia="Batang"/>
                <w:bCs/>
                <w:lang w:eastAsia="ko-KR"/>
              </w:rPr>
              <w:t>It does not simply mean defining two non-contiguous Ys within a slot-group. By defining a consecutive Y in a wrap-around manner, this is a way to ensure consecutive slot monitoring behavior even if slot n0 and slot n0+1 are placed in different slot-groups.</w:t>
            </w:r>
          </w:p>
        </w:tc>
      </w:tr>
      <w:tr w:rsidR="00276686" w14:paraId="751FE680" w14:textId="77777777">
        <w:tc>
          <w:tcPr>
            <w:tcW w:w="2405" w:type="dxa"/>
          </w:tcPr>
          <w:p w14:paraId="7C8CCC5B" w14:textId="77777777" w:rsidR="00276686" w:rsidRDefault="00EC2FC2">
            <w:r>
              <w:rPr>
                <w:rFonts w:eastAsia="MS Mincho" w:hint="eastAsia"/>
                <w:lang w:eastAsia="ja-JP"/>
              </w:rPr>
              <w:lastRenderedPageBreak/>
              <w:t>N</w:t>
            </w:r>
            <w:r>
              <w:rPr>
                <w:rFonts w:eastAsia="MS Mincho"/>
                <w:lang w:eastAsia="ja-JP"/>
              </w:rPr>
              <w:t>TT DOCMO</w:t>
            </w:r>
          </w:p>
        </w:tc>
        <w:tc>
          <w:tcPr>
            <w:tcW w:w="12176" w:type="dxa"/>
          </w:tcPr>
          <w:p w14:paraId="4088A7A9" w14:textId="77777777" w:rsidR="00276686" w:rsidRDefault="00EC2FC2">
            <w:pPr>
              <w:rPr>
                <w:rFonts w:eastAsia="MS Mincho"/>
                <w:sz w:val="20"/>
                <w:lang w:eastAsia="ja-JP"/>
              </w:rPr>
            </w:pPr>
            <w:r>
              <w:rPr>
                <w:rFonts w:eastAsia="MS Mincho"/>
                <w:sz w:val="20"/>
                <w:lang w:eastAsia="ja-JP"/>
              </w:rPr>
              <w:t>We are generally fine with the proposal. For YGroup2, it should be larger than 1 slot to support the same PDCCH monitoring for type0-PDCCH CSS as per Rel-15, i.e., two consecutive slots are monitored. Thus, we prefer to update as follows:</w:t>
            </w:r>
          </w:p>
          <w:p w14:paraId="5594C7C0" w14:textId="77777777" w:rsidR="00276686" w:rsidRDefault="00EC2FC2">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47BFE3EC" w14:textId="77777777" w:rsidR="00276686" w:rsidRDefault="00EC2FC2">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w:t>
            </w:r>
            <w:r>
              <w:rPr>
                <w:color w:val="FF0000"/>
                <w:lang w:eastAsia="zh-CN"/>
              </w:rPr>
              <w:t>2</w:t>
            </w:r>
            <w:r>
              <w:rPr>
                <w:lang w:eastAsia="zh-CN"/>
              </w:rPr>
              <w:t>)</w:t>
            </w:r>
          </w:p>
          <w:p w14:paraId="2797A00A" w14:textId="77777777" w:rsidR="00276686" w:rsidRDefault="00EC2FC2">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w:t>
            </w:r>
            <w:r>
              <w:rPr>
                <w:color w:val="FF0000"/>
                <w:lang w:eastAsia="zh-CN"/>
              </w:rPr>
              <w:t>2</w:t>
            </w:r>
            <w:r>
              <w:rPr>
                <w:lang w:eastAsia="zh-CN"/>
              </w:rPr>
              <w:t>)</w:t>
            </w:r>
          </w:p>
          <w:p w14:paraId="7EE36829" w14:textId="77777777" w:rsidR="00276686" w:rsidRDefault="00EC2FC2">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w:t>
            </w:r>
            <w:r>
              <w:rPr>
                <w:color w:val="FF0000"/>
                <w:lang w:eastAsia="zh-CN"/>
              </w:rPr>
              <w:t>2</w:t>
            </w:r>
            <w:r>
              <w:rPr>
                <w:lang w:eastAsia="zh-CN"/>
              </w:rPr>
              <w:t>)</w:t>
            </w:r>
          </w:p>
        </w:tc>
      </w:tr>
      <w:tr w:rsidR="00276686" w14:paraId="47A9826A" w14:textId="77777777">
        <w:tc>
          <w:tcPr>
            <w:tcW w:w="2405" w:type="dxa"/>
          </w:tcPr>
          <w:p w14:paraId="63DAB535" w14:textId="77777777" w:rsidR="00276686" w:rsidRDefault="00EC2FC2">
            <w:pPr>
              <w:rPr>
                <w:rFonts w:eastAsia="MS Mincho"/>
                <w:lang w:eastAsia="ja-JP"/>
              </w:rPr>
            </w:pPr>
            <w:r>
              <w:t>Intel</w:t>
            </w:r>
          </w:p>
        </w:tc>
        <w:tc>
          <w:tcPr>
            <w:tcW w:w="12176" w:type="dxa"/>
          </w:tcPr>
          <w:p w14:paraId="5866A412" w14:textId="77777777" w:rsidR="00276686" w:rsidRDefault="00EC2FC2">
            <w:pPr>
              <w:rPr>
                <w:lang w:eastAsia="zh-CN"/>
              </w:rPr>
            </w:pPr>
            <w:r>
              <w:rPr>
                <w:lang w:eastAsia="zh-CN"/>
              </w:rPr>
              <w:t xml:space="preserve">Our first preference is Option B which avoid any remaining issue as discussed below. </w:t>
            </w:r>
          </w:p>
          <w:p w14:paraId="74B11D01" w14:textId="77777777" w:rsidR="00276686" w:rsidRDefault="00EC2FC2">
            <w:pPr>
              <w:rPr>
                <w:lang w:eastAsia="zh-CN"/>
              </w:rPr>
            </w:pPr>
            <w:r>
              <w:rPr>
                <w:lang w:eastAsia="zh-CN"/>
              </w:rPr>
              <w:t xml:space="preserve">If majority companies prefer a direction based on the FL proposal, we have several comments. </w:t>
            </w:r>
          </w:p>
          <w:p w14:paraId="49B2A0BB" w14:textId="77777777" w:rsidR="00276686" w:rsidRDefault="00EC2FC2">
            <w:pPr>
              <w:pStyle w:val="ListParagraph"/>
              <w:numPr>
                <w:ilvl w:val="0"/>
                <w:numId w:val="20"/>
              </w:numPr>
              <w:rPr>
                <w:lang w:eastAsia="zh-CN"/>
              </w:rPr>
            </w:pPr>
            <w:r>
              <w:rPr>
                <w:lang w:eastAsia="zh-CN"/>
              </w:rPr>
              <w:t xml:space="preserve">As we discussed in our tdoc, there may need special handling for Type0A/2 CSS sets configured with SearchSpaceID non-zero. In brief, it causes problem to limit such Type0A/2 CSS sets to be configured in Ygroup2 slots. Therefore, we prefer to separate </w:t>
            </w:r>
            <w:r>
              <w:rPr>
                <w:lang w:eastAsia="zh-CN"/>
              </w:rPr>
              <w:lastRenderedPageBreak/>
              <w:t>PDCCH monitoring capability definition and SS set configuration. in fact, defining capability if key intention for the current discussion from the beginning. Therefore, we prefer to change ‘configured’ to ‘monitored’. We add another bullet ‘</w:t>
            </w:r>
            <w:r>
              <w:rPr>
                <w:color w:val="FF0000"/>
                <w:lang w:eastAsia="zh-CN"/>
              </w:rPr>
              <w:t>It is not precluded …</w:t>
            </w:r>
            <w:r>
              <w:rPr>
                <w:lang w:eastAsia="zh-CN"/>
              </w:rPr>
              <w:t xml:space="preserve">’ too. </w:t>
            </w:r>
          </w:p>
          <w:p w14:paraId="64CCF907" w14:textId="77777777" w:rsidR="00276686" w:rsidRDefault="00EC2FC2">
            <w:pPr>
              <w:pStyle w:val="ListParagraph"/>
              <w:numPr>
                <w:ilvl w:val="0"/>
                <w:numId w:val="20"/>
              </w:numPr>
              <w:rPr>
                <w:lang w:eastAsia="zh-CN"/>
              </w:rPr>
            </w:pPr>
            <w:r>
              <w:rPr>
                <w:lang w:eastAsia="zh-CN"/>
              </w:rPr>
              <w:t>For the second sub-bullet of Group (1) SS, we prefer to make it high level, since the exact value of time offset may depend on Y</w:t>
            </w:r>
            <w:r>
              <w:rPr>
                <w:vertAlign w:val="subscript"/>
                <w:lang w:eastAsia="zh-CN"/>
              </w:rPr>
              <w:t>Group1</w:t>
            </w:r>
            <w:r>
              <w:rPr>
                <w:lang w:eastAsia="zh-CN"/>
              </w:rPr>
              <w:t>, Y</w:t>
            </w:r>
            <w:r>
              <w:rPr>
                <w:vertAlign w:val="subscript"/>
                <w:lang w:eastAsia="zh-CN"/>
              </w:rPr>
              <w:t>Group2</w:t>
            </w:r>
            <w:r>
              <w:rPr>
                <w:lang w:eastAsia="zh-CN"/>
              </w:rPr>
              <w:t xml:space="preserve"> and the position of the Y</w:t>
            </w:r>
            <w:r>
              <w:rPr>
                <w:vertAlign w:val="subscript"/>
                <w:lang w:eastAsia="zh-CN"/>
              </w:rPr>
              <w:t>Group2</w:t>
            </w:r>
            <w:r>
              <w:rPr>
                <w:lang w:eastAsia="zh-CN"/>
              </w:rPr>
              <w:t xml:space="preserve"> slots in the X-slot group. The key intention should be that Y</w:t>
            </w:r>
            <w:r>
              <w:rPr>
                <w:vertAlign w:val="subscript"/>
                <w:lang w:eastAsia="zh-CN"/>
              </w:rPr>
              <w:t>Group1</w:t>
            </w:r>
            <w:r>
              <w:rPr>
                <w:lang w:eastAsia="zh-CN"/>
              </w:rPr>
              <w:t xml:space="preserve"> consecutive slots overlaps the Y</w:t>
            </w:r>
            <w:r>
              <w:rPr>
                <w:vertAlign w:val="subscript"/>
                <w:lang w:eastAsia="zh-CN"/>
              </w:rPr>
              <w:t>Group2</w:t>
            </w:r>
            <w:r>
              <w:rPr>
                <w:lang w:eastAsia="zh-CN"/>
              </w:rPr>
              <w:t xml:space="preserve"> slots</w:t>
            </w:r>
          </w:p>
          <w:p w14:paraId="267A6C3E" w14:textId="77777777" w:rsidR="00276686" w:rsidRDefault="00EC2FC2">
            <w:pPr>
              <w:pStyle w:val="ListParagraph"/>
              <w:numPr>
                <w:ilvl w:val="0"/>
                <w:numId w:val="20"/>
              </w:numPr>
              <w:rPr>
                <w:lang w:eastAsia="zh-CN"/>
              </w:rPr>
            </w:pPr>
            <w:r>
              <w:rPr>
                <w:lang w:eastAsia="zh-CN"/>
              </w:rPr>
              <w:t>Similar to Group (1), it is better to clarify that BD attempts for all Group (2) SSs are restricted to fall within the same Y</w:t>
            </w:r>
            <w:r>
              <w:rPr>
                <w:vertAlign w:val="subscript"/>
                <w:lang w:eastAsia="zh-CN"/>
              </w:rPr>
              <w:t xml:space="preserve">Group2 </w:t>
            </w:r>
            <w:r>
              <w:rPr>
                <w:lang w:eastAsia="zh-CN"/>
              </w:rPr>
              <w:t>consecutive slots</w:t>
            </w:r>
          </w:p>
          <w:p w14:paraId="4197532D" w14:textId="77777777" w:rsidR="00276686" w:rsidRDefault="00EC2FC2">
            <w:pPr>
              <w:pStyle w:val="ListParagraph"/>
              <w:numPr>
                <w:ilvl w:val="0"/>
                <w:numId w:val="20"/>
              </w:numPr>
              <w:rPr>
                <w:lang w:eastAsia="zh-CN"/>
              </w:rPr>
            </w:pPr>
            <w:r>
              <w:rPr>
                <w:lang w:eastAsia="zh-CN"/>
              </w:rPr>
              <w:t>Since existing NR support 2 slots for Type0 CSS set, we prefer to define Y</w:t>
            </w:r>
            <w:r>
              <w:rPr>
                <w:vertAlign w:val="subscript"/>
                <w:lang w:eastAsia="zh-CN"/>
              </w:rPr>
              <w:t>Group2</w:t>
            </w:r>
            <w:r>
              <w:rPr>
                <w:lang w:eastAsia="zh-CN"/>
              </w:rPr>
              <w:t xml:space="preserve"> as 2. </w:t>
            </w:r>
          </w:p>
          <w:p w14:paraId="655EB837"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1) SS</w:t>
            </w:r>
          </w:p>
          <w:p w14:paraId="7DCE1222"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1</w:t>
            </w:r>
            <w:r>
              <w:rPr>
                <w:lang w:eastAsia="zh-CN"/>
              </w:rPr>
              <w:t xml:space="preserve"> consecutive slots within a slot group of X slots</w:t>
            </w:r>
          </w:p>
          <w:p w14:paraId="659AA1BA"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w:t>
            </w:r>
            <w:r>
              <w:rPr>
                <w:strike/>
                <w:color w:val="FF0000"/>
                <w:lang w:eastAsia="zh-CN"/>
              </w:rPr>
              <w:t>is based on a time offset within the slot group based on slot index n0 determined for Group (2) monitoring such that the Y</w:t>
            </w:r>
            <w:r>
              <w:rPr>
                <w:strike/>
                <w:color w:val="FF0000"/>
                <w:vertAlign w:val="subscript"/>
                <w:lang w:eastAsia="zh-CN"/>
              </w:rPr>
              <w:t>Group1</w:t>
            </w:r>
            <w:r>
              <w:rPr>
                <w:strike/>
                <w:color w:val="FF0000"/>
                <w:lang w:eastAsia="zh-CN"/>
              </w:rPr>
              <w:t xml:space="preserve"> slots</w:t>
            </w:r>
            <w:r>
              <w:rPr>
                <w:color w:val="FF0000"/>
                <w:lang w:eastAsia="zh-CN"/>
              </w:rPr>
              <w:t xml:space="preserve"> </w:t>
            </w:r>
            <w:r>
              <w:rPr>
                <w:lang w:eastAsia="zh-CN"/>
              </w:rPr>
              <w:t>overlap the Y</w:t>
            </w:r>
            <w:r>
              <w:rPr>
                <w:vertAlign w:val="subscript"/>
                <w:lang w:eastAsia="zh-CN"/>
              </w:rPr>
              <w:t>Group2</w:t>
            </w:r>
            <w:r>
              <w:rPr>
                <w:lang w:eastAsia="zh-CN"/>
              </w:rPr>
              <w:t xml:space="preserve"> slots</w:t>
            </w:r>
          </w:p>
          <w:p w14:paraId="783B54AD"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w:t>
            </w:r>
            <w:r>
              <w:rPr>
                <w:color w:val="FF0000"/>
                <w:lang w:eastAsia="zh-CN"/>
              </w:rPr>
              <w:t>Y</w:t>
            </w:r>
            <w:r>
              <w:rPr>
                <w:color w:val="FF0000"/>
                <w:vertAlign w:val="subscript"/>
                <w:lang w:eastAsia="zh-CN"/>
              </w:rPr>
              <w:t xml:space="preserve">Group2 </w:t>
            </w:r>
            <w:r>
              <w:rPr>
                <w:strike/>
                <w:color w:val="FF0000"/>
                <w:lang w:eastAsia="zh-CN"/>
              </w:rPr>
              <w:t>n0</w:t>
            </w:r>
            <w:r>
              <w:rPr>
                <w:color w:val="FF0000"/>
                <w:lang w:eastAsia="zh-CN"/>
              </w:rPr>
              <w:t xml:space="preserve"> </w:t>
            </w:r>
            <w:r>
              <w:rPr>
                <w:lang w:eastAsia="zh-CN"/>
              </w:rPr>
              <w:t>changes)</w:t>
            </w:r>
          </w:p>
          <w:p w14:paraId="172C7792" w14:textId="77777777" w:rsidR="00276686" w:rsidRDefault="00EC2FC2">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p w14:paraId="1FF3E64C" w14:textId="77777777" w:rsidR="00276686" w:rsidRDefault="00EC2FC2">
            <w:pPr>
              <w:numPr>
                <w:ilvl w:val="1"/>
                <w:numId w:val="16"/>
              </w:numPr>
              <w:autoSpaceDE/>
              <w:autoSpaceDN/>
              <w:adjustRightInd/>
              <w:snapToGrid/>
              <w:spacing w:after="0" w:line="240" w:lineRule="auto"/>
              <w:rPr>
                <w:lang w:eastAsia="zh-CN"/>
              </w:rPr>
            </w:pPr>
            <w:r>
              <w:rPr>
                <w:rFonts w:hint="eastAsia"/>
                <w:lang w:eastAsia="zh-CN"/>
              </w:rPr>
              <w:t>F</w:t>
            </w:r>
            <w:r>
              <w:rPr>
                <w:lang w:eastAsia="zh-CN"/>
              </w:rPr>
              <w:t>or Group (2) SS</w:t>
            </w:r>
          </w:p>
          <w:p w14:paraId="6AD6A54F" w14:textId="77777777" w:rsidR="00276686" w:rsidRDefault="00EC2FC2">
            <w:pPr>
              <w:numPr>
                <w:ilvl w:val="2"/>
                <w:numId w:val="16"/>
              </w:numPr>
              <w:autoSpaceDE/>
              <w:autoSpaceDN/>
              <w:adjustRightInd/>
              <w:snapToGrid/>
              <w:spacing w:after="0" w:line="240" w:lineRule="auto"/>
              <w:rPr>
                <w:lang w:eastAsia="zh-CN"/>
              </w:rPr>
            </w:pPr>
            <w:r>
              <w:rPr>
                <w:lang w:eastAsia="zh-CN"/>
              </w:rPr>
              <w:t xml:space="preserve">A SS is </w:t>
            </w:r>
            <w:r>
              <w:rPr>
                <w:strike/>
                <w:color w:val="FF0000"/>
                <w:lang w:eastAsia="zh-CN"/>
              </w:rPr>
              <w:t xml:space="preserve">configured </w:t>
            </w:r>
            <w:r>
              <w:rPr>
                <w:color w:val="FF0000"/>
                <w:lang w:eastAsia="zh-CN"/>
              </w:rPr>
              <w:t xml:space="preserve">monitored </w:t>
            </w:r>
            <w:r>
              <w:rPr>
                <w:lang w:eastAsia="zh-CN"/>
              </w:rPr>
              <w:t>to be within Y</w:t>
            </w:r>
            <w:r>
              <w:rPr>
                <w:vertAlign w:val="subscript"/>
                <w:lang w:eastAsia="zh-CN"/>
              </w:rPr>
              <w:t>Group2</w:t>
            </w:r>
            <w:r>
              <w:rPr>
                <w:lang w:eastAsia="zh-CN"/>
              </w:rPr>
              <w:t xml:space="preserve"> consecutive slots within a slot group of X slots</w:t>
            </w:r>
          </w:p>
          <w:p w14:paraId="4790AE47"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2</w:t>
            </w:r>
            <w:r>
              <w:rPr>
                <w:lang w:eastAsia="zh-CN"/>
              </w:rPr>
              <w:t xml:space="preserve"> consecutive slots within a slot group of X slots is maintained across different slot groups (unless n0 changes)</w:t>
            </w:r>
          </w:p>
          <w:p w14:paraId="147AA6E6" w14:textId="77777777" w:rsidR="00276686" w:rsidRDefault="00EC2FC2">
            <w:pPr>
              <w:numPr>
                <w:ilvl w:val="2"/>
                <w:numId w:val="16"/>
              </w:numPr>
              <w:autoSpaceDE/>
              <w:autoSpaceDN/>
              <w:adjustRightInd/>
              <w:snapToGrid/>
              <w:spacing w:after="0" w:line="240" w:lineRule="auto"/>
              <w:rPr>
                <w:color w:val="FF0000"/>
                <w:lang w:eastAsia="zh-CN"/>
              </w:rPr>
            </w:pPr>
            <w:r>
              <w:rPr>
                <w:color w:val="FF0000"/>
                <w:lang w:eastAsia="zh-CN"/>
              </w:rPr>
              <w:t>BD attempts for all Group (2) SSs are restricted to fall within the same Y</w:t>
            </w:r>
            <w:r>
              <w:rPr>
                <w:color w:val="FF0000"/>
                <w:vertAlign w:val="subscript"/>
                <w:lang w:eastAsia="zh-CN"/>
              </w:rPr>
              <w:t>Group2</w:t>
            </w:r>
            <w:r>
              <w:rPr>
                <w:color w:val="FF0000"/>
                <w:lang w:eastAsia="zh-CN"/>
              </w:rPr>
              <w:t xml:space="preserve"> consecutive slots</w:t>
            </w:r>
          </w:p>
          <w:p w14:paraId="40617582" w14:textId="77777777" w:rsidR="00276686" w:rsidRDefault="00EC2FC2">
            <w:pPr>
              <w:numPr>
                <w:ilvl w:val="1"/>
                <w:numId w:val="16"/>
              </w:numPr>
              <w:autoSpaceDE/>
              <w:autoSpaceDN/>
              <w:adjustRightInd/>
              <w:snapToGrid/>
              <w:spacing w:after="0" w:line="240" w:lineRule="auto"/>
              <w:rPr>
                <w:lang w:eastAsia="zh-CN"/>
              </w:rPr>
            </w:pPr>
            <w:r>
              <w:rPr>
                <w:lang w:eastAsia="zh-CN"/>
              </w:rPr>
              <w:t>The reported capability indicates the BD/CCE budget within Y=max(Y</w:t>
            </w:r>
            <w:r>
              <w:rPr>
                <w:vertAlign w:val="subscript"/>
                <w:lang w:eastAsia="zh-CN"/>
              </w:rPr>
              <w:t>Group1</w:t>
            </w:r>
            <w:r>
              <w:rPr>
                <w:lang w:eastAsia="zh-CN"/>
              </w:rPr>
              <w:t>, 2) slots per slot group</w:t>
            </w:r>
          </w:p>
          <w:p w14:paraId="75E5DFA7" w14:textId="77777777" w:rsidR="00276686" w:rsidRDefault="00EC2FC2">
            <w:pPr>
              <w:numPr>
                <w:ilvl w:val="1"/>
                <w:numId w:val="16"/>
              </w:numPr>
              <w:autoSpaceDE/>
              <w:autoSpaceDN/>
              <w:adjustRightInd/>
              <w:snapToGrid/>
              <w:spacing w:after="0" w:line="240" w:lineRule="auto"/>
              <w:rPr>
                <w:color w:val="FF0000"/>
                <w:lang w:eastAsia="zh-CN"/>
              </w:rPr>
            </w:pPr>
            <w:r>
              <w:rPr>
                <w:color w:val="FF0000"/>
                <w:lang w:eastAsia="zh-CN"/>
              </w:rPr>
              <w:t>It is not precluded that a SS set can be configured in any slot within a X-slot group. The MOs outside the Y</w:t>
            </w:r>
            <w:r>
              <w:rPr>
                <w:color w:val="FF0000"/>
                <w:vertAlign w:val="subscript"/>
                <w:lang w:eastAsia="zh-CN"/>
              </w:rPr>
              <w:t>Group1</w:t>
            </w:r>
            <w:r>
              <w:rPr>
                <w:color w:val="FF0000"/>
                <w:lang w:eastAsia="zh-CN"/>
              </w:rPr>
              <w:t xml:space="preserve"> or Y</w:t>
            </w:r>
            <w:r>
              <w:rPr>
                <w:color w:val="FF0000"/>
                <w:vertAlign w:val="subscript"/>
                <w:lang w:eastAsia="zh-CN"/>
              </w:rPr>
              <w:t>Group2</w:t>
            </w:r>
            <w:r>
              <w:rPr>
                <w:color w:val="FF0000"/>
                <w:lang w:eastAsia="zh-CN"/>
              </w:rPr>
              <w:t xml:space="preserve"> slots are not monitored</w:t>
            </w:r>
          </w:p>
          <w:p w14:paraId="0EC20B4C" w14:textId="77777777" w:rsidR="00276686" w:rsidRDefault="00EC2FC2">
            <w:pPr>
              <w:numPr>
                <w:ilvl w:val="1"/>
                <w:numId w:val="16"/>
              </w:numPr>
              <w:autoSpaceDE/>
              <w:autoSpaceDN/>
              <w:adjustRightInd/>
              <w:snapToGrid/>
              <w:spacing w:after="0" w:line="240" w:lineRule="auto"/>
              <w:rPr>
                <w:lang w:eastAsia="zh-CN"/>
              </w:rPr>
            </w:pPr>
            <w:r>
              <w:rPr>
                <w:lang w:eastAsia="zh-CN"/>
              </w:rPr>
              <w:t>Support the following values of Y</w:t>
            </w:r>
            <w:r>
              <w:rPr>
                <w:vertAlign w:val="subscript"/>
                <w:lang w:eastAsia="zh-CN"/>
              </w:rPr>
              <w:t>Group1</w:t>
            </w:r>
            <w:r>
              <w:rPr>
                <w:lang w:eastAsia="zh-CN"/>
              </w:rPr>
              <w:t xml:space="preserve"> and Y</w:t>
            </w:r>
            <w:r>
              <w:rPr>
                <w:vertAlign w:val="subscript"/>
                <w:lang w:eastAsia="zh-CN"/>
              </w:rPr>
              <w:t>Group2</w:t>
            </w:r>
          </w:p>
          <w:p w14:paraId="45381F60" w14:textId="77777777" w:rsidR="00276686" w:rsidRDefault="00EC2FC2">
            <w:pPr>
              <w:numPr>
                <w:ilvl w:val="2"/>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w:t>
            </w:r>
            <w:r>
              <w:rPr>
                <w:color w:val="FF0000"/>
                <w:lang w:eastAsia="zh-CN"/>
              </w:rPr>
              <w:t>2</w:t>
            </w:r>
            <w:r>
              <w:rPr>
                <w:strike/>
                <w:color w:val="FF0000"/>
                <w:lang w:eastAsia="zh-CN"/>
              </w:rPr>
              <w:t xml:space="preserve"> [1 or 2]</w:t>
            </w:r>
            <w:r>
              <w:rPr>
                <w:lang w:eastAsia="zh-CN"/>
              </w:rPr>
              <w:t>)</w:t>
            </w:r>
          </w:p>
          <w:p w14:paraId="15188BA1" w14:textId="77777777" w:rsidR="00276686" w:rsidRDefault="00EC2FC2">
            <w:pPr>
              <w:numPr>
                <w:ilvl w:val="2"/>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w:t>
            </w:r>
            <w:r>
              <w:rPr>
                <w:color w:val="FF0000"/>
                <w:lang w:eastAsia="zh-CN"/>
              </w:rPr>
              <w:t>2</w:t>
            </w:r>
            <w:r>
              <w:rPr>
                <w:strike/>
                <w:color w:val="FF0000"/>
                <w:lang w:eastAsia="zh-CN"/>
              </w:rPr>
              <w:t xml:space="preserve"> [1 or 2]</w:t>
            </w:r>
            <w:r>
              <w:rPr>
                <w:lang w:eastAsia="zh-CN"/>
              </w:rPr>
              <w:t>)</w:t>
            </w:r>
          </w:p>
          <w:p w14:paraId="69B16C96" w14:textId="77777777" w:rsidR="00276686" w:rsidRDefault="00EC2FC2">
            <w:pPr>
              <w:numPr>
                <w:ilvl w:val="2"/>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w:t>
            </w:r>
            <w:r>
              <w:rPr>
                <w:color w:val="FF0000"/>
                <w:lang w:eastAsia="zh-CN"/>
              </w:rPr>
              <w:t>2</w:t>
            </w:r>
            <w:r>
              <w:rPr>
                <w:strike/>
                <w:color w:val="FF0000"/>
                <w:lang w:eastAsia="zh-CN"/>
              </w:rPr>
              <w:t xml:space="preserve"> [1 or 2]</w:t>
            </w:r>
            <w:r>
              <w:rPr>
                <w:lang w:eastAsia="zh-CN"/>
              </w:rPr>
              <w:t>)</w:t>
            </w:r>
          </w:p>
          <w:p w14:paraId="569FB32C" w14:textId="77777777" w:rsidR="00276686" w:rsidRDefault="00276686">
            <w:pPr>
              <w:rPr>
                <w:rFonts w:eastAsia="MS Mincho"/>
                <w:sz w:val="20"/>
                <w:lang w:eastAsia="ja-JP"/>
              </w:rPr>
            </w:pPr>
          </w:p>
        </w:tc>
      </w:tr>
      <w:tr w:rsidR="00276686" w14:paraId="42F289AD" w14:textId="77777777">
        <w:tc>
          <w:tcPr>
            <w:tcW w:w="2405" w:type="dxa"/>
          </w:tcPr>
          <w:p w14:paraId="4CFCF7C5" w14:textId="77777777" w:rsidR="00276686" w:rsidRDefault="00EC2FC2">
            <w:r>
              <w:rPr>
                <w:rFonts w:hint="eastAsia"/>
              </w:rPr>
              <w:lastRenderedPageBreak/>
              <w:t>O</w:t>
            </w:r>
            <w:r>
              <w:t>PPO</w:t>
            </w:r>
          </w:p>
        </w:tc>
        <w:tc>
          <w:tcPr>
            <w:tcW w:w="12176" w:type="dxa"/>
          </w:tcPr>
          <w:p w14:paraId="1FBA238D" w14:textId="77777777" w:rsidR="00276686" w:rsidRDefault="00EC2FC2">
            <w:pPr>
              <w:rPr>
                <w:lang w:eastAsia="zh-CN"/>
              </w:rPr>
            </w:pPr>
            <w:r>
              <w:rPr>
                <w:lang w:eastAsia="zh-CN"/>
              </w:rPr>
              <w:t>W</w:t>
            </w:r>
            <w:r>
              <w:rPr>
                <w:rFonts w:hint="eastAsia"/>
                <w:lang w:eastAsia="zh-CN"/>
              </w:rPr>
              <w:t xml:space="preserve">e </w:t>
            </w:r>
            <w:r>
              <w:rPr>
                <w:lang w:eastAsia="zh-CN"/>
              </w:rPr>
              <w:t>support this proposal. Our first preference is set Y</w:t>
            </w:r>
            <w:r>
              <w:rPr>
                <w:vertAlign w:val="subscript"/>
                <w:lang w:eastAsia="zh-CN"/>
              </w:rPr>
              <w:t>Group2</w:t>
            </w:r>
            <w:r>
              <w:rPr>
                <w:lang w:eastAsia="zh-CN"/>
              </w:rPr>
              <w:t>=1, but we are fine to compromise to Y</w:t>
            </w:r>
            <w:r>
              <w:rPr>
                <w:vertAlign w:val="subscript"/>
                <w:lang w:eastAsia="zh-CN"/>
              </w:rPr>
              <w:t>Group2</w:t>
            </w:r>
            <w:r>
              <w:rPr>
                <w:lang w:eastAsia="zh-CN"/>
              </w:rPr>
              <w:t>=2.</w:t>
            </w:r>
          </w:p>
        </w:tc>
      </w:tr>
      <w:tr w:rsidR="00276686" w14:paraId="518A58C5" w14:textId="77777777">
        <w:tc>
          <w:tcPr>
            <w:tcW w:w="2405" w:type="dxa"/>
          </w:tcPr>
          <w:p w14:paraId="6D988730" w14:textId="77777777" w:rsidR="00276686" w:rsidRDefault="00EC2FC2">
            <w:pPr>
              <w:rPr>
                <w:lang w:eastAsia="zh-CN"/>
              </w:rPr>
            </w:pPr>
            <w:r>
              <w:rPr>
                <w:rFonts w:hint="eastAsia"/>
                <w:lang w:eastAsia="zh-CN"/>
              </w:rPr>
              <w:t>H</w:t>
            </w:r>
            <w:r>
              <w:rPr>
                <w:lang w:eastAsia="zh-CN"/>
              </w:rPr>
              <w:t>uawei, HiSilicon</w:t>
            </w:r>
          </w:p>
        </w:tc>
        <w:tc>
          <w:tcPr>
            <w:tcW w:w="12176" w:type="dxa"/>
          </w:tcPr>
          <w:p w14:paraId="0F87385F" w14:textId="77777777" w:rsidR="00276686" w:rsidRDefault="00EC2FC2">
            <w:pPr>
              <w:rPr>
                <w:lang w:eastAsia="zh-CN"/>
              </w:rPr>
            </w:pPr>
            <w:r>
              <w:rPr>
                <w:lang w:eastAsia="zh-CN"/>
              </w:rPr>
              <w:t xml:space="preserve">We do not support the proposal. As mentioned by Qualcomm and Mediatek, the dynamic change of MO is not preferred. It results significant change of current frame work of SS configuration. Our first preference is option B. it is a complete solution with least standard impact. It can also support the potential SSB change with acceptable complexity (additional two 480/960kHz slots per 20ms). </w:t>
            </w:r>
            <w:r>
              <w:rPr>
                <w:lang w:eastAsia="zh-CN"/>
              </w:rPr>
              <w:lastRenderedPageBreak/>
              <w:t xml:space="preserve">We can accept to support both option A and option B if companies has concern on the back to back monitoring. In such case, at least Y=2 should be used for option A to avoid change the type0 PDCCH monitoring behavior. </w:t>
            </w:r>
          </w:p>
        </w:tc>
      </w:tr>
      <w:tr w:rsidR="00276686" w14:paraId="67B67702" w14:textId="77777777">
        <w:tc>
          <w:tcPr>
            <w:tcW w:w="2405" w:type="dxa"/>
          </w:tcPr>
          <w:p w14:paraId="437C699D" w14:textId="77777777" w:rsidR="00276686" w:rsidRDefault="00EC2FC2">
            <w:pPr>
              <w:rPr>
                <w:lang w:eastAsia="zh-CN"/>
              </w:rPr>
            </w:pPr>
            <w:r>
              <w:rPr>
                <w:lang w:eastAsia="zh-CN"/>
              </w:rPr>
              <w:lastRenderedPageBreak/>
              <w:t>Lenovo, Motorola Mobility</w:t>
            </w:r>
          </w:p>
        </w:tc>
        <w:tc>
          <w:tcPr>
            <w:tcW w:w="12176" w:type="dxa"/>
          </w:tcPr>
          <w:p w14:paraId="16EC8308" w14:textId="77777777" w:rsidR="00276686" w:rsidRDefault="00EC2FC2">
            <w:pPr>
              <w:rPr>
                <w:lang w:eastAsia="zh-CN"/>
              </w:rPr>
            </w:pPr>
            <w:r>
              <w:rPr>
                <w:lang w:eastAsia="zh-CN"/>
              </w:rPr>
              <w:t>In principle, we are fine with the proposal.</w:t>
            </w:r>
          </w:p>
          <w:p w14:paraId="0A6B78F7" w14:textId="77777777" w:rsidR="00276686" w:rsidRDefault="00EC2FC2">
            <w:pPr>
              <w:rPr>
                <w:lang w:eastAsia="zh-CN"/>
              </w:rPr>
            </w:pPr>
            <w:r>
              <w:rPr>
                <w:lang w:eastAsia="zh-CN"/>
              </w:rPr>
              <w:t>Nevertheless, below are some comments:</w:t>
            </w:r>
          </w:p>
          <w:p w14:paraId="580C51E7" w14:textId="77777777" w:rsidR="00276686" w:rsidRDefault="00EC2FC2">
            <w:pPr>
              <w:pStyle w:val="ListParagraph"/>
              <w:numPr>
                <w:ilvl w:val="0"/>
                <w:numId w:val="21"/>
              </w:numPr>
              <w:rPr>
                <w:lang w:eastAsia="zh-CN"/>
              </w:rPr>
            </w:pPr>
            <w:r>
              <w:rPr>
                <w:lang w:eastAsia="zh-CN"/>
              </w:rPr>
              <w:t>Maybe, for clarification, either  a bullet or a note could be added to clearly state that the location of Group(1) SS and Group(s) SS are aligned within the slot group (based on adjusting the location of Y</w:t>
            </w:r>
            <w:r>
              <w:rPr>
                <w:vertAlign w:val="subscript"/>
                <w:lang w:eastAsia="zh-CN"/>
              </w:rPr>
              <w:t>Group1</w:t>
            </w:r>
            <w:r>
              <w:rPr>
                <w:lang w:eastAsia="zh-CN"/>
              </w:rPr>
              <w:t xml:space="preserve"> based on slot index n0)</w:t>
            </w:r>
          </w:p>
          <w:p w14:paraId="6BAEF145" w14:textId="77777777" w:rsidR="00276686" w:rsidRDefault="00EC2FC2">
            <w:pPr>
              <w:pStyle w:val="ListParagraph"/>
              <w:numPr>
                <w:ilvl w:val="0"/>
                <w:numId w:val="21"/>
              </w:numPr>
              <w:rPr>
                <w:lang w:eastAsia="zh-CN"/>
              </w:rPr>
            </w:pPr>
            <w:r>
              <w:rPr>
                <w:lang w:eastAsia="zh-CN"/>
              </w:rPr>
              <w:t>Regarding the combination of values of X,  Y</w:t>
            </w:r>
            <w:r>
              <w:rPr>
                <w:vertAlign w:val="subscript"/>
                <w:lang w:eastAsia="zh-CN"/>
              </w:rPr>
              <w:t xml:space="preserve">Group1 </w:t>
            </w:r>
            <w:r>
              <w:rPr>
                <w:lang w:eastAsia="zh-CN"/>
              </w:rPr>
              <w:t xml:space="preserve"> and Y</w:t>
            </w:r>
            <w:r>
              <w:rPr>
                <w:vertAlign w:val="subscript"/>
                <w:lang w:eastAsia="zh-CN"/>
              </w:rPr>
              <w:t>Group2</w:t>
            </w:r>
            <w:r>
              <w:rPr>
                <w:lang w:eastAsia="zh-CN"/>
              </w:rPr>
              <w:t>, although we are flexible, but we suggest to always keep both Y</w:t>
            </w:r>
            <w:r>
              <w:rPr>
                <w:vertAlign w:val="subscript"/>
                <w:lang w:eastAsia="zh-CN"/>
              </w:rPr>
              <w:t>Group1</w:t>
            </w:r>
            <w:r>
              <w:rPr>
                <w:lang w:eastAsia="zh-CN"/>
              </w:rPr>
              <w:t xml:space="preserve"> </w:t>
            </w:r>
            <w:r>
              <w:rPr>
                <w:vertAlign w:val="subscript"/>
                <w:lang w:eastAsia="zh-CN"/>
              </w:rPr>
              <w:t xml:space="preserve"> </w:t>
            </w:r>
            <w:r>
              <w:rPr>
                <w:lang w:eastAsia="zh-CN"/>
              </w:rPr>
              <w:t>and Y</w:t>
            </w:r>
            <w:r>
              <w:rPr>
                <w:vertAlign w:val="subscript"/>
                <w:lang w:eastAsia="zh-CN"/>
              </w:rPr>
              <w:t>Group2</w:t>
            </w:r>
            <w:r>
              <w:rPr>
                <w:lang w:eastAsia="zh-CN"/>
              </w:rPr>
              <w:t xml:space="preserve"> equal or less than X/2</w:t>
            </w:r>
          </w:p>
          <w:p w14:paraId="316AC28D" w14:textId="77777777" w:rsidR="00276686" w:rsidRDefault="00EC2FC2">
            <w:pPr>
              <w:rPr>
                <w:lang w:eastAsia="zh-CN"/>
              </w:rPr>
            </w:pPr>
            <w:r>
              <w:rPr>
                <w:lang w:eastAsia="zh-CN"/>
              </w:rPr>
              <w:t>Other than that, we think, introducing many changes to above proposal might be detrimental for making progress on this feature</w:t>
            </w:r>
          </w:p>
        </w:tc>
      </w:tr>
      <w:tr w:rsidR="00276686" w14:paraId="5A80E075" w14:textId="77777777">
        <w:tc>
          <w:tcPr>
            <w:tcW w:w="2405" w:type="dxa"/>
          </w:tcPr>
          <w:p w14:paraId="5E00751F" w14:textId="77777777" w:rsidR="00276686" w:rsidRDefault="00EC2FC2">
            <w:pPr>
              <w:rPr>
                <w:lang w:eastAsia="zh-CN"/>
              </w:rPr>
            </w:pPr>
            <w:r>
              <w:rPr>
                <w:lang w:eastAsia="zh-CN"/>
              </w:rPr>
              <w:t>Apple</w:t>
            </w:r>
          </w:p>
        </w:tc>
        <w:tc>
          <w:tcPr>
            <w:tcW w:w="12176" w:type="dxa"/>
          </w:tcPr>
          <w:p w14:paraId="529A0798" w14:textId="77777777" w:rsidR="00276686" w:rsidRDefault="00EC2FC2">
            <w:pPr>
              <w:rPr>
                <w:lang w:eastAsia="zh-CN"/>
              </w:rPr>
            </w:pPr>
            <w:r>
              <w:rPr>
                <w:lang w:eastAsia="zh-CN"/>
              </w:rPr>
              <w:t>We are fine with  the direction of the proposal and support YGroup2 = 1.</w:t>
            </w:r>
          </w:p>
          <w:p w14:paraId="7A222A2E" w14:textId="77777777" w:rsidR="00276686" w:rsidRDefault="00EC2FC2">
            <w:pPr>
              <w:rPr>
                <w:lang w:eastAsia="zh-CN"/>
              </w:rPr>
            </w:pPr>
            <w:r>
              <w:rPr>
                <w:lang w:eastAsia="zh-CN"/>
              </w:rPr>
              <w:t xml:space="preserve">There also  needs to be a discussion on the mechanism to change the location of YGroup1 if there is a change to the position of YGroup2. </w:t>
            </w:r>
          </w:p>
          <w:p w14:paraId="0BB9305C" w14:textId="77777777" w:rsidR="00276686" w:rsidRDefault="00EC2FC2">
            <w:pPr>
              <w:rPr>
                <w:lang w:eastAsia="zh-CN"/>
              </w:rPr>
            </w:pPr>
            <w:r>
              <w:rPr>
                <w:lang w:eastAsia="zh-CN"/>
              </w:rPr>
              <w:t xml:space="preserve">A decision on (1) the size of YGroup2 and (2) the need for an update of the CSS Type 0 design,  will help with the decision. </w:t>
            </w:r>
          </w:p>
        </w:tc>
      </w:tr>
      <w:tr w:rsidR="00276686" w14:paraId="39DB8A6F" w14:textId="77777777">
        <w:tc>
          <w:tcPr>
            <w:tcW w:w="2405" w:type="dxa"/>
          </w:tcPr>
          <w:p w14:paraId="1D2FDAB2" w14:textId="77777777" w:rsidR="00276686" w:rsidRDefault="00EC2FC2">
            <w:pPr>
              <w:rPr>
                <w:lang w:eastAsia="zh-CN"/>
              </w:rPr>
            </w:pPr>
            <w:r>
              <w:rPr>
                <w:lang w:eastAsia="zh-CN"/>
              </w:rPr>
              <w:t>InterDigital</w:t>
            </w:r>
          </w:p>
        </w:tc>
        <w:tc>
          <w:tcPr>
            <w:tcW w:w="12176" w:type="dxa"/>
          </w:tcPr>
          <w:p w14:paraId="4FE5B19C" w14:textId="77777777" w:rsidR="00276686" w:rsidRDefault="00EC2FC2">
            <w:pPr>
              <w:rPr>
                <w:lang w:eastAsia="zh-CN"/>
              </w:rPr>
            </w:pPr>
            <w:r>
              <w:rPr>
                <w:lang w:eastAsia="zh-CN"/>
              </w:rPr>
              <w:t>We are generally fine with the proposal, but we prefer to support YGroup2 = 2.</w:t>
            </w:r>
          </w:p>
        </w:tc>
      </w:tr>
      <w:tr w:rsidR="00276686" w14:paraId="4EEE7111" w14:textId="77777777">
        <w:tc>
          <w:tcPr>
            <w:tcW w:w="2405" w:type="dxa"/>
          </w:tcPr>
          <w:p w14:paraId="365A9938" w14:textId="77777777" w:rsidR="00276686" w:rsidRDefault="00EC2FC2">
            <w:pPr>
              <w:rPr>
                <w:lang w:eastAsia="zh-CN"/>
              </w:rPr>
            </w:pPr>
            <w:r>
              <w:rPr>
                <w:lang w:eastAsia="zh-CN"/>
              </w:rPr>
              <w:t>Futurewei</w:t>
            </w:r>
          </w:p>
        </w:tc>
        <w:tc>
          <w:tcPr>
            <w:tcW w:w="12176" w:type="dxa"/>
          </w:tcPr>
          <w:p w14:paraId="4CB4CB77" w14:textId="77777777" w:rsidR="00276686" w:rsidRDefault="00EC2FC2">
            <w:pPr>
              <w:rPr>
                <w:lang w:eastAsia="zh-CN"/>
              </w:rPr>
            </w:pPr>
            <w:r>
              <w:rPr>
                <w:lang w:eastAsia="zh-CN"/>
              </w:rPr>
              <w:t>We do not support the dynamic change of MO. We prefer Alt A or B.</w:t>
            </w:r>
          </w:p>
        </w:tc>
      </w:tr>
      <w:tr w:rsidR="00276686" w14:paraId="73BECB5B" w14:textId="77777777">
        <w:tc>
          <w:tcPr>
            <w:tcW w:w="2405" w:type="dxa"/>
          </w:tcPr>
          <w:p w14:paraId="2C74750A" w14:textId="77777777" w:rsidR="00276686" w:rsidRDefault="00EC2FC2">
            <w:pPr>
              <w:rPr>
                <w:lang w:eastAsia="zh-CN"/>
              </w:rPr>
            </w:pPr>
            <w:r>
              <w:rPr>
                <w:lang w:eastAsia="zh-CN"/>
              </w:rPr>
              <w:t>Ericsson</w:t>
            </w:r>
          </w:p>
        </w:tc>
        <w:tc>
          <w:tcPr>
            <w:tcW w:w="12176" w:type="dxa"/>
          </w:tcPr>
          <w:p w14:paraId="0ABACEA3" w14:textId="77777777" w:rsidR="00276686" w:rsidRDefault="00EC2FC2">
            <w:pPr>
              <w:rPr>
                <w:lang w:eastAsia="zh-CN"/>
              </w:rPr>
            </w:pPr>
            <w:r>
              <w:rPr>
                <w:lang w:eastAsia="zh-CN"/>
              </w:rPr>
              <w:t>As we expressed in the previous meeting, our first preference is one of the Option B variants, since it provides a close-to-complete solution that is practical to finish in this meeting. We can also be open to some compromises on the value of Y and monitoring in slots {n0,n0+1} (see suggested modifications of Option B-rev1 below).</w:t>
            </w:r>
          </w:p>
          <w:p w14:paraId="3B95FA10" w14:textId="77777777" w:rsidR="00276686" w:rsidRDefault="00EC2FC2">
            <w:pPr>
              <w:rPr>
                <w:lang w:eastAsia="zh-CN"/>
              </w:rPr>
            </w:pPr>
            <w:r>
              <w:rPr>
                <w:lang w:eastAsia="zh-CN"/>
              </w:rPr>
              <w:t>We understand that the above FL proposal is based on the framework agreement (albeit with many FFSs) from last meeting, and we understand that there was quite some discussion to arrive at this. However, it is clear from the above company comments that it will take some time to coverge on the details of Group (1) and Group (2) alignment with a slot offset. In our contribution we have proposed a simple solution at least for the Group (1) SSs, but there appears to be a new issue to deal with as discussed in Intel's contribution. This will take some time to sort out – probably time we don't have.</w:t>
            </w:r>
          </w:p>
          <w:p w14:paraId="03A71028" w14:textId="77777777" w:rsidR="00276686" w:rsidRDefault="00EC2FC2">
            <w:pPr>
              <w:rPr>
                <w:lang w:eastAsia="zh-CN"/>
              </w:rPr>
            </w:pPr>
            <w:r>
              <w:rPr>
                <w:lang w:eastAsia="zh-CN"/>
              </w:rPr>
              <w:t xml:space="preserve">The new issue that we did not consider last meeting is how to align Group(1) and Group(2) SSs for the case that Type0A/2 CSSs in Group(2) are configured with nonzero </w:t>
            </w:r>
            <w:r>
              <w:rPr>
                <w:i/>
                <w:iCs/>
                <w:lang w:eastAsia="zh-CN"/>
              </w:rPr>
              <w:t>searchSpaceId</w:t>
            </w:r>
            <w:r>
              <w:rPr>
                <w:lang w:eastAsia="zh-CN"/>
              </w:rPr>
              <w:t xml:space="preserve"> (which is a more useful configuration compared to configuring with </w:t>
            </w:r>
            <w:r>
              <w:rPr>
                <w:i/>
                <w:iCs/>
                <w:lang w:eastAsia="zh-CN"/>
              </w:rPr>
              <w:t>searchSpaceId</w:t>
            </w:r>
            <w:r>
              <w:rPr>
                <w:lang w:eastAsia="zh-CN"/>
              </w:rPr>
              <w:t xml:space="preserve"> = 0). According to the current spec, the monitoring occasions are defined differently for these two cases. For the case of </w:t>
            </w:r>
            <w:r>
              <w:rPr>
                <w:i/>
                <w:iCs/>
                <w:lang w:eastAsia="zh-CN"/>
              </w:rPr>
              <w:t>searchSpaceId</w:t>
            </w:r>
            <w:r>
              <w:rPr>
                <w:lang w:eastAsia="zh-CN"/>
              </w:rPr>
              <w:t xml:space="preserve"> = 0, the MOs occur in slots {n0,n0+1}. However, for case of nonzero </w:t>
            </w:r>
            <w:r>
              <w:rPr>
                <w:i/>
                <w:iCs/>
                <w:lang w:eastAsia="zh-CN"/>
              </w:rPr>
              <w:t>searchSpaceId</w:t>
            </w:r>
            <w:r>
              <w:rPr>
                <w:lang w:eastAsia="zh-CN"/>
              </w:rPr>
              <w:t xml:space="preserve">, the MOs are defined by a periodicity, offset, and duration as is configured in the </w:t>
            </w:r>
            <w:r>
              <w:rPr>
                <w:i/>
                <w:iCs/>
                <w:lang w:eastAsia="zh-CN"/>
              </w:rPr>
              <w:t>SearchSpace</w:t>
            </w:r>
            <w:r>
              <w:rPr>
                <w:lang w:eastAsia="zh-CN"/>
              </w:rPr>
              <w:t xml:space="preserve"> IE for Group(1) search spaces. It is certainly possible to find a </w:t>
            </w:r>
            <w:r>
              <w:rPr>
                <w:lang w:eastAsia="zh-CN"/>
              </w:rPr>
              <w:lastRenderedPageBreak/>
              <w:t xml:space="preserve">working solution to align Group (1) and Group (2) even for nonzero </w:t>
            </w:r>
            <w:r>
              <w:rPr>
                <w:i/>
                <w:iCs/>
                <w:lang w:eastAsia="zh-CN"/>
              </w:rPr>
              <w:t>searchSpaceId</w:t>
            </w:r>
            <w:r>
              <w:rPr>
                <w:lang w:eastAsia="zh-CN"/>
              </w:rPr>
              <w:t xml:space="preserve"> using the same approach using a slot offset as we describe in our contribution for Group (1) search spaces, but this will involve changes to the Rel-15 definitions of the Type0/0A and Type 1 CSSs in Group (2), and will take some time to discuss.</w:t>
            </w:r>
          </w:p>
          <w:p w14:paraId="3B2387ED" w14:textId="77777777" w:rsidR="00276686" w:rsidRDefault="00EC2FC2">
            <w:pPr>
              <w:rPr>
                <w:lang w:eastAsia="zh-CN"/>
              </w:rPr>
            </w:pPr>
            <w:r>
              <w:rPr>
                <w:lang w:eastAsia="zh-CN"/>
              </w:rPr>
              <w:t>In our view, the following aspects are vital to capture in an agreement:</w:t>
            </w:r>
          </w:p>
          <w:p w14:paraId="5D226E2E" w14:textId="77777777" w:rsidR="00276686" w:rsidRDefault="00EC2FC2">
            <w:pPr>
              <w:pStyle w:val="ListParagraph"/>
              <w:numPr>
                <w:ilvl w:val="0"/>
                <w:numId w:val="22"/>
              </w:numPr>
              <w:rPr>
                <w:rFonts w:ascii="Times New Roman" w:hAnsi="Times New Roman"/>
                <w:lang w:eastAsia="zh-CN"/>
              </w:rPr>
            </w:pPr>
            <w:r>
              <w:rPr>
                <w:rFonts w:ascii="Times New Roman" w:hAnsi="Times New Roman"/>
                <w:lang w:eastAsia="zh-CN"/>
              </w:rPr>
              <w:t xml:space="preserve">Group(2) SSs are monitored </w:t>
            </w:r>
            <w:r>
              <w:rPr>
                <w:rFonts w:ascii="Times New Roman" w:hAnsi="Times New Roman"/>
                <w:u w:val="single"/>
                <w:lang w:eastAsia="zh-CN"/>
              </w:rPr>
              <w:t>as per Rel-15</w:t>
            </w:r>
            <w:r>
              <w:rPr>
                <w:rFonts w:ascii="Times New Roman" w:hAnsi="Times New Roman"/>
                <w:lang w:eastAsia="zh-CN"/>
              </w:rPr>
              <w:t xml:space="preserve"> since all design options on the table (Except Option B variants) will require changes to the Rel-15 CSS monitoring definitions</w:t>
            </w:r>
          </w:p>
          <w:p w14:paraId="0CE9C7CF" w14:textId="77777777" w:rsidR="00276686" w:rsidRDefault="00EC2FC2">
            <w:pPr>
              <w:pStyle w:val="ListParagraph"/>
              <w:numPr>
                <w:ilvl w:val="1"/>
                <w:numId w:val="22"/>
              </w:numPr>
              <w:rPr>
                <w:rFonts w:ascii="Times New Roman" w:hAnsi="Times New Roman"/>
                <w:lang w:eastAsia="zh-CN"/>
              </w:rPr>
            </w:pPr>
            <w:r>
              <w:rPr>
                <w:rFonts w:ascii="Times New Roman" w:hAnsi="Times New Roman"/>
                <w:lang w:eastAsia="zh-CN"/>
              </w:rPr>
              <w:t xml:space="preserve">That being said, we can be open to one change to Rel-15 by supporting monitoring Type0-CSS in slots {n0,n0+X} instead of {n0,n0+1} to avoid exhausting the BD/CCE budget in an X-slot group as Qualcomm identified in their contribution. This would also apply to Type0A/2-CSSs if configured with </w:t>
            </w:r>
            <w:r>
              <w:rPr>
                <w:rFonts w:ascii="Times New Roman" w:hAnsi="Times New Roman"/>
                <w:i/>
                <w:iCs/>
                <w:lang w:eastAsia="zh-CN"/>
              </w:rPr>
              <w:t>searchSpaceId</w:t>
            </w:r>
            <w:r>
              <w:rPr>
                <w:rFonts w:ascii="Times New Roman" w:hAnsi="Times New Roman"/>
                <w:lang w:eastAsia="zh-CN"/>
              </w:rPr>
              <w:t xml:space="preserve"> = 0. </w:t>
            </w:r>
          </w:p>
          <w:p w14:paraId="7FA315A7" w14:textId="77777777" w:rsidR="00276686" w:rsidRDefault="00EC2FC2">
            <w:pPr>
              <w:pStyle w:val="ListParagraph"/>
              <w:numPr>
                <w:ilvl w:val="1"/>
                <w:numId w:val="22"/>
              </w:numPr>
              <w:rPr>
                <w:rFonts w:ascii="Times New Roman" w:hAnsi="Times New Roman"/>
                <w:lang w:eastAsia="zh-CN"/>
              </w:rPr>
            </w:pPr>
            <w:r>
              <w:rPr>
                <w:rFonts w:ascii="Times New Roman" w:hAnsi="Times New Roman"/>
                <w:lang w:eastAsia="zh-CN"/>
              </w:rPr>
              <w:t>We are open to this change only if the Rel-15 formula for n0 is unchanged and only if the multi-slot monitoring capability does not require repetition of RMSI PDCCH/PDSCH as proposed in one contribution.</w:t>
            </w:r>
          </w:p>
          <w:p w14:paraId="2E82B67C" w14:textId="77777777" w:rsidR="00276686" w:rsidRDefault="00EC2FC2">
            <w:pPr>
              <w:pStyle w:val="ListParagraph"/>
              <w:numPr>
                <w:ilvl w:val="0"/>
                <w:numId w:val="22"/>
              </w:numPr>
              <w:rPr>
                <w:rFonts w:ascii="Times New Roman" w:hAnsi="Times New Roman"/>
                <w:lang w:eastAsia="zh-CN"/>
              </w:rPr>
            </w:pPr>
            <w:r>
              <w:rPr>
                <w:rFonts w:ascii="Times New Roman" w:hAnsi="Times New Roman"/>
                <w:lang w:eastAsia="zh-CN"/>
              </w:rPr>
              <w:t xml:space="preserve">If Y = 1 is agreed, then it is vital to preserve network flexibility to stagger Group(1) SSs for different UEs in different OFDM symbols of the slot while still aligning Group(1) CSSs between users. This requires Group(1) monitoring as per Rel-15 FG3-5 (Case 2 monitoring) to be </w:t>
            </w:r>
            <w:r>
              <w:rPr>
                <w:rFonts w:ascii="Times New Roman" w:hAnsi="Times New Roman"/>
                <w:u w:val="single"/>
                <w:lang w:eastAsia="zh-CN"/>
              </w:rPr>
              <w:t>mandatory</w:t>
            </w:r>
            <w:r>
              <w:rPr>
                <w:rFonts w:ascii="Times New Roman" w:hAnsi="Times New Roman"/>
                <w:lang w:eastAsia="zh-CN"/>
              </w:rPr>
              <w:t>, hence enabling PDCCH monitoring in any OFDM symbol of the Y = 1 slot.</w:t>
            </w:r>
          </w:p>
          <w:p w14:paraId="679F6E9D" w14:textId="77777777" w:rsidR="00276686" w:rsidRDefault="00EC2FC2">
            <w:pPr>
              <w:pStyle w:val="ListParagraph"/>
              <w:numPr>
                <w:ilvl w:val="0"/>
                <w:numId w:val="22"/>
              </w:numPr>
              <w:rPr>
                <w:rFonts w:ascii="Times New Roman" w:hAnsi="Times New Roman"/>
                <w:lang w:eastAsia="zh-CN"/>
              </w:rPr>
            </w:pPr>
            <w:r>
              <w:rPr>
                <w:rFonts w:ascii="Times New Roman" w:hAnsi="Times New Roman"/>
                <w:lang w:eastAsia="zh-CN"/>
              </w:rPr>
              <w:t>If Y = 2 is agreed, the needed network flexibility can be achieved without Case 2 monitoring. In other words, it would be acceptable to us to agree that Group(1) monitoring as per FG3-1 is mandatory (i.e., UE monitors only first 3 symbols of each of the Y = 2 slots).</w:t>
            </w:r>
          </w:p>
          <w:p w14:paraId="6A636662" w14:textId="77777777" w:rsidR="00276686" w:rsidRDefault="00EC2FC2">
            <w:pPr>
              <w:pStyle w:val="ListParagraph"/>
              <w:numPr>
                <w:ilvl w:val="0"/>
                <w:numId w:val="22"/>
              </w:numPr>
              <w:rPr>
                <w:rFonts w:ascii="Times New Roman" w:hAnsi="Times New Roman"/>
                <w:lang w:eastAsia="zh-CN"/>
              </w:rPr>
            </w:pPr>
            <w:r>
              <w:rPr>
                <w:rFonts w:ascii="Times New Roman" w:hAnsi="Times New Roman"/>
                <w:lang w:eastAsia="zh-CN"/>
              </w:rPr>
              <w:t>Furthermore, we think we should focus on only X = 4/8 for 480/960 kHz to increase the changes of convergence in this meeting</w:t>
            </w:r>
          </w:p>
          <w:p w14:paraId="025BA648" w14:textId="77777777" w:rsidR="00276686" w:rsidRDefault="00276686">
            <w:pPr>
              <w:rPr>
                <w:lang w:eastAsia="zh-CN"/>
              </w:rPr>
            </w:pPr>
          </w:p>
          <w:p w14:paraId="1106C21F" w14:textId="77777777" w:rsidR="00276686" w:rsidRDefault="00EC2FC2">
            <w:pPr>
              <w:rPr>
                <w:lang w:eastAsia="zh-CN"/>
              </w:rPr>
            </w:pPr>
            <w:r>
              <w:rPr>
                <w:lang w:eastAsia="zh-CN"/>
              </w:rPr>
              <w:t xml:space="preserve">Using Option B-rev1 as a starting point, we propose the following amendments which account for the non-zero </w:t>
            </w:r>
            <w:r>
              <w:rPr>
                <w:i/>
                <w:iCs/>
                <w:lang w:eastAsia="zh-CN"/>
              </w:rPr>
              <w:t>searchSpaceId</w:t>
            </w:r>
            <w:r>
              <w:rPr>
                <w:lang w:eastAsia="zh-CN"/>
              </w:rPr>
              <w:t xml:space="preserve"> issue raised by Intel and the n0+X monitoring issue raised by Qualcomm.</w:t>
            </w:r>
          </w:p>
          <w:p w14:paraId="4B51C7F3" w14:textId="77777777" w:rsidR="00276686" w:rsidRDefault="00EC2FC2">
            <w:pPr>
              <w:pStyle w:val="ListParagraph"/>
              <w:numPr>
                <w:ilvl w:val="1"/>
                <w:numId w:val="16"/>
              </w:numPr>
              <w:rPr>
                <w:rFonts w:ascii="Times New Roman" w:hAnsi="Times New Roman"/>
              </w:rPr>
            </w:pPr>
            <w:r>
              <w:rPr>
                <w:rFonts w:ascii="Times New Roman" w:hAnsi="Times New Roman"/>
              </w:rPr>
              <w:t>Option B-rev1</w:t>
            </w:r>
          </w:p>
          <w:p w14:paraId="1B7097F6" w14:textId="77777777" w:rsidR="00276686" w:rsidRDefault="00EC2FC2">
            <w:pPr>
              <w:pStyle w:val="ListParagraph"/>
              <w:numPr>
                <w:ilvl w:val="2"/>
                <w:numId w:val="16"/>
              </w:numPr>
              <w:rPr>
                <w:rFonts w:ascii="Times New Roman" w:hAnsi="Times New Roman"/>
              </w:rPr>
            </w:pPr>
            <w:r>
              <w:rPr>
                <w:rFonts w:ascii="Times New Roman" w:hAnsi="Times New Roman"/>
              </w:rPr>
              <w:t>The reported capability indicates the BD/CCE budget within X slots</w:t>
            </w:r>
          </w:p>
          <w:p w14:paraId="4982744F" w14:textId="77777777" w:rsidR="00276686" w:rsidRDefault="00EC2FC2">
            <w:pPr>
              <w:pStyle w:val="ListParagraph"/>
              <w:numPr>
                <w:ilvl w:val="2"/>
                <w:numId w:val="16"/>
              </w:numPr>
              <w:rPr>
                <w:rFonts w:ascii="Times New Roman" w:hAnsi="Times New Roman"/>
                <w:lang w:val="en-GB"/>
              </w:rPr>
            </w:pPr>
            <w:r>
              <w:rPr>
                <w:rFonts w:ascii="Times New Roman" w:hAnsi="Times New Roman"/>
                <w:lang w:val="en-GB"/>
              </w:rPr>
              <w:t>For Group (1) SS</w:t>
            </w:r>
          </w:p>
          <w:p w14:paraId="2CB4E087" w14:textId="77777777" w:rsidR="00276686" w:rsidRDefault="00EC2FC2">
            <w:pPr>
              <w:pStyle w:val="ListParagraph"/>
              <w:numPr>
                <w:ilvl w:val="3"/>
                <w:numId w:val="16"/>
              </w:numPr>
              <w:rPr>
                <w:rFonts w:ascii="Times New Roman" w:hAnsi="Times New Roman"/>
                <w:lang w:val="en-GB"/>
              </w:rPr>
            </w:pPr>
            <w:r>
              <w:rPr>
                <w:rFonts w:ascii="Times New Roman" w:hAnsi="Times New Roman"/>
                <w:lang w:val="en-GB"/>
              </w:rPr>
              <w:t>A SS can be configured to be within Y consecutive slots within a slot group of X slots</w:t>
            </w:r>
          </w:p>
          <w:p w14:paraId="32166F1D" w14:textId="77777777" w:rsidR="00276686" w:rsidRDefault="00EC2FC2">
            <w:pPr>
              <w:pStyle w:val="ListParagraph"/>
              <w:numPr>
                <w:ilvl w:val="3"/>
                <w:numId w:val="16"/>
              </w:numPr>
              <w:rPr>
                <w:rFonts w:ascii="Times New Roman" w:hAnsi="Times New Roman"/>
                <w:lang w:val="en-GB"/>
              </w:rPr>
            </w:pPr>
            <w:r>
              <w:rPr>
                <w:rFonts w:ascii="Times New Roman" w:hAnsi="Times New Roman"/>
                <w:lang w:val="en-GB"/>
              </w:rPr>
              <w:t>The location of the Y consecutive slots can be anywhere within a slot group of X slots</w:t>
            </w:r>
          </w:p>
          <w:p w14:paraId="21B17DBC" w14:textId="77777777" w:rsidR="00276686" w:rsidRDefault="00EC2FC2">
            <w:pPr>
              <w:pStyle w:val="ListParagraph"/>
              <w:numPr>
                <w:ilvl w:val="4"/>
                <w:numId w:val="16"/>
              </w:numPr>
              <w:rPr>
                <w:rFonts w:ascii="Times New Roman" w:hAnsi="Times New Roman"/>
                <w:lang w:val="en-GB"/>
              </w:rPr>
            </w:pPr>
            <w:r>
              <w:rPr>
                <w:rFonts w:ascii="Times New Roman" w:hAnsi="Times New Roman"/>
                <w:lang w:val="en-GB"/>
              </w:rPr>
              <w:t>FFS: Details of RRC configuration of Group (1) SSs (periodicity, offset, duration), e.g., based on X-slot granularity, and configured time offset within a slot group of X slots</w:t>
            </w:r>
          </w:p>
          <w:p w14:paraId="313152BD" w14:textId="77777777" w:rsidR="00276686" w:rsidRDefault="00EC2FC2">
            <w:pPr>
              <w:pStyle w:val="ListParagraph"/>
              <w:numPr>
                <w:ilvl w:val="3"/>
                <w:numId w:val="16"/>
              </w:numPr>
              <w:rPr>
                <w:rFonts w:ascii="Times New Roman" w:hAnsi="Times New Roman"/>
                <w:lang w:val="en-GB"/>
              </w:rPr>
            </w:pPr>
            <w:r>
              <w:rPr>
                <w:rFonts w:ascii="Times New Roman" w:hAnsi="Times New Roman"/>
              </w:rPr>
              <w:t xml:space="preserve">The location of the Y consecutive slots within a slot </w:t>
            </w:r>
            <w:r>
              <w:rPr>
                <w:rFonts w:ascii="Times New Roman" w:hAnsi="Times New Roman"/>
                <w:lang w:val="en-GB"/>
              </w:rPr>
              <w:t>group of X slots</w:t>
            </w:r>
            <w:r>
              <w:rPr>
                <w:rFonts w:ascii="Times New Roman" w:hAnsi="Times New Roman"/>
              </w:rPr>
              <w:t xml:space="preserve"> is maintained across different slot groups</w:t>
            </w:r>
          </w:p>
          <w:p w14:paraId="4C3FF467" w14:textId="77777777" w:rsidR="00276686" w:rsidRDefault="00EC2FC2">
            <w:pPr>
              <w:pStyle w:val="ListParagraph"/>
              <w:numPr>
                <w:ilvl w:val="3"/>
                <w:numId w:val="16"/>
              </w:numPr>
              <w:rPr>
                <w:rFonts w:ascii="Times New Roman" w:hAnsi="Times New Roman"/>
                <w:lang w:val="en-GB"/>
              </w:rPr>
            </w:pPr>
            <w:r>
              <w:rPr>
                <w:rFonts w:ascii="Times New Roman" w:hAnsi="Times New Roman"/>
                <w:lang w:val="en-GB"/>
              </w:rPr>
              <w:lastRenderedPageBreak/>
              <w:t>BD attempts for all Group (1) SSs are restricted to fall within the same Y consecutive slots</w:t>
            </w:r>
          </w:p>
          <w:p w14:paraId="4C8FE1CB" w14:textId="77777777" w:rsidR="00276686" w:rsidRDefault="00EC2FC2">
            <w:pPr>
              <w:pStyle w:val="ListParagraph"/>
              <w:numPr>
                <w:ilvl w:val="2"/>
                <w:numId w:val="16"/>
              </w:numPr>
              <w:rPr>
                <w:rFonts w:ascii="Times New Roman" w:hAnsi="Times New Roman"/>
                <w:lang w:val="en-GB"/>
              </w:rPr>
            </w:pPr>
            <w:r>
              <w:rPr>
                <w:rFonts w:ascii="Times New Roman" w:hAnsi="Times New Roman"/>
                <w:lang w:val="en-GB"/>
              </w:rPr>
              <w:t>For Group (2) SS</w:t>
            </w:r>
          </w:p>
          <w:p w14:paraId="46D6026F" w14:textId="77777777" w:rsidR="00276686" w:rsidRDefault="00EC2FC2">
            <w:pPr>
              <w:pStyle w:val="ListParagraph"/>
              <w:numPr>
                <w:ilvl w:val="3"/>
                <w:numId w:val="16"/>
              </w:numPr>
              <w:rPr>
                <w:rFonts w:ascii="Times New Roman" w:hAnsi="Times New Roman"/>
                <w:lang w:val="en-GB"/>
              </w:rPr>
            </w:pPr>
            <w:bookmarkStart w:id="1" w:name="_Hlk87877907"/>
            <w:r>
              <w:rPr>
                <w:rFonts w:ascii="Times New Roman" w:hAnsi="Times New Roman"/>
                <w:lang w:val="en-GB"/>
              </w:rPr>
              <w:t>A SS can be configured as per Rel-15, and monitoring locations with respect to slot groups are unrestricted</w:t>
            </w:r>
            <w:bookmarkEnd w:id="1"/>
          </w:p>
          <w:p w14:paraId="1B28466D" w14:textId="77777777" w:rsidR="00276686" w:rsidRDefault="00EC2FC2">
            <w:pPr>
              <w:pStyle w:val="ListParagraph"/>
              <w:numPr>
                <w:ilvl w:val="3"/>
                <w:numId w:val="16"/>
              </w:numPr>
              <w:rPr>
                <w:rFonts w:ascii="Times New Roman" w:hAnsi="Times New Roman"/>
                <w:strike/>
                <w:color w:val="FF0000"/>
                <w:lang w:val="en-GB"/>
              </w:rPr>
            </w:pPr>
            <w:r>
              <w:rPr>
                <w:rFonts w:ascii="Times New Roman" w:hAnsi="Times New Roman"/>
                <w:lang w:val="en-GB"/>
              </w:rPr>
              <w:t xml:space="preserve">BD attempts for </w:t>
            </w:r>
            <w:r>
              <w:rPr>
                <w:rFonts w:ascii="Times New Roman" w:hAnsi="Times New Roman"/>
                <w:color w:val="FF0000"/>
                <w:lang w:val="en-GB"/>
              </w:rPr>
              <w:t xml:space="preserve">Type0-CSS and additionally for Type0A/2-CSS if </w:t>
            </w:r>
            <w:r>
              <w:rPr>
                <w:rFonts w:ascii="Times New Roman" w:hAnsi="Times New Roman"/>
                <w:i/>
                <w:iCs/>
                <w:color w:val="FF0000"/>
                <w:lang w:val="en-GB"/>
              </w:rPr>
              <w:t>searchSpacedId</w:t>
            </w:r>
            <w:r>
              <w:rPr>
                <w:rFonts w:ascii="Times New Roman" w:hAnsi="Times New Roman"/>
                <w:color w:val="FF0000"/>
                <w:lang w:val="en-GB"/>
              </w:rPr>
              <w:t xml:space="preserve"> = 0 </w:t>
            </w:r>
            <w:r>
              <w:rPr>
                <w:rFonts w:ascii="Times New Roman" w:hAnsi="Times New Roman"/>
                <w:strike/>
                <w:color w:val="FF0000"/>
                <w:lang w:val="en-GB"/>
              </w:rPr>
              <w:t>Group (2) SSs</w:t>
            </w:r>
            <w:r>
              <w:rPr>
                <w:rFonts w:ascii="Times New Roman" w:hAnsi="Times New Roman"/>
                <w:color w:val="FF0000"/>
                <w:lang w:val="en-GB"/>
              </w:rPr>
              <w:t xml:space="preserve"> </w:t>
            </w:r>
            <w:r>
              <w:rPr>
                <w:rFonts w:ascii="Times New Roman" w:hAnsi="Times New Roman"/>
                <w:lang w:val="en-GB"/>
              </w:rPr>
              <w:t xml:space="preserve">occur in slots with index n0 and n0 + </w:t>
            </w:r>
            <w:r>
              <w:rPr>
                <w:rFonts w:ascii="Times New Roman" w:hAnsi="Times New Roman"/>
                <w:color w:val="FF0000"/>
                <w:lang w:val="en-GB"/>
              </w:rPr>
              <w:t xml:space="preserve">X </w:t>
            </w:r>
            <w:r>
              <w:rPr>
                <w:rFonts w:ascii="Times New Roman" w:hAnsi="Times New Roman"/>
                <w:strike/>
                <w:color w:val="FF0000"/>
                <w:lang w:val="en-GB"/>
              </w:rPr>
              <w:t>1 as per Rel-15</w:t>
            </w:r>
          </w:p>
          <w:p w14:paraId="73227EDD" w14:textId="77777777" w:rsidR="00276686" w:rsidRDefault="00EC2FC2">
            <w:pPr>
              <w:pStyle w:val="ListParagraph"/>
              <w:numPr>
                <w:ilvl w:val="2"/>
                <w:numId w:val="16"/>
              </w:numPr>
              <w:spacing w:line="252" w:lineRule="auto"/>
              <w:rPr>
                <w:rFonts w:ascii="Times New Roman" w:hAnsi="Times New Roman"/>
                <w:lang w:val="en-GB"/>
              </w:rPr>
            </w:pPr>
            <w:r>
              <w:rPr>
                <w:rFonts w:ascii="Times New Roman" w:hAnsi="Times New Roman"/>
                <w:lang w:val="en-GB"/>
              </w:rPr>
              <w:t>To be decided in in RAN1#106bis-e or RAN1#107-e</w:t>
            </w:r>
          </w:p>
          <w:p w14:paraId="0D69D821" w14:textId="77777777" w:rsidR="00276686" w:rsidRDefault="00EC2FC2">
            <w:pPr>
              <w:pStyle w:val="ListParagraph"/>
              <w:numPr>
                <w:ilvl w:val="3"/>
                <w:numId w:val="16"/>
              </w:numPr>
              <w:spacing w:line="252" w:lineRule="auto"/>
              <w:rPr>
                <w:rFonts w:ascii="Times New Roman" w:hAnsi="Times New Roman"/>
                <w:lang w:val="en-GB"/>
              </w:rPr>
            </w:pPr>
            <w:r>
              <w:rPr>
                <w:rFonts w:ascii="Times New Roman" w:hAnsi="Times New Roman"/>
                <w:lang w:val="en-GB"/>
              </w:rPr>
              <w:t>Supported values of Y</w:t>
            </w:r>
          </w:p>
          <w:p w14:paraId="30951692" w14:textId="77777777" w:rsidR="00276686" w:rsidRDefault="00EC2FC2">
            <w:pPr>
              <w:pStyle w:val="ListParagraph"/>
              <w:numPr>
                <w:ilvl w:val="4"/>
                <w:numId w:val="16"/>
              </w:numPr>
              <w:rPr>
                <w:rFonts w:ascii="Times New Roman" w:hAnsi="Times New Roman"/>
                <w:lang w:val="en-GB"/>
              </w:rPr>
            </w:pPr>
            <w:r>
              <w:rPr>
                <w:rFonts w:ascii="Times New Roman" w:hAnsi="Times New Roman"/>
                <w:lang w:val="en-GB"/>
              </w:rPr>
              <w:t xml:space="preserve">Option 1: Y=1 slot and optionally as well Y=X/2 </w:t>
            </w:r>
            <w:r>
              <w:rPr>
                <w:rFonts w:ascii="Times New Roman" w:hAnsi="Times New Roman"/>
              </w:rPr>
              <w:t xml:space="preserve">consecutive </w:t>
            </w:r>
            <w:r>
              <w:rPr>
                <w:rFonts w:ascii="Times New Roman" w:hAnsi="Times New Roman"/>
                <w:lang w:val="en-GB"/>
              </w:rPr>
              <w:t>slots</w:t>
            </w:r>
          </w:p>
          <w:p w14:paraId="628FBBCC" w14:textId="77777777" w:rsidR="00276686" w:rsidRDefault="00EC2FC2">
            <w:pPr>
              <w:pStyle w:val="ListParagraph"/>
              <w:numPr>
                <w:ilvl w:val="4"/>
                <w:numId w:val="16"/>
              </w:numPr>
              <w:rPr>
                <w:rFonts w:ascii="Times New Roman" w:hAnsi="Times New Roman"/>
                <w:lang w:val="en-GB"/>
              </w:rPr>
            </w:pPr>
            <w:r>
              <w:rPr>
                <w:rFonts w:ascii="Times New Roman" w:hAnsi="Times New Roman"/>
                <w:lang w:val="en-GB"/>
              </w:rPr>
              <w:t xml:space="preserve">Option 2: both Y=1 slot and Y=X/2 </w:t>
            </w:r>
            <w:r>
              <w:rPr>
                <w:rFonts w:ascii="Times New Roman" w:hAnsi="Times New Roman"/>
              </w:rPr>
              <w:t xml:space="preserve">consecutive </w:t>
            </w:r>
            <w:r>
              <w:rPr>
                <w:rFonts w:ascii="Times New Roman" w:hAnsi="Times New Roman"/>
                <w:lang w:val="en-GB"/>
              </w:rPr>
              <w:t>slots</w:t>
            </w:r>
          </w:p>
          <w:p w14:paraId="3F247C5E" w14:textId="77777777" w:rsidR="00276686" w:rsidRDefault="00EC2FC2">
            <w:pPr>
              <w:pStyle w:val="ListParagraph"/>
              <w:numPr>
                <w:ilvl w:val="4"/>
                <w:numId w:val="16"/>
              </w:numPr>
              <w:rPr>
                <w:rFonts w:ascii="Times New Roman" w:hAnsi="Times New Roman"/>
                <w:lang w:val="en-GB"/>
              </w:rPr>
            </w:pPr>
            <w:r>
              <w:rPr>
                <w:rFonts w:ascii="Times New Roman" w:hAnsi="Times New Roman"/>
                <w:lang w:val="en-GB"/>
              </w:rPr>
              <w:t xml:space="preserve">Option 3: both Y=1 slot and Y=X/2 </w:t>
            </w:r>
            <w:r>
              <w:rPr>
                <w:rFonts w:ascii="Times New Roman" w:hAnsi="Times New Roman"/>
              </w:rPr>
              <w:t xml:space="preserve">consecutive </w:t>
            </w:r>
            <w:r>
              <w:rPr>
                <w:rFonts w:ascii="Times New Roman" w:hAnsi="Times New Roman"/>
                <w:lang w:val="en-GB"/>
              </w:rPr>
              <w:t xml:space="preserve">slots are supported, FFS a default Y or which Y is mandatory/optional </w:t>
            </w:r>
          </w:p>
          <w:p w14:paraId="75C3F444" w14:textId="77777777" w:rsidR="00276686" w:rsidRDefault="00EC2FC2">
            <w:pPr>
              <w:pStyle w:val="ListParagraph"/>
              <w:numPr>
                <w:ilvl w:val="3"/>
                <w:numId w:val="16"/>
              </w:numPr>
              <w:spacing w:line="252" w:lineRule="auto"/>
              <w:rPr>
                <w:rFonts w:ascii="Times New Roman" w:hAnsi="Times New Roman"/>
                <w:strike/>
                <w:color w:val="FF0000"/>
                <w:lang w:val="en-GB"/>
              </w:rPr>
            </w:pPr>
            <w:r>
              <w:rPr>
                <w:rFonts w:ascii="Times New Roman" w:hAnsi="Times New Roman"/>
                <w:strike/>
                <w:color w:val="FF0000"/>
                <w:lang w:val="en-GB"/>
              </w:rPr>
              <w:t>W</w:t>
            </w:r>
            <w:r>
              <w:rPr>
                <w:rFonts w:ascii="Times New Roman" w:hAnsi="Times New Roman"/>
                <w:strike/>
                <w:color w:val="FF0000"/>
              </w:rPr>
              <w:t xml:space="preserve">hich OFDM symbols can be configured for monitoring within the </w:t>
            </w:r>
            <w:r>
              <w:rPr>
                <w:rFonts w:ascii="Times New Roman" w:hAnsi="Times New Roman"/>
                <w:strike/>
                <w:color w:val="FF0000"/>
                <w:lang w:val="en-GB"/>
              </w:rPr>
              <w:t xml:space="preserve">Y </w:t>
            </w:r>
            <w:r>
              <w:rPr>
                <w:rFonts w:ascii="Times New Roman" w:hAnsi="Times New Roman"/>
                <w:strike/>
                <w:color w:val="FF0000"/>
              </w:rPr>
              <w:t xml:space="preserve">slot(s) (i.e., SS parameter </w:t>
            </w:r>
            <w:r>
              <w:rPr>
                <w:rFonts w:ascii="Times New Roman" w:hAnsi="Times New Roman"/>
                <w:i/>
                <w:iCs/>
                <w:strike/>
                <w:color w:val="FF0000"/>
              </w:rPr>
              <w:t>monitoringSymbolsWithinSlot</w:t>
            </w:r>
            <w:r>
              <w:rPr>
                <w:rFonts w:ascii="Times New Roman" w:hAnsi="Times New Roman"/>
                <w:strike/>
                <w:color w:val="FF0000"/>
              </w:rPr>
              <w:t>)</w:t>
            </w:r>
          </w:p>
          <w:p w14:paraId="797ED7E6" w14:textId="77777777" w:rsidR="00276686" w:rsidRDefault="00EC2FC2">
            <w:pPr>
              <w:pStyle w:val="ListParagraph"/>
              <w:numPr>
                <w:ilvl w:val="3"/>
                <w:numId w:val="16"/>
              </w:numPr>
              <w:spacing w:line="252" w:lineRule="auto"/>
              <w:rPr>
                <w:rFonts w:ascii="Times New Roman" w:hAnsi="Times New Roman"/>
                <w:color w:val="FF0000"/>
                <w:lang w:val="en-GB"/>
              </w:rPr>
            </w:pPr>
            <w:r>
              <w:rPr>
                <w:rFonts w:ascii="Times New Roman" w:hAnsi="Times New Roman"/>
                <w:color w:val="FF0000"/>
                <w:lang w:val="en-GB"/>
              </w:rPr>
              <w:t>The following capability(ies) for PDCCH monitoring within the Y slot(s) is/are mandatory</w:t>
            </w:r>
          </w:p>
          <w:p w14:paraId="122D94DC" w14:textId="77777777" w:rsidR="00276686" w:rsidRDefault="00EC2FC2">
            <w:pPr>
              <w:pStyle w:val="ListParagraph"/>
              <w:numPr>
                <w:ilvl w:val="4"/>
                <w:numId w:val="16"/>
              </w:numPr>
              <w:spacing w:line="252" w:lineRule="auto"/>
              <w:rPr>
                <w:rFonts w:ascii="Times New Roman" w:hAnsi="Times New Roman"/>
                <w:lang w:val="en-GB"/>
              </w:rPr>
            </w:pPr>
            <w:r>
              <w:rPr>
                <w:rFonts w:ascii="Times New Roman" w:hAnsi="Times New Roman"/>
                <w:color w:val="FF0000"/>
              </w:rPr>
              <w:t>If Y = 1: FG3-5 (monitoring Group(1) in any OFDM symbols of the Y = 1 slot)</w:t>
            </w:r>
          </w:p>
          <w:p w14:paraId="79B46A99" w14:textId="77777777" w:rsidR="00276686" w:rsidRDefault="00EC2FC2">
            <w:pPr>
              <w:pStyle w:val="ListParagraph"/>
              <w:numPr>
                <w:ilvl w:val="4"/>
                <w:numId w:val="16"/>
              </w:numPr>
              <w:spacing w:line="252" w:lineRule="auto"/>
              <w:rPr>
                <w:rFonts w:ascii="Times New Roman" w:hAnsi="Times New Roman"/>
                <w:lang w:val="en-GB"/>
              </w:rPr>
            </w:pPr>
            <w:r>
              <w:rPr>
                <w:rFonts w:ascii="Times New Roman" w:hAnsi="Times New Roman"/>
                <w:color w:val="FF0000"/>
              </w:rPr>
              <w:t>If Y = 2: FG3-1 (monitoring Group(1) in first 3 OFDM symbols of each of the Y = 2 slots)</w:t>
            </w:r>
          </w:p>
          <w:p w14:paraId="196A7602" w14:textId="77777777" w:rsidR="00276686" w:rsidRDefault="00276686">
            <w:pPr>
              <w:spacing w:line="252" w:lineRule="auto"/>
              <w:rPr>
                <w:lang w:val="en-GB"/>
              </w:rPr>
            </w:pPr>
          </w:p>
          <w:p w14:paraId="243DD91C" w14:textId="77777777" w:rsidR="00276686" w:rsidRDefault="00EC2FC2">
            <w:pPr>
              <w:rPr>
                <w:lang w:eastAsia="zh-CN"/>
              </w:rPr>
            </w:pPr>
            <w:r>
              <w:rPr>
                <w:lang w:eastAsia="zh-CN"/>
              </w:rPr>
              <w:t>As a final comment, we point out that if it is impossible to converge on a solution in this meeting which would be disappointing, we want to explore the possibility that multi-slot monitoring capability for 480/960 kHz could at least be supported on a 480/960 kHz SCell configured with only Group(1) SSs? Certainly this would be undesirable outcome in that it would mean that operation on a 480 kHz PCell would be hampered; however, it is better than nothing.</w:t>
            </w:r>
          </w:p>
        </w:tc>
      </w:tr>
      <w:tr w:rsidR="00276686" w14:paraId="209766E0" w14:textId="77777777">
        <w:tc>
          <w:tcPr>
            <w:tcW w:w="2405" w:type="dxa"/>
          </w:tcPr>
          <w:p w14:paraId="798C4722" w14:textId="77777777" w:rsidR="00276686" w:rsidRDefault="00EC2FC2">
            <w:pPr>
              <w:rPr>
                <w:lang w:eastAsia="zh-CN"/>
              </w:rPr>
            </w:pPr>
            <w:r>
              <w:rPr>
                <w:lang w:eastAsia="zh-CN"/>
              </w:rPr>
              <w:lastRenderedPageBreak/>
              <w:t>Samsung</w:t>
            </w:r>
          </w:p>
        </w:tc>
        <w:tc>
          <w:tcPr>
            <w:tcW w:w="12176" w:type="dxa"/>
          </w:tcPr>
          <w:p w14:paraId="1591E4E8" w14:textId="77777777" w:rsidR="00276686" w:rsidRDefault="00EC2FC2">
            <w:pPr>
              <w:rPr>
                <w:lang w:eastAsia="zh-CN"/>
              </w:rPr>
            </w:pPr>
            <w:r>
              <w:rPr>
                <w:lang w:eastAsia="zh-CN"/>
              </w:rPr>
              <w:t>We cannot accept this proposal, for the following reasons:</w:t>
            </w:r>
          </w:p>
          <w:p w14:paraId="19074E02" w14:textId="77777777" w:rsidR="00276686" w:rsidRDefault="00EC2FC2">
            <w:pPr>
              <w:pStyle w:val="ListParagraph"/>
              <w:numPr>
                <w:ilvl w:val="0"/>
                <w:numId w:val="23"/>
              </w:numPr>
              <w:rPr>
                <w:lang w:eastAsia="zh-CN"/>
              </w:rPr>
            </w:pPr>
            <w:r>
              <w:rPr>
                <w:lang w:eastAsia="zh-CN"/>
              </w:rPr>
              <w:t xml:space="preserve">First, we don’t understand why the capability on defining the CCE/BD budget has to be correlated the value of n0. </w:t>
            </w:r>
          </w:p>
          <w:p w14:paraId="48485F45" w14:textId="77777777" w:rsidR="00276686" w:rsidRDefault="00EC2FC2">
            <w:pPr>
              <w:pStyle w:val="ListParagraph"/>
              <w:numPr>
                <w:ilvl w:val="0"/>
                <w:numId w:val="23"/>
              </w:numPr>
              <w:rPr>
                <w:lang w:eastAsia="zh-CN"/>
              </w:rPr>
            </w:pPr>
            <w:r>
              <w:rPr>
                <w:lang w:eastAsia="zh-CN"/>
              </w:rPr>
              <w:t xml:space="preserve">Second, we didn’t see a strong motivation to support the extra time offset, as explained many times. </w:t>
            </w:r>
          </w:p>
          <w:p w14:paraId="1B7BAAEB" w14:textId="77777777" w:rsidR="00276686" w:rsidRDefault="00EC2FC2">
            <w:pPr>
              <w:pStyle w:val="ListParagraph"/>
              <w:numPr>
                <w:ilvl w:val="0"/>
                <w:numId w:val="23"/>
              </w:numPr>
              <w:rPr>
                <w:lang w:eastAsia="zh-CN"/>
              </w:rPr>
            </w:pPr>
            <w:r>
              <w:rPr>
                <w:lang w:eastAsia="zh-CN"/>
              </w:rPr>
              <w:t xml:space="preserve">Third, we don’t think the motivation of align single slot for the two SS groups is correct and beneficial for UE’s implementation. The best for sure is to align the slot(s) for group (1) and group (2) SS, but if they cannot fully align, it’s worst to have them partially overlapped. If group (1) and group (2) SS have to be treated differently, we prefer to separate them as much as possible to avoid back-to-back slot monitoring. </w:t>
            </w:r>
          </w:p>
          <w:p w14:paraId="7258AC78" w14:textId="77777777" w:rsidR="00276686" w:rsidRDefault="00276686">
            <w:pPr>
              <w:rPr>
                <w:lang w:eastAsia="zh-CN"/>
              </w:rPr>
            </w:pPr>
          </w:p>
          <w:p w14:paraId="4EDD7326" w14:textId="77777777" w:rsidR="00276686" w:rsidRDefault="00EC2FC2">
            <w:pPr>
              <w:rPr>
                <w:lang w:eastAsia="zh-CN"/>
              </w:rPr>
            </w:pPr>
            <w:r>
              <w:rPr>
                <w:lang w:eastAsia="zh-CN"/>
              </w:rPr>
              <w:t xml:space="preserve">On the other hand, we indeed prefer to support the feature of multi-slot monitoring. Based on this, we can be ok with the direction </w:t>
            </w:r>
            <w:r>
              <w:rPr>
                <w:lang w:eastAsia="zh-CN"/>
              </w:rPr>
              <w:lastRenderedPageBreak/>
              <w:t xml:space="preserve">Ericsson proposed above, with the assumption that Y=1 is mandatory and Y=X/2 is optional. </w:t>
            </w:r>
          </w:p>
        </w:tc>
      </w:tr>
      <w:tr w:rsidR="00276686" w14:paraId="3AE52FE8" w14:textId="77777777">
        <w:tc>
          <w:tcPr>
            <w:tcW w:w="2405" w:type="dxa"/>
          </w:tcPr>
          <w:p w14:paraId="6B5272B1" w14:textId="77777777" w:rsidR="00276686" w:rsidRDefault="00EC2FC2">
            <w:pPr>
              <w:rPr>
                <w:lang w:eastAsia="zh-CN"/>
              </w:rPr>
            </w:pPr>
            <w:r>
              <w:rPr>
                <w:lang w:eastAsia="zh-CN"/>
              </w:rPr>
              <w:lastRenderedPageBreak/>
              <w:t>CATT</w:t>
            </w:r>
          </w:p>
        </w:tc>
        <w:tc>
          <w:tcPr>
            <w:tcW w:w="12176" w:type="dxa"/>
          </w:tcPr>
          <w:p w14:paraId="5506EFE7" w14:textId="77777777" w:rsidR="00276686" w:rsidRDefault="00EC2FC2">
            <w:pPr>
              <w:rPr>
                <w:lang w:eastAsia="zh-CN"/>
              </w:rPr>
            </w:pPr>
            <w:r>
              <w:rPr>
                <w:lang w:eastAsia="zh-CN"/>
              </w:rPr>
              <w:t>We have similar view with Samsung and  have serious concern for this proposal .</w:t>
            </w:r>
          </w:p>
          <w:p w14:paraId="062E57A6" w14:textId="77777777" w:rsidR="00276686" w:rsidRDefault="00EC2FC2">
            <w:pPr>
              <w:rPr>
                <w:lang w:eastAsia="zh-CN"/>
              </w:rPr>
            </w:pPr>
            <w:r>
              <w:rPr>
                <w:lang w:eastAsia="zh-CN"/>
              </w:rPr>
              <w:t xml:space="preserve"> We can accept the compromise above (Y=1 is mandatory and Y=X/2 is optional).</w:t>
            </w:r>
          </w:p>
        </w:tc>
      </w:tr>
      <w:tr w:rsidR="00276686" w14:paraId="2984188D" w14:textId="77777777">
        <w:tc>
          <w:tcPr>
            <w:tcW w:w="2405" w:type="dxa"/>
          </w:tcPr>
          <w:p w14:paraId="056B9E64" w14:textId="77777777" w:rsidR="00276686" w:rsidRDefault="00EC2FC2">
            <w:pPr>
              <w:rPr>
                <w:rFonts w:eastAsia="MS Mincho"/>
                <w:lang w:eastAsia="ja-JP"/>
              </w:rPr>
            </w:pPr>
            <w:r>
              <w:rPr>
                <w:rFonts w:eastAsia="MS Mincho" w:hint="eastAsia"/>
                <w:lang w:eastAsia="ja-JP"/>
              </w:rPr>
              <w:t>Sharp</w:t>
            </w:r>
          </w:p>
        </w:tc>
        <w:tc>
          <w:tcPr>
            <w:tcW w:w="12176" w:type="dxa"/>
          </w:tcPr>
          <w:p w14:paraId="0CA82445" w14:textId="77777777" w:rsidR="00276686" w:rsidRDefault="00EC2FC2">
            <w:pPr>
              <w:rPr>
                <w:rFonts w:eastAsia="MS Mincho"/>
                <w:lang w:eastAsia="ja-JP"/>
              </w:rPr>
            </w:pPr>
            <w:r>
              <w:rPr>
                <w:rFonts w:eastAsia="MS Mincho"/>
                <w:lang w:eastAsia="ja-JP"/>
              </w:rPr>
              <w:t>We are not fine with FL proposal due to concerns about n0 offset. We prefer Ericsson’s proposal.</w:t>
            </w:r>
          </w:p>
        </w:tc>
      </w:tr>
      <w:tr w:rsidR="00276686" w14:paraId="06565C19" w14:textId="77777777">
        <w:tc>
          <w:tcPr>
            <w:tcW w:w="2405" w:type="dxa"/>
          </w:tcPr>
          <w:p w14:paraId="4BAE9683" w14:textId="77777777" w:rsidR="00276686" w:rsidRDefault="00EC2FC2">
            <w:pPr>
              <w:rPr>
                <w:rFonts w:eastAsia="MS Mincho"/>
                <w:lang w:eastAsia="ja-JP"/>
              </w:rPr>
            </w:pPr>
            <w:r>
              <w:rPr>
                <w:rFonts w:hint="eastAsia"/>
                <w:lang w:eastAsia="zh-CN"/>
              </w:rPr>
              <w:t>v</w:t>
            </w:r>
            <w:r>
              <w:rPr>
                <w:lang w:eastAsia="zh-CN"/>
              </w:rPr>
              <w:t>ivo</w:t>
            </w:r>
          </w:p>
        </w:tc>
        <w:tc>
          <w:tcPr>
            <w:tcW w:w="12176" w:type="dxa"/>
          </w:tcPr>
          <w:p w14:paraId="03D10FC3" w14:textId="77777777" w:rsidR="00276686" w:rsidRDefault="00EC2FC2">
            <w:pPr>
              <w:rPr>
                <w:rFonts w:eastAsia="MS Mincho"/>
                <w:lang w:eastAsia="ja-JP"/>
              </w:rPr>
            </w:pPr>
            <w:r>
              <w:rPr>
                <w:rFonts w:hint="eastAsia"/>
                <w:lang w:eastAsia="zh-CN"/>
              </w:rPr>
              <w:t>W</w:t>
            </w:r>
            <w:r>
              <w:rPr>
                <w:lang w:eastAsia="zh-CN"/>
              </w:rPr>
              <w:t>e are fine with the proposal. We are fine with Y</w:t>
            </w:r>
            <w:r>
              <w:rPr>
                <w:vertAlign w:val="subscript"/>
                <w:lang w:eastAsia="zh-CN"/>
              </w:rPr>
              <w:t>Group2</w:t>
            </w:r>
            <w:r>
              <w:rPr>
                <w:lang w:eastAsia="zh-CN"/>
              </w:rPr>
              <w:t>=1 and Y</w:t>
            </w:r>
            <w:r>
              <w:rPr>
                <w:vertAlign w:val="subscript"/>
                <w:lang w:eastAsia="zh-CN"/>
              </w:rPr>
              <w:t>Group2</w:t>
            </w:r>
            <w:r>
              <w:rPr>
                <w:lang w:eastAsia="zh-CN"/>
              </w:rPr>
              <w:t>=2.</w:t>
            </w:r>
          </w:p>
        </w:tc>
      </w:tr>
      <w:tr w:rsidR="00276686" w14:paraId="27329EC9" w14:textId="77777777">
        <w:tc>
          <w:tcPr>
            <w:tcW w:w="2405" w:type="dxa"/>
          </w:tcPr>
          <w:p w14:paraId="3A17DDA9" w14:textId="77777777" w:rsidR="00276686" w:rsidRDefault="00EC2FC2">
            <w:pPr>
              <w:rPr>
                <w:lang w:eastAsia="zh-CN"/>
              </w:rPr>
            </w:pPr>
            <w:r>
              <w:rPr>
                <w:rFonts w:eastAsia="MS Mincho"/>
                <w:lang w:eastAsia="ja-JP"/>
              </w:rPr>
              <w:t>Apple</w:t>
            </w:r>
          </w:p>
        </w:tc>
        <w:tc>
          <w:tcPr>
            <w:tcW w:w="12176" w:type="dxa"/>
          </w:tcPr>
          <w:p w14:paraId="409F672C" w14:textId="77777777" w:rsidR="00276686" w:rsidRDefault="00EC2FC2">
            <w:pPr>
              <w:rPr>
                <w:rFonts w:eastAsia="MS Mincho"/>
                <w:lang w:eastAsia="ja-JP"/>
              </w:rPr>
            </w:pPr>
            <w:r>
              <w:rPr>
                <w:rFonts w:eastAsia="MS Mincho"/>
                <w:lang w:eastAsia="ja-JP"/>
              </w:rPr>
              <w:t>We do see a need to support multi-slot monitoring and as such are open to any proposals that would address our concerns.</w:t>
            </w:r>
          </w:p>
          <w:p w14:paraId="3E45E777" w14:textId="77777777" w:rsidR="00276686" w:rsidRDefault="00EC2FC2">
            <w:pPr>
              <w:rPr>
                <w:rFonts w:eastAsia="MS Mincho"/>
                <w:lang w:eastAsia="ja-JP"/>
              </w:rPr>
            </w:pPr>
            <w:r>
              <w:rPr>
                <w:rFonts w:eastAsia="MS Mincho"/>
                <w:lang w:eastAsia="ja-JP"/>
              </w:rPr>
              <w:t xml:space="preserve">In general, we support Y=1 is mandatory and Y=X/2 is optional and are open to agreeing that </w:t>
            </w:r>
          </w:p>
          <w:p w14:paraId="1ACD89F6" w14:textId="77777777" w:rsidR="00276686" w:rsidRDefault="00EC2FC2">
            <w:pPr>
              <w:pStyle w:val="ListParagraph"/>
              <w:numPr>
                <w:ilvl w:val="0"/>
                <w:numId w:val="24"/>
              </w:numPr>
              <w:rPr>
                <w:rFonts w:eastAsia="MS Mincho"/>
                <w:lang w:eastAsia="ja-JP"/>
              </w:rPr>
            </w:pPr>
            <w:r>
              <w:rPr>
                <w:rFonts w:eastAsia="MS Mincho"/>
                <w:lang w:eastAsia="ja-JP"/>
              </w:rPr>
              <w:t>If Y = 1: FG3-5 (monitoring Group(1) in any OFDM symbols of the Y = 1 slot)</w:t>
            </w:r>
          </w:p>
          <w:p w14:paraId="5A327204" w14:textId="77777777" w:rsidR="00276686" w:rsidRDefault="00EC2FC2">
            <w:pPr>
              <w:pStyle w:val="ListParagraph"/>
              <w:numPr>
                <w:ilvl w:val="0"/>
                <w:numId w:val="24"/>
              </w:numPr>
              <w:spacing w:line="252" w:lineRule="auto"/>
              <w:rPr>
                <w:color w:val="000000" w:themeColor="text1"/>
                <w:lang w:val="en-GB"/>
              </w:rPr>
            </w:pPr>
            <w:r>
              <w:rPr>
                <w:color w:val="000000" w:themeColor="text1"/>
              </w:rPr>
              <w:t>If Y = 2: FG3-1 (monitoring Group(1) in first 3 OFDM symbols of each of the Y = 2 slots)</w:t>
            </w:r>
          </w:p>
          <w:p w14:paraId="5C4CE083" w14:textId="77777777" w:rsidR="00276686" w:rsidRDefault="00276686">
            <w:pPr>
              <w:rPr>
                <w:rFonts w:eastAsia="MS Mincho"/>
                <w:lang w:eastAsia="ja-JP"/>
              </w:rPr>
            </w:pPr>
          </w:p>
          <w:p w14:paraId="0C4DF25C" w14:textId="77777777" w:rsidR="00276686" w:rsidRDefault="00EC2FC2">
            <w:pPr>
              <w:rPr>
                <w:rFonts w:eastAsia="MS Mincho"/>
                <w:lang w:eastAsia="ja-JP"/>
              </w:rPr>
            </w:pPr>
            <w:r>
              <w:rPr>
                <w:rFonts w:eastAsia="MS Mincho"/>
                <w:lang w:eastAsia="ja-JP"/>
              </w:rPr>
              <w:t xml:space="preserve">The implications of Ericsson’s proposal are that within an X-slot, we may need to monitor separate slots for YGroup1, YGroup2 </w:t>
            </w:r>
            <w:r>
              <w:rPr>
                <w:rFonts w:eastAsia="MS Mincho"/>
                <w:color w:val="000000" w:themeColor="text1"/>
                <w:lang w:eastAsia="ja-JP"/>
              </w:rPr>
              <w:t>(</w:t>
            </w:r>
            <w:r>
              <w:rPr>
                <w:color w:val="000000" w:themeColor="text1"/>
                <w:lang w:val="en-GB"/>
              </w:rPr>
              <w:t xml:space="preserve">Type0-CSS and additionally for Type0A/2-CSS if </w:t>
            </w:r>
            <w:r>
              <w:rPr>
                <w:i/>
                <w:iCs/>
                <w:color w:val="000000" w:themeColor="text1"/>
                <w:lang w:val="en-GB"/>
              </w:rPr>
              <w:t>searchSpacedId</w:t>
            </w:r>
            <w:r>
              <w:rPr>
                <w:color w:val="000000" w:themeColor="text1"/>
                <w:lang w:val="en-GB"/>
              </w:rPr>
              <w:t xml:space="preserve"> = 0) and YGroup2 (Type0A/2-CSS if </w:t>
            </w:r>
            <w:r>
              <w:rPr>
                <w:i/>
                <w:iCs/>
                <w:color w:val="000000" w:themeColor="text1"/>
                <w:lang w:val="en-GB"/>
              </w:rPr>
              <w:t>searchSpacedId</w:t>
            </w:r>
            <w:r>
              <w:rPr>
                <w:color w:val="000000" w:themeColor="text1"/>
                <w:lang w:val="en-GB"/>
              </w:rPr>
              <w:t xml:space="preserve"> ≠ 0) if Y = 1. This could have impact on the UE power consumption due to (a) possible back-to-back slot monitoring and/or (b) unevenly spaced slots. One simple solution could mitigate the power consumption issue could be that only one type of SS, e.g. CSS, may be processed in a slot group at a time if the SS sets do not overlap.  In the case that there is a desire for all SS types to be processed, the Group (1) SS  location may be changed semi-dynamically or semi-statically to move its location to the Group (2) {Type 0 or  Type0A/2-CSS if </w:t>
            </w:r>
            <w:r>
              <w:rPr>
                <w:i/>
                <w:iCs/>
                <w:color w:val="000000" w:themeColor="text1"/>
                <w:lang w:val="en-GB"/>
              </w:rPr>
              <w:t>searchSpacedId</w:t>
            </w:r>
            <w:r>
              <w:rPr>
                <w:color w:val="000000" w:themeColor="text1"/>
                <w:lang w:val="en-GB"/>
              </w:rPr>
              <w:t xml:space="preserve"> = 0) location. This tries to merge the two sets of proposals. </w:t>
            </w:r>
          </w:p>
          <w:p w14:paraId="25577510" w14:textId="77777777" w:rsidR="00276686" w:rsidRDefault="00276686">
            <w:pPr>
              <w:rPr>
                <w:lang w:eastAsia="zh-CN"/>
              </w:rPr>
            </w:pPr>
          </w:p>
        </w:tc>
      </w:tr>
    </w:tbl>
    <w:p w14:paraId="5C0252CB" w14:textId="77777777" w:rsidR="00276686" w:rsidRDefault="00276686">
      <w:pPr>
        <w:rPr>
          <w:b/>
          <w:bCs/>
          <w:highlight w:val="yellow"/>
          <w:lang w:eastAsia="zh-CN"/>
        </w:rPr>
      </w:pPr>
    </w:p>
    <w:p w14:paraId="602F246A" w14:textId="77777777" w:rsidR="00276686" w:rsidRDefault="00EC2FC2">
      <w:pPr>
        <w:rPr>
          <w:b/>
          <w:bCs/>
          <w:lang w:val="en-GB" w:eastAsia="zh-CN"/>
        </w:rPr>
      </w:pPr>
      <w:r>
        <w:rPr>
          <w:b/>
          <w:bCs/>
          <w:lang w:val="en-GB" w:eastAsia="zh-CN"/>
        </w:rPr>
        <w:t>Huawei (R1-2110828):</w:t>
      </w:r>
    </w:p>
    <w:p w14:paraId="0B94DB37" w14:textId="77777777" w:rsidR="00276686" w:rsidRDefault="00EC2FC2">
      <w:pPr>
        <w:numPr>
          <w:ilvl w:val="0"/>
          <w:numId w:val="25"/>
        </w:numPr>
        <w:rPr>
          <w:b/>
          <w:bCs/>
          <w:i/>
          <w:lang w:eastAsia="zh-CN"/>
        </w:rPr>
      </w:pPr>
      <w:r>
        <w:rPr>
          <w:b/>
          <w:bCs/>
          <w:i/>
          <w:lang w:eastAsia="zh-CN"/>
        </w:rPr>
        <w:t>For multi PDCCH monitoring capability with X-slot group,</w:t>
      </w:r>
      <w:r>
        <w:rPr>
          <w:b/>
          <w:bCs/>
          <w:i/>
          <w:lang w:val="en-GB" w:eastAsia="zh-CN"/>
        </w:rPr>
        <w:t xml:space="preserve"> UE can report the capability to support Y</w:t>
      </w:r>
      <w:r>
        <w:rPr>
          <w:b/>
          <w:bCs/>
          <w:i/>
          <w:vertAlign w:val="subscript"/>
          <w:lang w:val="en-GB" w:eastAsia="zh-CN"/>
        </w:rPr>
        <w:t xml:space="preserve">Group1 </w:t>
      </w:r>
      <w:r>
        <w:rPr>
          <w:b/>
          <w:bCs/>
          <w:i/>
          <w:lang w:val="en-GB" w:eastAsia="zh-CN"/>
        </w:rPr>
        <w:t>aligned with Y</w:t>
      </w:r>
      <w:r>
        <w:rPr>
          <w:b/>
          <w:bCs/>
          <w:i/>
          <w:vertAlign w:val="subscript"/>
          <w:lang w:val="en-GB" w:eastAsia="zh-CN"/>
        </w:rPr>
        <w:t xml:space="preserve">Group2 </w:t>
      </w:r>
      <w:r>
        <w:rPr>
          <w:b/>
          <w:bCs/>
          <w:i/>
          <w:lang w:val="en-GB" w:eastAsia="zh-CN"/>
        </w:rPr>
        <w:t>within X-slot (option A without further enhancement points) or Y</w:t>
      </w:r>
      <w:r>
        <w:rPr>
          <w:b/>
          <w:bCs/>
          <w:i/>
          <w:vertAlign w:val="subscript"/>
          <w:lang w:val="en-GB" w:eastAsia="zh-CN"/>
        </w:rPr>
        <w:t xml:space="preserve">Group1 </w:t>
      </w:r>
      <w:r>
        <w:rPr>
          <w:b/>
          <w:bCs/>
          <w:i/>
          <w:lang w:val="en-GB" w:eastAsia="zh-CN"/>
        </w:rPr>
        <w:t>independent of Y</w:t>
      </w:r>
      <w:r>
        <w:rPr>
          <w:b/>
          <w:bCs/>
          <w:i/>
          <w:vertAlign w:val="subscript"/>
          <w:lang w:val="en-GB" w:eastAsia="zh-CN"/>
        </w:rPr>
        <w:t>Group2</w:t>
      </w:r>
      <w:r>
        <w:rPr>
          <w:b/>
          <w:bCs/>
          <w:i/>
          <w:lang w:val="en-GB" w:eastAsia="zh-CN"/>
        </w:rPr>
        <w:t xml:space="preserve"> (option B). </w:t>
      </w:r>
    </w:p>
    <w:p w14:paraId="68AA8540" w14:textId="77777777" w:rsidR="00276686" w:rsidRDefault="00EC2FC2">
      <w:pPr>
        <w:numPr>
          <w:ilvl w:val="0"/>
          <w:numId w:val="26"/>
        </w:numPr>
        <w:ind w:leftChars="231" w:left="868"/>
        <w:rPr>
          <w:b/>
          <w:bCs/>
          <w:i/>
          <w:lang w:val="en-GB" w:eastAsia="zh-CN"/>
        </w:rPr>
      </w:pPr>
      <w:r>
        <w:rPr>
          <w:b/>
          <w:bCs/>
          <w:i/>
          <w:lang w:val="en-GB" w:eastAsia="zh-CN"/>
        </w:rPr>
        <w:t>For Group 1) SS</w:t>
      </w:r>
    </w:p>
    <w:p w14:paraId="70C6D1E5" w14:textId="77777777" w:rsidR="00276686" w:rsidRDefault="00EC2FC2">
      <w:pPr>
        <w:numPr>
          <w:ilvl w:val="0"/>
          <w:numId w:val="16"/>
        </w:numPr>
        <w:ind w:leftChars="371" w:left="1176"/>
        <w:rPr>
          <w:b/>
          <w:bCs/>
          <w:i/>
          <w:lang w:val="en-GB" w:eastAsia="zh-CN"/>
        </w:rPr>
      </w:pPr>
      <w:r>
        <w:rPr>
          <w:b/>
          <w:bCs/>
          <w:i/>
          <w:lang w:val="en-GB" w:eastAsia="zh-CN"/>
        </w:rPr>
        <w:t>SS is configured to be within Y</w:t>
      </w:r>
      <w:r>
        <w:rPr>
          <w:b/>
          <w:bCs/>
          <w:i/>
          <w:vertAlign w:val="subscript"/>
          <w:lang w:val="en-GB" w:eastAsia="zh-CN"/>
        </w:rPr>
        <w:t>Group1</w:t>
      </w:r>
      <w:r>
        <w:rPr>
          <w:b/>
          <w:bCs/>
          <w:i/>
          <w:lang w:val="en-GB" w:eastAsia="zh-CN"/>
        </w:rPr>
        <w:t xml:space="preserve"> consecutive slots within a slot group of X slots. The Y</w:t>
      </w:r>
      <w:r>
        <w:rPr>
          <w:b/>
          <w:bCs/>
          <w:i/>
          <w:vertAlign w:val="subscript"/>
          <w:lang w:val="en-GB" w:eastAsia="zh-CN"/>
        </w:rPr>
        <w:t>Group1</w:t>
      </w:r>
      <w:r>
        <w:rPr>
          <w:b/>
          <w:bCs/>
          <w:i/>
          <w:lang w:val="en-GB" w:eastAsia="zh-CN"/>
        </w:rPr>
        <w:t xml:space="preserve"> consecutive slots can be located anywhere within the slot group of X slots.</w:t>
      </w:r>
    </w:p>
    <w:p w14:paraId="166F42BE" w14:textId="77777777" w:rsidR="00276686" w:rsidRDefault="00EC2FC2">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1</w:t>
      </w:r>
      <w:r>
        <w:rPr>
          <w:b/>
          <w:bCs/>
          <w:i/>
          <w:lang w:val="en-GB" w:eastAsia="zh-CN"/>
        </w:rPr>
        <w:t xml:space="preserve"> </w:t>
      </w:r>
      <w:r>
        <w:rPr>
          <w:b/>
          <w:bCs/>
          <w:i/>
          <w:lang w:eastAsia="zh-CN"/>
        </w:rPr>
        <w:t xml:space="preserve">consecutive slots within a </w:t>
      </w:r>
      <w:r>
        <w:rPr>
          <w:b/>
          <w:bCs/>
          <w:i/>
          <w:lang w:val="en-GB" w:eastAsia="zh-CN"/>
        </w:rPr>
        <w:t>slot group of X slots</w:t>
      </w:r>
      <w:r>
        <w:rPr>
          <w:b/>
          <w:bCs/>
          <w:i/>
          <w:lang w:eastAsia="zh-CN"/>
        </w:rPr>
        <w:t xml:space="preserve"> is maintained across different slot groups</w:t>
      </w:r>
    </w:p>
    <w:p w14:paraId="456032F0" w14:textId="77777777" w:rsidR="00276686" w:rsidRDefault="00EC2FC2">
      <w:pPr>
        <w:numPr>
          <w:ilvl w:val="0"/>
          <w:numId w:val="26"/>
        </w:numPr>
        <w:ind w:leftChars="231" w:left="868"/>
        <w:rPr>
          <w:b/>
          <w:bCs/>
          <w:i/>
          <w:lang w:val="en-GB" w:eastAsia="zh-CN"/>
        </w:rPr>
      </w:pPr>
      <w:r>
        <w:rPr>
          <w:b/>
          <w:bCs/>
          <w:i/>
          <w:lang w:val="en-GB" w:eastAsia="zh-CN"/>
        </w:rPr>
        <w:lastRenderedPageBreak/>
        <w:t xml:space="preserve">For Group 2) SS </w:t>
      </w:r>
    </w:p>
    <w:p w14:paraId="168EF8B5" w14:textId="77777777" w:rsidR="00276686" w:rsidRDefault="00EC2FC2">
      <w:pPr>
        <w:numPr>
          <w:ilvl w:val="0"/>
          <w:numId w:val="16"/>
        </w:numPr>
        <w:ind w:leftChars="371" w:left="1176"/>
        <w:rPr>
          <w:b/>
          <w:bCs/>
          <w:i/>
          <w:lang w:val="en-GB" w:eastAsia="zh-CN"/>
        </w:rPr>
      </w:pPr>
      <w:r>
        <w:rPr>
          <w:b/>
          <w:bCs/>
          <w:i/>
          <w:lang w:val="en-GB" w:eastAsia="zh-CN"/>
        </w:rPr>
        <w:t>Group 2) SS is configured to be within Y</w:t>
      </w:r>
      <w:r>
        <w:rPr>
          <w:b/>
          <w:bCs/>
          <w:i/>
          <w:vertAlign w:val="subscript"/>
          <w:lang w:val="en-GB" w:eastAsia="zh-CN"/>
        </w:rPr>
        <w:t>Group2</w:t>
      </w:r>
      <w:r>
        <w:rPr>
          <w:b/>
          <w:bCs/>
          <w:i/>
          <w:lang w:val="en-GB" w:eastAsia="zh-CN"/>
        </w:rPr>
        <w:t xml:space="preserve"> consecutive slots within a slot group of X slots. The Y</w:t>
      </w:r>
      <w:r>
        <w:rPr>
          <w:b/>
          <w:bCs/>
          <w:i/>
          <w:vertAlign w:val="subscript"/>
          <w:lang w:val="en-GB" w:eastAsia="zh-CN"/>
        </w:rPr>
        <w:t>Group2</w:t>
      </w:r>
      <w:r>
        <w:rPr>
          <w:b/>
          <w:bCs/>
          <w:i/>
          <w:lang w:val="en-GB" w:eastAsia="zh-CN"/>
        </w:rPr>
        <w:t xml:space="preserve"> consecutive slots can be located anywhere within the slot group of X slots. </w:t>
      </w:r>
    </w:p>
    <w:p w14:paraId="05E7F13A" w14:textId="77777777" w:rsidR="00276686" w:rsidRDefault="00EC2FC2">
      <w:pPr>
        <w:numPr>
          <w:ilvl w:val="0"/>
          <w:numId w:val="16"/>
        </w:numPr>
        <w:ind w:leftChars="371" w:left="1176"/>
        <w:rPr>
          <w:b/>
          <w:bCs/>
          <w:i/>
          <w:lang w:val="en-GB" w:eastAsia="zh-CN"/>
        </w:rPr>
      </w:pPr>
      <w:r>
        <w:rPr>
          <w:b/>
          <w:bCs/>
          <w:i/>
          <w:lang w:eastAsia="zh-CN"/>
        </w:rPr>
        <w:t xml:space="preserve">The location of the </w:t>
      </w:r>
      <w:r>
        <w:rPr>
          <w:b/>
          <w:bCs/>
          <w:i/>
          <w:lang w:val="en-GB" w:eastAsia="zh-CN"/>
        </w:rPr>
        <w:t>Y</w:t>
      </w:r>
      <w:r>
        <w:rPr>
          <w:b/>
          <w:bCs/>
          <w:i/>
          <w:vertAlign w:val="subscript"/>
          <w:lang w:val="en-GB" w:eastAsia="zh-CN"/>
        </w:rPr>
        <w:t>Group2</w:t>
      </w:r>
      <w:r>
        <w:rPr>
          <w:b/>
          <w:bCs/>
          <w:i/>
          <w:lang w:val="en-GB" w:eastAsia="zh-CN"/>
        </w:rPr>
        <w:t xml:space="preserve"> </w:t>
      </w:r>
      <w:r>
        <w:rPr>
          <w:b/>
          <w:bCs/>
          <w:i/>
          <w:lang w:eastAsia="zh-CN"/>
        </w:rPr>
        <w:t>consecutive slots within a slot group of X slots is maintained across different slot groups.</w:t>
      </w:r>
    </w:p>
    <w:p w14:paraId="2E1DFDC3" w14:textId="77777777" w:rsidR="00276686" w:rsidRDefault="00EC2FC2">
      <w:pPr>
        <w:numPr>
          <w:ilvl w:val="0"/>
          <w:numId w:val="25"/>
        </w:numPr>
        <w:rPr>
          <w:b/>
          <w:bCs/>
          <w:i/>
          <w:lang w:eastAsia="zh-CN"/>
        </w:rPr>
      </w:pPr>
      <w:r>
        <w:rPr>
          <w:b/>
          <w:bCs/>
          <w:i/>
          <w:lang w:eastAsia="zh-CN"/>
        </w:rPr>
        <w:t>Support the following values of Y</w:t>
      </w:r>
      <w:r>
        <w:rPr>
          <w:b/>
          <w:bCs/>
          <w:i/>
          <w:vertAlign w:val="subscript"/>
          <w:lang w:eastAsia="zh-CN"/>
        </w:rPr>
        <w:t>Group1</w:t>
      </w:r>
      <w:r>
        <w:rPr>
          <w:b/>
          <w:bCs/>
          <w:i/>
          <w:lang w:eastAsia="zh-CN"/>
        </w:rPr>
        <w:t xml:space="preserve"> and Y</w:t>
      </w:r>
      <w:r>
        <w:rPr>
          <w:b/>
          <w:bCs/>
          <w:i/>
          <w:vertAlign w:val="subscript"/>
          <w:lang w:eastAsia="zh-CN"/>
        </w:rPr>
        <w:t>Group2</w:t>
      </w:r>
    </w:p>
    <w:p w14:paraId="4F9CE473" w14:textId="77777777" w:rsidR="00276686" w:rsidRDefault="00EC2FC2">
      <w:pPr>
        <w:numPr>
          <w:ilvl w:val="0"/>
          <w:numId w:val="27"/>
        </w:numPr>
        <w:rPr>
          <w:b/>
          <w:bCs/>
          <w:i/>
          <w:lang w:eastAsia="zh-CN"/>
        </w:rPr>
      </w:pPr>
      <w:r>
        <w:rPr>
          <w:b/>
          <w:bCs/>
          <w:i/>
          <w:lang w:eastAsia="zh-CN"/>
        </w:rPr>
        <w:t>Y</w:t>
      </w:r>
      <w:r>
        <w:rPr>
          <w:b/>
          <w:bCs/>
          <w:i/>
          <w:vertAlign w:val="subscript"/>
          <w:lang w:eastAsia="zh-CN"/>
        </w:rPr>
        <w:t>Group1</w:t>
      </w:r>
      <w:r>
        <w:rPr>
          <w:b/>
          <w:bCs/>
          <w:i/>
          <w:lang w:eastAsia="zh-CN"/>
        </w:rPr>
        <w:t xml:space="preserve"> = X/2 or 1;</w:t>
      </w:r>
    </w:p>
    <w:p w14:paraId="50F4FBF9" w14:textId="77777777" w:rsidR="00276686" w:rsidRDefault="00EC2FC2">
      <w:pPr>
        <w:numPr>
          <w:ilvl w:val="0"/>
          <w:numId w:val="27"/>
        </w:numPr>
        <w:rPr>
          <w:b/>
          <w:bCs/>
          <w:i/>
          <w:lang w:eastAsia="zh-CN"/>
        </w:rPr>
      </w:pPr>
      <w:r>
        <w:rPr>
          <w:b/>
          <w:bCs/>
          <w:i/>
          <w:lang w:eastAsia="zh-CN"/>
        </w:rPr>
        <w:t>Y</w:t>
      </w:r>
      <w:r>
        <w:rPr>
          <w:b/>
          <w:bCs/>
          <w:i/>
          <w:vertAlign w:val="subscript"/>
          <w:lang w:eastAsia="zh-CN"/>
        </w:rPr>
        <w:t>Group2</w:t>
      </w:r>
      <w:r>
        <w:rPr>
          <w:b/>
          <w:bCs/>
          <w:i/>
          <w:lang w:eastAsia="zh-CN"/>
        </w:rPr>
        <w:t xml:space="preserve"> = 2.</w:t>
      </w:r>
    </w:p>
    <w:p w14:paraId="61736462" w14:textId="77777777" w:rsidR="00276686" w:rsidRDefault="00EC2FC2">
      <w:pPr>
        <w:numPr>
          <w:ilvl w:val="0"/>
          <w:numId w:val="25"/>
        </w:numPr>
        <w:rPr>
          <w:b/>
          <w:bCs/>
          <w:i/>
          <w:lang w:eastAsia="zh-CN"/>
        </w:rPr>
      </w:pPr>
      <w:r>
        <w:rPr>
          <w:b/>
          <w:bCs/>
          <w:i/>
          <w:lang w:eastAsia="zh-CN"/>
        </w:rPr>
        <w:t>Corresponding to FG3-1 in Rel-15, PDCCH monitoring occasion restricted in the first 3 OS of each of the Y</w:t>
      </w:r>
      <w:r>
        <w:rPr>
          <w:b/>
          <w:bCs/>
          <w:i/>
          <w:vertAlign w:val="subscript"/>
          <w:lang w:eastAsia="zh-CN"/>
        </w:rPr>
        <w:t>Group1</w:t>
      </w:r>
      <w:r>
        <w:rPr>
          <w:b/>
          <w:bCs/>
          <w:i/>
          <w:lang w:eastAsia="zh-CN"/>
        </w:rPr>
        <w:t xml:space="preserve"> slots in the X-slot group should be supported as a basic feature for type 1 CSS with dedicated RRC configuration, type 3 CSS, and UE-SS. </w:t>
      </w:r>
    </w:p>
    <w:p w14:paraId="22DEF725" w14:textId="77777777" w:rsidR="00276686" w:rsidRDefault="00EC2FC2">
      <w:pPr>
        <w:numPr>
          <w:ilvl w:val="0"/>
          <w:numId w:val="25"/>
        </w:numPr>
        <w:rPr>
          <w:b/>
          <w:bCs/>
          <w:i/>
          <w:lang w:eastAsia="zh-CN"/>
        </w:rPr>
      </w:pPr>
      <w:r>
        <w:rPr>
          <w:b/>
          <w:bCs/>
          <w:i/>
          <w:lang w:eastAsia="zh-CN"/>
        </w:rPr>
        <w:t>Corresponding to FG3-1 in Rel-15, PDCCH monitoring occasion can be in any symbol(s) of Y</w:t>
      </w:r>
      <w:r>
        <w:rPr>
          <w:b/>
          <w:bCs/>
          <w:i/>
          <w:vertAlign w:val="subscript"/>
          <w:lang w:eastAsia="zh-CN"/>
        </w:rPr>
        <w:t>Group2</w:t>
      </w:r>
      <w:r>
        <w:rPr>
          <w:b/>
          <w:bCs/>
          <w:i/>
          <w:lang w:eastAsia="zh-CN"/>
        </w:rPr>
        <w:t xml:space="preserve"> slots for Type 1 CSS without dedicated RRC configuration and for type 0, 0A, and 2 CSS. </w:t>
      </w:r>
    </w:p>
    <w:p w14:paraId="5EBBFD5D"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23801E98" w14:textId="77777777">
        <w:tc>
          <w:tcPr>
            <w:tcW w:w="2405" w:type="dxa"/>
            <w:shd w:val="clear" w:color="auto" w:fill="FFC000"/>
          </w:tcPr>
          <w:p w14:paraId="6CF3B817" w14:textId="77777777" w:rsidR="00276686" w:rsidRDefault="00EC2FC2">
            <w:pPr>
              <w:rPr>
                <w:b/>
                <w:bCs/>
              </w:rPr>
            </w:pPr>
            <w:r>
              <w:rPr>
                <w:b/>
                <w:bCs/>
              </w:rPr>
              <w:t>Company</w:t>
            </w:r>
          </w:p>
        </w:tc>
        <w:tc>
          <w:tcPr>
            <w:tcW w:w="12176" w:type="dxa"/>
            <w:shd w:val="clear" w:color="auto" w:fill="FFC000"/>
          </w:tcPr>
          <w:p w14:paraId="5CEA4C5B" w14:textId="77777777" w:rsidR="00276686" w:rsidRDefault="00EC2FC2">
            <w:pPr>
              <w:rPr>
                <w:b/>
                <w:bCs/>
              </w:rPr>
            </w:pPr>
            <w:r>
              <w:rPr>
                <w:b/>
                <w:bCs/>
              </w:rPr>
              <w:t>Comment</w:t>
            </w:r>
          </w:p>
        </w:tc>
      </w:tr>
      <w:tr w:rsidR="00276686" w14:paraId="3697E236" w14:textId="77777777">
        <w:tc>
          <w:tcPr>
            <w:tcW w:w="2405" w:type="dxa"/>
          </w:tcPr>
          <w:p w14:paraId="05227767" w14:textId="77777777" w:rsidR="00276686" w:rsidRDefault="00EC2FC2">
            <w:r>
              <w:t>Nokia, NSB</w:t>
            </w:r>
          </w:p>
        </w:tc>
        <w:tc>
          <w:tcPr>
            <w:tcW w:w="12176" w:type="dxa"/>
          </w:tcPr>
          <w:p w14:paraId="164B5727" w14:textId="77777777" w:rsidR="00276686" w:rsidRDefault="00EC2FC2">
            <w:pPr>
              <w:rPr>
                <w:lang w:eastAsia="zh-CN"/>
              </w:rPr>
            </w:pPr>
            <w:r>
              <w:rPr>
                <w:lang w:eastAsia="zh-CN"/>
              </w:rPr>
              <w:t>Proposal 1:</w:t>
            </w:r>
          </w:p>
          <w:p w14:paraId="635B3780" w14:textId="77777777" w:rsidR="00276686" w:rsidRDefault="00EC2FC2">
            <w:pPr>
              <w:pStyle w:val="ListParagraph"/>
              <w:numPr>
                <w:ilvl w:val="0"/>
                <w:numId w:val="28"/>
              </w:numPr>
              <w:rPr>
                <w:lang w:eastAsia="zh-CN"/>
              </w:rPr>
            </w:pPr>
            <w:r>
              <w:rPr>
                <w:lang w:eastAsia="zh-CN"/>
              </w:rPr>
              <w:t xml:space="preserve">We prefer formulation according to “FFS in the RAN1#106bis-e agreement”.  </w:t>
            </w:r>
          </w:p>
          <w:p w14:paraId="3D6D1C84" w14:textId="77777777" w:rsidR="00276686" w:rsidRDefault="00EC2FC2">
            <w:pPr>
              <w:pStyle w:val="ListParagraph"/>
              <w:numPr>
                <w:ilvl w:val="1"/>
                <w:numId w:val="28"/>
              </w:numPr>
              <w:rPr>
                <w:lang w:eastAsia="zh-CN"/>
              </w:rPr>
            </w:pPr>
            <w:r>
              <w:rPr>
                <w:rFonts w:eastAsia="Times New Roman"/>
                <w:lang w:val="en-GB" w:eastAsia="en-GB"/>
              </w:rPr>
              <w:t>If Y</w:t>
            </w:r>
            <w:r>
              <w:rPr>
                <w:rFonts w:eastAsia="Times New Roman"/>
                <w:vertAlign w:val="subscript"/>
                <w:lang w:val="en-GB" w:eastAsia="en-GB"/>
              </w:rPr>
              <w:t>Group1</w:t>
            </w:r>
            <w:r>
              <w:rPr>
                <w:rFonts w:eastAsia="Times New Roman"/>
                <w:lang w:val="en-GB" w:eastAsia="en-GB"/>
              </w:rPr>
              <w:t xml:space="preserve"> and Y</w:t>
            </w:r>
            <w:r>
              <w:rPr>
                <w:rFonts w:eastAsia="Times New Roman"/>
                <w:vertAlign w:val="subscript"/>
                <w:lang w:val="en-GB" w:eastAsia="en-GB"/>
              </w:rPr>
              <w:t xml:space="preserve">Group2 </w:t>
            </w:r>
            <w:r>
              <w:rPr>
                <w:rFonts w:eastAsia="Times New Roman"/>
                <w:lang w:val="en-GB" w:eastAsia="en-GB"/>
              </w:rPr>
              <w:t xml:space="preserve"> are defined, it makes sense to make them overlapping</w:t>
            </w:r>
          </w:p>
          <w:p w14:paraId="1DEBC6D4" w14:textId="77777777" w:rsidR="00276686" w:rsidRDefault="00EC2FC2">
            <w:pPr>
              <w:pStyle w:val="ListParagraph"/>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79376271" w14:textId="77777777" w:rsidR="00276686" w:rsidRDefault="00276686">
            <w:pPr>
              <w:rPr>
                <w:lang w:eastAsia="zh-CN"/>
              </w:rPr>
            </w:pPr>
          </w:p>
          <w:p w14:paraId="5CC8886D" w14:textId="77777777" w:rsidR="00276686" w:rsidRDefault="00EC2FC2">
            <w:pPr>
              <w:rPr>
                <w:lang w:eastAsia="zh-CN"/>
              </w:rPr>
            </w:pPr>
            <w:r>
              <w:rPr>
                <w:lang w:eastAsia="zh-CN"/>
              </w:rPr>
              <w:t>Proposals 2-4:</w:t>
            </w:r>
          </w:p>
          <w:p w14:paraId="1426B5B6" w14:textId="77777777" w:rsidR="00276686" w:rsidRDefault="00EC2FC2">
            <w:pPr>
              <w:pStyle w:val="ListParagraph"/>
              <w:numPr>
                <w:ilvl w:val="0"/>
                <w:numId w:val="29"/>
              </w:num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p>
          <w:p w14:paraId="2C15C11D" w14:textId="77777777" w:rsidR="00276686" w:rsidRDefault="00EC2FC2">
            <w:pPr>
              <w:pStyle w:val="ListParagraph"/>
              <w:numPr>
                <w:ilvl w:val="0"/>
                <w:numId w:val="29"/>
              </w:numPr>
              <w:rPr>
                <w:lang w:eastAsia="zh-CN"/>
              </w:rPr>
            </w:pPr>
            <w:r>
              <w:rPr>
                <w:lang w:eastAsia="zh-CN"/>
              </w:rPr>
              <w:t>We agree with Proposal 4</w:t>
            </w:r>
          </w:p>
          <w:p w14:paraId="599E3FA3" w14:textId="77777777" w:rsidR="00276686" w:rsidRDefault="00EC2FC2">
            <w:pPr>
              <w:pStyle w:val="ListParagraph"/>
              <w:numPr>
                <w:ilvl w:val="0"/>
                <w:numId w:val="29"/>
              </w:numPr>
              <w:rPr>
                <w:lang w:eastAsia="zh-CN"/>
              </w:rPr>
            </w:pPr>
            <w:r>
              <w:rPr>
                <w:lang w:eastAsia="zh-CN"/>
              </w:rPr>
              <w:t xml:space="preserve">We’re ready to agree Proposal 3 for the cases when </w:t>
            </w:r>
            <w:r>
              <w:rPr>
                <w:i/>
                <w:lang w:eastAsia="zh-CN"/>
              </w:rPr>
              <w:t>Y</w:t>
            </w:r>
            <w:r>
              <w:rPr>
                <w:i/>
                <w:vertAlign w:val="subscript"/>
                <w:lang w:eastAsia="zh-CN"/>
              </w:rPr>
              <w:t>Group1</w:t>
            </w:r>
            <w:r>
              <w:rPr>
                <w:i/>
                <w:lang w:eastAsia="zh-CN"/>
              </w:rPr>
              <w:t xml:space="preserve"> = X/2</w:t>
            </w:r>
          </w:p>
          <w:p w14:paraId="26FC42B5" w14:textId="77777777" w:rsidR="00276686" w:rsidRDefault="00EC2FC2">
            <w:pPr>
              <w:pStyle w:val="ListParagraph"/>
              <w:numPr>
                <w:ilvl w:val="0"/>
                <w:numId w:val="29"/>
              </w:numPr>
              <w:rPr>
                <w:lang w:eastAsia="zh-CN"/>
              </w:rPr>
            </w:pPr>
            <w:r>
              <w:rPr>
                <w:lang w:eastAsia="zh-CN"/>
              </w:rPr>
              <w:t xml:space="preserve">At the same time, we think that Proposal 3 is limiting the scheduling flexibility too much for the cases when </w:t>
            </w:r>
            <w:r>
              <w:rPr>
                <w:i/>
                <w:lang w:eastAsia="zh-CN"/>
              </w:rPr>
              <w:t>Y</w:t>
            </w:r>
            <w:r>
              <w:rPr>
                <w:i/>
                <w:vertAlign w:val="subscript"/>
                <w:lang w:eastAsia="zh-CN"/>
              </w:rPr>
              <w:t>Group1</w:t>
            </w:r>
            <w:r>
              <w:rPr>
                <w:i/>
                <w:lang w:eastAsia="zh-CN"/>
              </w:rPr>
              <w:t xml:space="preserve"> = 1</w:t>
            </w:r>
          </w:p>
        </w:tc>
      </w:tr>
      <w:tr w:rsidR="00276686" w14:paraId="79D5E051" w14:textId="77777777">
        <w:tc>
          <w:tcPr>
            <w:tcW w:w="2405" w:type="dxa"/>
          </w:tcPr>
          <w:p w14:paraId="7BCDFDE4" w14:textId="77777777" w:rsidR="00276686" w:rsidRDefault="00EC2FC2">
            <w:pPr>
              <w:rPr>
                <w:sz w:val="20"/>
              </w:rPr>
            </w:pPr>
            <w:r>
              <w:t>Panasonic</w:t>
            </w:r>
          </w:p>
        </w:tc>
        <w:tc>
          <w:tcPr>
            <w:tcW w:w="12176" w:type="dxa"/>
          </w:tcPr>
          <w:p w14:paraId="28921096" w14:textId="77777777" w:rsidR="00276686" w:rsidRDefault="00EC2FC2">
            <w:pPr>
              <w:rPr>
                <w:lang w:eastAsia="zh-CN"/>
              </w:rPr>
            </w:pPr>
            <w:r>
              <w:rPr>
                <w:lang w:eastAsia="zh-CN"/>
              </w:rPr>
              <w:t>Proposal 1: we are ok.</w:t>
            </w:r>
          </w:p>
          <w:p w14:paraId="06930E9B" w14:textId="77777777" w:rsidR="00276686" w:rsidRDefault="00EC2FC2">
            <w:pPr>
              <w:rPr>
                <w:lang w:eastAsia="zh-CN"/>
              </w:rPr>
            </w:pPr>
            <w:r>
              <w:rPr>
                <w:lang w:eastAsia="zh-CN"/>
              </w:rPr>
              <w:t>Proposal 2: we support.</w:t>
            </w:r>
          </w:p>
          <w:p w14:paraId="52A4080E" w14:textId="77777777" w:rsidR="00276686" w:rsidRDefault="00EC2FC2">
            <w:pPr>
              <w:rPr>
                <w:sz w:val="20"/>
                <w:lang w:eastAsia="zh-CN"/>
              </w:rPr>
            </w:pPr>
            <w:r>
              <w:rPr>
                <w:lang w:eastAsia="zh-CN"/>
              </w:rPr>
              <w:t xml:space="preserve">Proposals 3 and 4: from our point of view, in order to balance the UE complexity and network scheduling flexibility, UE should be able </w:t>
            </w:r>
            <w:r>
              <w:rPr>
                <w:lang w:eastAsia="zh-CN"/>
              </w:rPr>
              <w:lastRenderedPageBreak/>
              <w:t>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276686" w14:paraId="4536F892" w14:textId="77777777">
        <w:tc>
          <w:tcPr>
            <w:tcW w:w="2405" w:type="dxa"/>
          </w:tcPr>
          <w:p w14:paraId="1D0B7E76" w14:textId="77777777" w:rsidR="00276686" w:rsidRDefault="00EC2FC2">
            <w:r>
              <w:rPr>
                <w:rFonts w:hint="eastAsia"/>
                <w:lang w:eastAsia="zh-CN"/>
              </w:rPr>
              <w:lastRenderedPageBreak/>
              <w:t>ZTE, Sanechips</w:t>
            </w:r>
          </w:p>
        </w:tc>
        <w:tc>
          <w:tcPr>
            <w:tcW w:w="12176" w:type="dxa"/>
          </w:tcPr>
          <w:p w14:paraId="5CFF323B" w14:textId="77777777" w:rsidR="00276686" w:rsidRDefault="00EC2FC2">
            <w:pPr>
              <w:rPr>
                <w:lang w:eastAsia="zh-CN"/>
              </w:rPr>
            </w:pPr>
            <w:r>
              <w:rPr>
                <w:lang w:eastAsia="zh-CN"/>
              </w:rPr>
              <w:t xml:space="preserve">We agree with </w:t>
            </w:r>
            <w:r>
              <w:rPr>
                <w:i/>
                <w:lang w:eastAsia="zh-CN"/>
              </w:rPr>
              <w:t>Y</w:t>
            </w:r>
            <w:r>
              <w:rPr>
                <w:i/>
                <w:vertAlign w:val="subscript"/>
                <w:lang w:eastAsia="zh-CN"/>
              </w:rPr>
              <w:t>Group2</w:t>
            </w:r>
            <w:r>
              <w:rPr>
                <w:i/>
                <w:lang w:eastAsia="zh-CN"/>
              </w:rPr>
              <w:t xml:space="preserve"> = 2</w:t>
            </w:r>
            <w:r>
              <w:rPr>
                <w:rFonts w:hint="eastAsia"/>
                <w:i/>
                <w:lang w:eastAsia="zh-CN"/>
              </w:rPr>
              <w:t xml:space="preserve">, </w:t>
            </w:r>
            <w:r>
              <w:rPr>
                <w:rFonts w:hint="eastAsia"/>
                <w:iCs/>
                <w:lang w:eastAsia="zh-CN"/>
              </w:rPr>
              <w:t>but could Huawei p</w:t>
            </w:r>
            <w:r>
              <w:rPr>
                <w:rFonts w:hint="eastAsia"/>
                <w:lang w:eastAsia="zh-CN"/>
              </w:rPr>
              <w:t xml:space="preserve">lease futher clarify how to </w:t>
            </w:r>
            <w:r>
              <w:rPr>
                <w:iCs/>
                <w:lang w:val="en-GB" w:eastAsia="zh-CN"/>
              </w:rPr>
              <w:t>support Y</w:t>
            </w:r>
            <w:r>
              <w:rPr>
                <w:iCs/>
                <w:vertAlign w:val="subscript"/>
                <w:lang w:val="en-GB" w:eastAsia="zh-CN"/>
              </w:rPr>
              <w:t xml:space="preserve">Group1 </w:t>
            </w:r>
            <w:r>
              <w:rPr>
                <w:iCs/>
                <w:lang w:val="en-GB" w:eastAsia="zh-CN"/>
              </w:rPr>
              <w:t>aligned with Y</w:t>
            </w:r>
            <w:r>
              <w:rPr>
                <w:iCs/>
                <w:vertAlign w:val="subscript"/>
                <w:lang w:val="en-GB" w:eastAsia="zh-CN"/>
              </w:rPr>
              <w:t xml:space="preserve">Group2 </w:t>
            </w:r>
            <w:r>
              <w:rPr>
                <w:iCs/>
                <w:lang w:val="en-GB" w:eastAsia="zh-CN"/>
              </w:rPr>
              <w:t>within X-slot</w:t>
            </w:r>
            <w:r>
              <w:rPr>
                <w:rFonts w:hint="eastAsia"/>
                <w:iCs/>
                <w:lang w:eastAsia="zh-CN"/>
              </w:rPr>
              <w:t>?</w:t>
            </w:r>
          </w:p>
        </w:tc>
      </w:tr>
      <w:tr w:rsidR="00276686" w14:paraId="17CEB340" w14:textId="77777777">
        <w:tc>
          <w:tcPr>
            <w:tcW w:w="2405" w:type="dxa"/>
          </w:tcPr>
          <w:p w14:paraId="68EACB88"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128F2016" w14:textId="77777777" w:rsidR="00276686" w:rsidRDefault="00EC2FC2">
            <w:pPr>
              <w:rPr>
                <w:lang w:eastAsia="zh-CN"/>
              </w:rPr>
            </w:pPr>
            <w:r>
              <w:rPr>
                <w:rFonts w:eastAsia="MS Mincho"/>
                <w:lang w:eastAsia="ja-JP"/>
              </w:rPr>
              <w:t xml:space="preserve">We </w:t>
            </w:r>
            <w:r>
              <w:rPr>
                <w:rFonts w:eastAsia="MS Mincho" w:hint="eastAsia"/>
                <w:lang w:eastAsia="ja-JP"/>
              </w:rPr>
              <w:t>s</w:t>
            </w:r>
            <w:r>
              <w:rPr>
                <w:rFonts w:eastAsia="MS Mincho"/>
                <w:lang w:eastAsia="ja-JP"/>
              </w:rPr>
              <w:t>upport all the proposals.</w:t>
            </w:r>
          </w:p>
        </w:tc>
      </w:tr>
      <w:tr w:rsidR="00276686" w14:paraId="730EC0F3" w14:textId="77777777">
        <w:tc>
          <w:tcPr>
            <w:tcW w:w="2405" w:type="dxa"/>
          </w:tcPr>
          <w:p w14:paraId="6FBF6E1F" w14:textId="77777777" w:rsidR="00276686" w:rsidRDefault="00EC2FC2">
            <w:r>
              <w:t>Intel</w:t>
            </w:r>
          </w:p>
        </w:tc>
        <w:tc>
          <w:tcPr>
            <w:tcW w:w="12176" w:type="dxa"/>
          </w:tcPr>
          <w:p w14:paraId="1DF08D3B" w14:textId="77777777" w:rsidR="00276686" w:rsidRDefault="00EC2FC2">
            <w:pPr>
              <w:rPr>
                <w:lang w:eastAsia="zh-CN"/>
              </w:rPr>
            </w:pPr>
            <w:r>
              <w:rPr>
                <w:lang w:eastAsia="zh-CN"/>
              </w:rPr>
              <w:t>We prefer to focus on capability definition instead of details of SS set configuration.</w:t>
            </w:r>
          </w:p>
          <w:p w14:paraId="3066CE8D" w14:textId="77777777" w:rsidR="00276686" w:rsidRDefault="00EC2FC2">
            <w:pPr>
              <w:rPr>
                <w:lang w:eastAsia="zh-CN"/>
              </w:rPr>
            </w:pPr>
            <w:r>
              <w:rPr>
                <w:lang w:eastAsia="zh-CN"/>
              </w:rPr>
              <w:t>We prefer to define a single solution, instead of a capability for both</w:t>
            </w:r>
          </w:p>
        </w:tc>
      </w:tr>
      <w:tr w:rsidR="00276686" w14:paraId="0CBBF652" w14:textId="77777777">
        <w:tc>
          <w:tcPr>
            <w:tcW w:w="2405" w:type="dxa"/>
          </w:tcPr>
          <w:p w14:paraId="180D204B" w14:textId="77777777" w:rsidR="00276686" w:rsidRDefault="00EC2FC2">
            <w:pPr>
              <w:rPr>
                <w:lang w:eastAsia="zh-CN"/>
              </w:rPr>
            </w:pPr>
            <w:r>
              <w:rPr>
                <w:rFonts w:hint="eastAsia"/>
                <w:lang w:eastAsia="zh-CN"/>
              </w:rPr>
              <w:t>H</w:t>
            </w:r>
            <w:r>
              <w:rPr>
                <w:lang w:eastAsia="zh-CN"/>
              </w:rPr>
              <w:t>uawei, HiSilicon</w:t>
            </w:r>
          </w:p>
        </w:tc>
        <w:tc>
          <w:tcPr>
            <w:tcW w:w="12176" w:type="dxa"/>
          </w:tcPr>
          <w:p w14:paraId="4A9C9405" w14:textId="77777777" w:rsidR="00276686" w:rsidRDefault="00EC2FC2">
            <w:pPr>
              <w:rPr>
                <w:lang w:eastAsia="zh-CN"/>
              </w:rPr>
            </w:pPr>
            <w:r>
              <w:rPr>
                <w:lang w:eastAsia="zh-CN"/>
              </w:rPr>
              <w:t>Response to ZTE:</w:t>
            </w:r>
          </w:p>
          <w:p w14:paraId="73E75530" w14:textId="77777777" w:rsidR="00276686" w:rsidRDefault="00EC2FC2">
            <w:pPr>
              <w:rPr>
                <w:lang w:eastAsia="zh-CN"/>
              </w:rPr>
            </w:pPr>
            <w:r>
              <w:rPr>
                <w:lang w:eastAsia="zh-CN"/>
              </w:rPr>
              <w:t xml:space="preserve">We can accept to support both option A and option B. if the alignment of Ygroup1 and Ygroup2 is required in option A. we prefer to let gNB ensure the alignment by existing SS configuration framework instead of dynamic change with the selected n0.  The potential restriction might be in the scenario when the n0 are changed. But it is the penalty due to simplified UE implementation. </w:t>
            </w:r>
          </w:p>
        </w:tc>
      </w:tr>
      <w:tr w:rsidR="00276686" w14:paraId="71ADD162" w14:textId="77777777">
        <w:tc>
          <w:tcPr>
            <w:tcW w:w="2405" w:type="dxa"/>
          </w:tcPr>
          <w:p w14:paraId="21E56036" w14:textId="77777777" w:rsidR="00276686" w:rsidRDefault="00EC2FC2">
            <w:pPr>
              <w:rPr>
                <w:lang w:eastAsia="zh-CN"/>
              </w:rPr>
            </w:pPr>
            <w:r>
              <w:rPr>
                <w:lang w:eastAsia="zh-CN"/>
              </w:rPr>
              <w:t>Apple</w:t>
            </w:r>
          </w:p>
        </w:tc>
        <w:tc>
          <w:tcPr>
            <w:tcW w:w="12176" w:type="dxa"/>
          </w:tcPr>
          <w:p w14:paraId="77A8C8D6" w14:textId="77777777" w:rsidR="00276686" w:rsidRDefault="00EC2FC2">
            <w:pPr>
              <w:rPr>
                <w:lang w:eastAsia="zh-CN"/>
              </w:rPr>
            </w:pPr>
            <w:r>
              <w:rPr>
                <w:lang w:eastAsia="zh-CN"/>
              </w:rPr>
              <w:t>We prefer YGroup2= 1 with the alignment of the two groups.</w:t>
            </w:r>
          </w:p>
          <w:p w14:paraId="212DB60D" w14:textId="77777777" w:rsidR="00276686" w:rsidRDefault="00EC2FC2">
            <w:pPr>
              <w:rPr>
                <w:lang w:eastAsia="zh-CN"/>
              </w:rPr>
            </w:pPr>
            <w:r>
              <w:rPr>
                <w:lang w:eastAsia="zh-CN"/>
              </w:rPr>
              <w:t>@ Huawei,  to clarify your proposal, (1) the existing SS configuration framework implies an RRC reconfiguration  and (2) what happens in between the change in YGroup2 and the RRC reconfiguration ?</w:t>
            </w:r>
          </w:p>
        </w:tc>
      </w:tr>
      <w:tr w:rsidR="00276686" w14:paraId="2E5FCC07" w14:textId="77777777">
        <w:tc>
          <w:tcPr>
            <w:tcW w:w="2405" w:type="dxa"/>
          </w:tcPr>
          <w:p w14:paraId="34469370" w14:textId="77777777" w:rsidR="00276686" w:rsidRDefault="00EC2FC2">
            <w:pPr>
              <w:rPr>
                <w:lang w:eastAsia="zh-CN"/>
              </w:rPr>
            </w:pPr>
            <w:r>
              <w:rPr>
                <w:lang w:eastAsia="zh-CN"/>
              </w:rPr>
              <w:t>Futurewei</w:t>
            </w:r>
          </w:p>
        </w:tc>
        <w:tc>
          <w:tcPr>
            <w:tcW w:w="12176" w:type="dxa"/>
          </w:tcPr>
          <w:p w14:paraId="12930CD4" w14:textId="77777777" w:rsidR="00276686" w:rsidRDefault="00EC2FC2">
            <w:pPr>
              <w:rPr>
                <w:lang w:eastAsia="zh-CN"/>
              </w:rPr>
            </w:pPr>
            <w:r>
              <w:rPr>
                <w:lang w:eastAsia="zh-CN"/>
              </w:rPr>
              <w:t>Support the proposals</w:t>
            </w:r>
          </w:p>
        </w:tc>
      </w:tr>
      <w:tr w:rsidR="00276686" w14:paraId="33396B26" w14:textId="77777777">
        <w:tc>
          <w:tcPr>
            <w:tcW w:w="2405" w:type="dxa"/>
          </w:tcPr>
          <w:p w14:paraId="2C22E610" w14:textId="77777777" w:rsidR="00276686" w:rsidRDefault="00EC2FC2">
            <w:pPr>
              <w:rPr>
                <w:lang w:eastAsia="zh-CN"/>
              </w:rPr>
            </w:pPr>
            <w:r>
              <w:rPr>
                <w:lang w:eastAsia="zh-CN"/>
              </w:rPr>
              <w:t>Samsung</w:t>
            </w:r>
          </w:p>
        </w:tc>
        <w:tc>
          <w:tcPr>
            <w:tcW w:w="12176" w:type="dxa"/>
          </w:tcPr>
          <w:p w14:paraId="51E0AC28" w14:textId="77777777" w:rsidR="00276686" w:rsidRDefault="00EC2FC2">
            <w:pPr>
              <w:rPr>
                <w:lang w:eastAsia="zh-CN"/>
              </w:rPr>
            </w:pPr>
            <w:r>
              <w:rPr>
                <w:lang w:eastAsia="zh-CN"/>
              </w:rPr>
              <w:t xml:space="preserve">If there is a consensus, we can be ok with supporting both as UE capabilities to report (e.g. Proposal 1). The details on the value of Y_group1 and Y_group2 can be further discussed. </w:t>
            </w:r>
          </w:p>
        </w:tc>
      </w:tr>
      <w:tr w:rsidR="00276686" w14:paraId="54664883" w14:textId="77777777">
        <w:tc>
          <w:tcPr>
            <w:tcW w:w="2405" w:type="dxa"/>
          </w:tcPr>
          <w:p w14:paraId="3CD06ADE" w14:textId="77777777" w:rsidR="00276686" w:rsidRDefault="00EC2FC2">
            <w:pPr>
              <w:ind w:left="29" w:hanging="29"/>
              <w:rPr>
                <w:lang w:eastAsia="zh-CN"/>
              </w:rPr>
            </w:pPr>
            <w:r>
              <w:rPr>
                <w:rFonts w:hint="eastAsia"/>
                <w:lang w:eastAsia="zh-CN"/>
              </w:rPr>
              <w:t>H</w:t>
            </w:r>
            <w:r>
              <w:rPr>
                <w:lang w:eastAsia="zh-CN"/>
              </w:rPr>
              <w:t>uawei, HiSilicon  2</w:t>
            </w:r>
          </w:p>
        </w:tc>
        <w:tc>
          <w:tcPr>
            <w:tcW w:w="12176" w:type="dxa"/>
          </w:tcPr>
          <w:p w14:paraId="22A0AD3A" w14:textId="77777777" w:rsidR="00276686" w:rsidRDefault="00EC2FC2">
            <w:pPr>
              <w:rPr>
                <w:lang w:eastAsia="zh-CN"/>
              </w:rPr>
            </w:pPr>
            <w:r>
              <w:rPr>
                <w:lang w:eastAsia="zh-CN"/>
              </w:rPr>
              <w:t>Response to Apple:</w:t>
            </w:r>
          </w:p>
          <w:p w14:paraId="0922571A" w14:textId="77777777" w:rsidR="00276686" w:rsidRDefault="00EC2FC2">
            <w:pPr>
              <w:rPr>
                <w:lang w:eastAsia="zh-CN"/>
              </w:rPr>
            </w:pPr>
            <w:r>
              <w:rPr>
                <w:lang w:eastAsia="zh-CN"/>
              </w:rPr>
              <w:t>For point (1), you are right it is based on RRC reconfiguration which can minimize the standard impact if option A is also supported</w:t>
            </w:r>
          </w:p>
          <w:p w14:paraId="0574296F" w14:textId="77777777" w:rsidR="00276686" w:rsidRDefault="00EC2FC2">
            <w:pPr>
              <w:rPr>
                <w:lang w:eastAsia="zh-CN"/>
              </w:rPr>
            </w:pPr>
            <w:r>
              <w:rPr>
                <w:lang w:eastAsia="zh-CN"/>
              </w:rPr>
              <w:t xml:space="preserve">For point (2), the option B can solve the issue with marginal additional standard impact. That is our first preference. Our compromised solution to support both is intended to provide alternative for simple implementation but with low mobility requirement. </w:t>
            </w:r>
          </w:p>
        </w:tc>
      </w:tr>
      <w:tr w:rsidR="00276686" w14:paraId="48A0DEB6" w14:textId="77777777">
        <w:tc>
          <w:tcPr>
            <w:tcW w:w="2405" w:type="dxa"/>
          </w:tcPr>
          <w:p w14:paraId="72F8A47A" w14:textId="77777777" w:rsidR="00276686" w:rsidRDefault="00EC2FC2">
            <w:pPr>
              <w:rPr>
                <w:lang w:eastAsia="zh-CN"/>
              </w:rPr>
            </w:pPr>
            <w:r>
              <w:rPr>
                <w:rFonts w:hint="eastAsia"/>
                <w:lang w:eastAsia="zh-CN"/>
              </w:rPr>
              <w:t>v</w:t>
            </w:r>
            <w:r>
              <w:rPr>
                <w:lang w:eastAsia="zh-CN"/>
              </w:rPr>
              <w:t>ivo</w:t>
            </w:r>
          </w:p>
        </w:tc>
        <w:tc>
          <w:tcPr>
            <w:tcW w:w="12176" w:type="dxa"/>
          </w:tcPr>
          <w:p w14:paraId="47CAC2D2" w14:textId="77777777" w:rsidR="00276686" w:rsidRDefault="00EC2FC2">
            <w:pPr>
              <w:rPr>
                <w:lang w:eastAsia="zh-CN"/>
              </w:rPr>
            </w:pPr>
            <w:r>
              <w:rPr>
                <w:lang w:eastAsia="zh-CN"/>
              </w:rPr>
              <w:t>We support the proposal</w:t>
            </w:r>
          </w:p>
        </w:tc>
      </w:tr>
    </w:tbl>
    <w:p w14:paraId="5E8CBF96" w14:textId="77777777" w:rsidR="00276686" w:rsidRDefault="00276686">
      <w:pPr>
        <w:rPr>
          <w:b/>
          <w:bCs/>
          <w:lang w:eastAsia="zh-CN"/>
        </w:rPr>
      </w:pPr>
    </w:p>
    <w:p w14:paraId="589EC4AB" w14:textId="77777777" w:rsidR="00276686" w:rsidRDefault="00EC2FC2">
      <w:pPr>
        <w:rPr>
          <w:b/>
          <w:bCs/>
          <w:lang w:val="en-GB" w:eastAsia="zh-CN"/>
        </w:rPr>
      </w:pPr>
      <w:r>
        <w:rPr>
          <w:b/>
          <w:bCs/>
          <w:lang w:val="en-GB" w:eastAsia="zh-CN"/>
        </w:rPr>
        <w:t>Vivo (R1-2110999):</w:t>
      </w:r>
    </w:p>
    <w:p w14:paraId="5DEBB287" w14:textId="77777777" w:rsidR="00276686" w:rsidRDefault="00EC2FC2">
      <w:pPr>
        <w:pStyle w:val="ListParagraph"/>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362CE027" w14:textId="77777777" w:rsidR="00276686" w:rsidRDefault="00EC2FC2">
      <w:pPr>
        <w:pStyle w:val="ListParagraph"/>
        <w:numPr>
          <w:ilvl w:val="1"/>
          <w:numId w:val="30"/>
        </w:numPr>
        <w:snapToGrid/>
        <w:spacing w:line="240" w:lineRule="auto"/>
        <w:jc w:val="both"/>
        <w:rPr>
          <w:b/>
          <w:lang w:val="en-GB"/>
        </w:rPr>
      </w:pPr>
      <w:r>
        <w:rPr>
          <w:rFonts w:ascii="Times New Roman" w:hAnsi="Times New Roman"/>
          <w:b/>
        </w:rPr>
        <w:lastRenderedPageBreak/>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ja-JP"/>
        </w:rPr>
        <w:drawing>
          <wp:inline distT="0" distB="0" distL="0" distR="0" wp14:anchorId="3CD9B3C0" wp14:editId="06D1B31B">
            <wp:extent cx="179070" cy="201295"/>
            <wp:effectExtent l="0" t="0" r="0" b="8255"/>
            <wp:docPr id="3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ja-JP"/>
        </w:rPr>
        <w:drawing>
          <wp:inline distT="0" distB="0" distL="0" distR="0" wp14:anchorId="35D0CAEE" wp14:editId="2605E82D">
            <wp:extent cx="179070" cy="201295"/>
            <wp:effectExtent l="0" t="0" r="0" b="8255"/>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ja-JP"/>
        </w:rPr>
        <w:drawing>
          <wp:inline distT="0" distB="0" distL="0" distR="0" wp14:anchorId="4BA8C669" wp14:editId="24D08F99">
            <wp:extent cx="179070" cy="201295"/>
            <wp:effectExtent l="0" t="0" r="0" b="825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729FFC5A" w14:textId="77777777" w:rsidR="00276686" w:rsidRDefault="00EC2FC2">
      <w:pPr>
        <w:pStyle w:val="ListParagraph"/>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7EA0EDC5" w14:textId="77777777" w:rsidR="00276686" w:rsidRDefault="00EC2FC2">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7ECEA01D" w14:textId="77777777" w:rsidR="00276686" w:rsidRDefault="00EC2FC2">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ja-JP"/>
        </w:rPr>
        <w:drawing>
          <wp:inline distT="0" distB="0" distL="0" distR="0" wp14:anchorId="7021B82C" wp14:editId="58A356C9">
            <wp:extent cx="179070" cy="201295"/>
            <wp:effectExtent l="0" t="0" r="0" b="825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ja-JP"/>
        </w:rPr>
        <w:drawing>
          <wp:inline distT="0" distB="0" distL="0" distR="0" wp14:anchorId="0D453EF4" wp14:editId="348CD9A1">
            <wp:extent cx="179070" cy="201295"/>
            <wp:effectExtent l="0" t="0" r="0" b="8255"/>
            <wp:docPr id="3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ja-JP"/>
        </w:rPr>
        <w:drawing>
          <wp:inline distT="0" distB="0" distL="0" distR="0" wp14:anchorId="1A85B7CD" wp14:editId="16E903CC">
            <wp:extent cx="179070" cy="201295"/>
            <wp:effectExtent l="0" t="0" r="0" b="8255"/>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57E17AFC"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64E70F44" w14:textId="77777777">
        <w:tc>
          <w:tcPr>
            <w:tcW w:w="2405" w:type="dxa"/>
            <w:shd w:val="clear" w:color="auto" w:fill="FFC000"/>
          </w:tcPr>
          <w:p w14:paraId="0037F888" w14:textId="77777777" w:rsidR="00276686" w:rsidRDefault="00EC2FC2">
            <w:pPr>
              <w:rPr>
                <w:b/>
                <w:bCs/>
              </w:rPr>
            </w:pPr>
            <w:r>
              <w:rPr>
                <w:b/>
                <w:bCs/>
              </w:rPr>
              <w:t>Company</w:t>
            </w:r>
          </w:p>
        </w:tc>
        <w:tc>
          <w:tcPr>
            <w:tcW w:w="12176" w:type="dxa"/>
            <w:shd w:val="clear" w:color="auto" w:fill="FFC000"/>
          </w:tcPr>
          <w:p w14:paraId="7E462ADB" w14:textId="77777777" w:rsidR="00276686" w:rsidRDefault="00EC2FC2">
            <w:pPr>
              <w:rPr>
                <w:b/>
                <w:bCs/>
              </w:rPr>
            </w:pPr>
            <w:r>
              <w:rPr>
                <w:b/>
                <w:bCs/>
              </w:rPr>
              <w:t>Comment</w:t>
            </w:r>
          </w:p>
        </w:tc>
      </w:tr>
      <w:tr w:rsidR="00276686" w14:paraId="210CFF25" w14:textId="77777777">
        <w:tc>
          <w:tcPr>
            <w:tcW w:w="2405" w:type="dxa"/>
          </w:tcPr>
          <w:p w14:paraId="0F4187BC" w14:textId="77777777" w:rsidR="00276686" w:rsidRDefault="00EC2FC2">
            <w:r>
              <w:t>Qualcomm</w:t>
            </w:r>
          </w:p>
        </w:tc>
        <w:tc>
          <w:tcPr>
            <w:tcW w:w="12176" w:type="dxa"/>
          </w:tcPr>
          <w:p w14:paraId="6000FD94" w14:textId="77777777" w:rsidR="00276686" w:rsidRDefault="00EC2FC2">
            <w:pPr>
              <w:rPr>
                <w:lang w:eastAsia="zh-CN"/>
              </w:rPr>
            </w:pPr>
            <w:r>
              <w:rPr>
                <w:lang w:eastAsia="zh-CN"/>
              </w:rPr>
              <w:t>We are okay with Option 1, but we don’t support Option 2 (due to the same reason that we stated above for the original FFS of RAN1 #106bis-e).</w:t>
            </w:r>
          </w:p>
        </w:tc>
      </w:tr>
      <w:tr w:rsidR="00276686" w14:paraId="3F764FFA" w14:textId="77777777">
        <w:tc>
          <w:tcPr>
            <w:tcW w:w="2405" w:type="dxa"/>
          </w:tcPr>
          <w:p w14:paraId="0AA4E2E5" w14:textId="77777777" w:rsidR="00276686" w:rsidRDefault="00EC2FC2">
            <w:pPr>
              <w:rPr>
                <w:sz w:val="20"/>
              </w:rPr>
            </w:pPr>
            <w:r>
              <w:t>Nokia, NSB</w:t>
            </w:r>
          </w:p>
        </w:tc>
        <w:tc>
          <w:tcPr>
            <w:tcW w:w="12176" w:type="dxa"/>
          </w:tcPr>
          <w:p w14:paraId="72A1245C" w14:textId="77777777" w:rsidR="00276686" w:rsidRDefault="00EC2FC2">
            <w:pPr>
              <w:rPr>
                <w:lang w:eastAsia="zh-CN"/>
              </w:rPr>
            </w:pPr>
            <w:r>
              <w:rPr>
                <w:lang w:eastAsia="zh-CN"/>
              </w:rPr>
              <w:t>Option 1b, Option 2b: we don’t support these options. We think CSS should be untouched.</w:t>
            </w:r>
          </w:p>
          <w:p w14:paraId="2AFCCDF7" w14:textId="77777777" w:rsidR="00276686" w:rsidRDefault="00EC2FC2">
            <w:pPr>
              <w:rPr>
                <w:sz w:val="20"/>
                <w:lang w:eastAsia="zh-CN"/>
              </w:rPr>
            </w:pPr>
            <w:r>
              <w:rPr>
                <w:lang w:eastAsia="zh-CN"/>
              </w:rPr>
              <w:t>Option 2a: we support this option</w:t>
            </w:r>
          </w:p>
        </w:tc>
      </w:tr>
      <w:tr w:rsidR="00276686" w14:paraId="17396A9C" w14:textId="77777777">
        <w:tc>
          <w:tcPr>
            <w:tcW w:w="2405" w:type="dxa"/>
          </w:tcPr>
          <w:p w14:paraId="38E6FC18" w14:textId="77777777" w:rsidR="00276686" w:rsidRDefault="00EC2FC2">
            <w:r>
              <w:rPr>
                <w:rFonts w:hint="eastAsia"/>
                <w:lang w:eastAsia="zh-CN"/>
              </w:rPr>
              <w:t>ZTE, Sanechips</w:t>
            </w:r>
          </w:p>
        </w:tc>
        <w:tc>
          <w:tcPr>
            <w:tcW w:w="12176" w:type="dxa"/>
          </w:tcPr>
          <w:p w14:paraId="1061E922" w14:textId="77777777" w:rsidR="00276686" w:rsidRDefault="00EC2FC2">
            <w:pPr>
              <w:rPr>
                <w:lang w:eastAsia="zh-CN"/>
              </w:rPr>
            </w:pPr>
            <w:r>
              <w:rPr>
                <w:rFonts w:hint="eastAsia"/>
                <w:lang w:eastAsia="zh-CN"/>
              </w:rPr>
              <w:t>We prefer Option 2a.</w:t>
            </w:r>
          </w:p>
        </w:tc>
      </w:tr>
      <w:tr w:rsidR="00276686" w14:paraId="07700EEA" w14:textId="77777777">
        <w:tc>
          <w:tcPr>
            <w:tcW w:w="2405" w:type="dxa"/>
          </w:tcPr>
          <w:p w14:paraId="10BBB16D"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0B925268" w14:textId="77777777" w:rsidR="00276686" w:rsidRDefault="00EC2FC2">
            <w:pPr>
              <w:rPr>
                <w:lang w:eastAsia="zh-CN"/>
              </w:rPr>
            </w:pPr>
            <w:r>
              <w:rPr>
                <w:rFonts w:eastAsia="MS Mincho"/>
                <w:lang w:eastAsia="ja-JP"/>
              </w:rPr>
              <w:t>We support option 2a.</w:t>
            </w:r>
          </w:p>
        </w:tc>
      </w:tr>
      <w:tr w:rsidR="00276686" w14:paraId="42850034" w14:textId="77777777">
        <w:tc>
          <w:tcPr>
            <w:tcW w:w="2405" w:type="dxa"/>
          </w:tcPr>
          <w:p w14:paraId="70F8E426" w14:textId="77777777" w:rsidR="00276686" w:rsidRDefault="00EC2FC2">
            <w:r>
              <w:t>Intel</w:t>
            </w:r>
          </w:p>
        </w:tc>
        <w:tc>
          <w:tcPr>
            <w:tcW w:w="12176" w:type="dxa"/>
          </w:tcPr>
          <w:p w14:paraId="1755680A" w14:textId="77777777" w:rsidR="00276686" w:rsidRDefault="00EC2FC2">
            <w:pPr>
              <w:rPr>
                <w:lang w:eastAsia="zh-CN"/>
              </w:rPr>
            </w:pPr>
            <w:r>
              <w:rPr>
                <w:lang w:eastAsia="zh-CN"/>
              </w:rPr>
              <w:t>Assuming Type0 CSS set is in slot n0, n0+1, it seems only Option 2a is applicable</w:t>
            </w:r>
          </w:p>
        </w:tc>
      </w:tr>
      <w:tr w:rsidR="00276686" w14:paraId="2F4D50F0" w14:textId="77777777">
        <w:tc>
          <w:tcPr>
            <w:tcW w:w="2405" w:type="dxa"/>
          </w:tcPr>
          <w:p w14:paraId="0365AA0E" w14:textId="77777777" w:rsidR="00276686" w:rsidRDefault="00EC2FC2">
            <w:r>
              <w:rPr>
                <w:rFonts w:hint="eastAsia"/>
              </w:rPr>
              <w:t>OPPO</w:t>
            </w:r>
          </w:p>
        </w:tc>
        <w:tc>
          <w:tcPr>
            <w:tcW w:w="12176" w:type="dxa"/>
          </w:tcPr>
          <w:p w14:paraId="6E39826C" w14:textId="77777777" w:rsidR="00276686" w:rsidRDefault="00EC2FC2">
            <w:pPr>
              <w:rPr>
                <w:lang w:eastAsia="zh-CN"/>
              </w:rPr>
            </w:pPr>
            <w:r>
              <w:rPr>
                <w:lang w:eastAsia="zh-CN"/>
              </w:rPr>
              <w:t>W</w:t>
            </w:r>
            <w:r>
              <w:rPr>
                <w:rFonts w:hint="eastAsia"/>
                <w:lang w:eastAsia="zh-CN"/>
              </w:rPr>
              <w:t xml:space="preserve">e </w:t>
            </w:r>
            <w:r>
              <w:rPr>
                <w:lang w:eastAsia="zh-CN"/>
              </w:rPr>
              <w:t>are fine to take option 2a.</w:t>
            </w:r>
          </w:p>
        </w:tc>
      </w:tr>
      <w:tr w:rsidR="00276686" w14:paraId="2DE5587C" w14:textId="77777777">
        <w:tc>
          <w:tcPr>
            <w:tcW w:w="2405" w:type="dxa"/>
          </w:tcPr>
          <w:p w14:paraId="4426C9A6" w14:textId="77777777" w:rsidR="00276686" w:rsidRDefault="00EC2FC2">
            <w:pPr>
              <w:rPr>
                <w:lang w:eastAsia="zh-CN"/>
              </w:rPr>
            </w:pPr>
            <w:r>
              <w:rPr>
                <w:rFonts w:hint="eastAsia"/>
                <w:lang w:eastAsia="zh-CN"/>
              </w:rPr>
              <w:t>H</w:t>
            </w:r>
            <w:r>
              <w:rPr>
                <w:lang w:eastAsia="zh-CN"/>
              </w:rPr>
              <w:t>uawei, HiSilicon</w:t>
            </w:r>
          </w:p>
        </w:tc>
        <w:tc>
          <w:tcPr>
            <w:tcW w:w="12176" w:type="dxa"/>
          </w:tcPr>
          <w:p w14:paraId="1F12C391" w14:textId="77777777" w:rsidR="00276686" w:rsidRDefault="00EC2FC2">
            <w:pPr>
              <w:rPr>
                <w:lang w:eastAsia="zh-CN"/>
              </w:rPr>
            </w:pPr>
            <w:r>
              <w:rPr>
                <w:lang w:eastAsia="zh-CN"/>
              </w:rPr>
              <w:t>We can accept option 2a if option B-FL1 is also supported</w:t>
            </w:r>
          </w:p>
        </w:tc>
      </w:tr>
      <w:tr w:rsidR="00276686" w14:paraId="7FBBE1AC" w14:textId="77777777">
        <w:tc>
          <w:tcPr>
            <w:tcW w:w="2405" w:type="dxa"/>
          </w:tcPr>
          <w:p w14:paraId="52805979" w14:textId="77777777" w:rsidR="00276686" w:rsidRDefault="00EC2FC2">
            <w:pPr>
              <w:rPr>
                <w:lang w:eastAsia="zh-CN"/>
              </w:rPr>
            </w:pPr>
            <w:r>
              <w:rPr>
                <w:lang w:eastAsia="zh-CN"/>
              </w:rPr>
              <w:t>Apple</w:t>
            </w:r>
          </w:p>
        </w:tc>
        <w:tc>
          <w:tcPr>
            <w:tcW w:w="12176" w:type="dxa"/>
          </w:tcPr>
          <w:p w14:paraId="20F55B4A" w14:textId="77777777" w:rsidR="00276686" w:rsidRDefault="00EC2FC2">
            <w:pPr>
              <w:rPr>
                <w:lang w:eastAsia="zh-CN"/>
              </w:rPr>
            </w:pPr>
            <w:r>
              <w:rPr>
                <w:lang w:eastAsia="zh-CN"/>
              </w:rPr>
              <w:t>We support in order : Option 1b as our first preference, then Option 2b, then Option 2a.</w:t>
            </w:r>
          </w:p>
        </w:tc>
      </w:tr>
      <w:tr w:rsidR="00276686" w14:paraId="7B9600C5" w14:textId="77777777">
        <w:tc>
          <w:tcPr>
            <w:tcW w:w="2405" w:type="dxa"/>
          </w:tcPr>
          <w:p w14:paraId="65CD81BD" w14:textId="77777777" w:rsidR="00276686" w:rsidRDefault="00EC2FC2">
            <w:r>
              <w:t>Futurewei</w:t>
            </w:r>
          </w:p>
        </w:tc>
        <w:tc>
          <w:tcPr>
            <w:tcW w:w="12176" w:type="dxa"/>
          </w:tcPr>
          <w:p w14:paraId="17F70C0D" w14:textId="77777777" w:rsidR="00276686" w:rsidRDefault="00EC2FC2">
            <w:pPr>
              <w:rPr>
                <w:lang w:eastAsia="zh-CN"/>
              </w:rPr>
            </w:pPr>
            <w:r>
              <w:rPr>
                <w:lang w:eastAsia="zh-CN"/>
              </w:rPr>
              <w:t>We support option 2a</w:t>
            </w:r>
          </w:p>
        </w:tc>
      </w:tr>
      <w:tr w:rsidR="00276686" w14:paraId="67350A9D" w14:textId="77777777">
        <w:tc>
          <w:tcPr>
            <w:tcW w:w="2405" w:type="dxa"/>
          </w:tcPr>
          <w:p w14:paraId="44A892A8" w14:textId="77777777" w:rsidR="00276686" w:rsidRDefault="00EC2FC2">
            <w:pPr>
              <w:rPr>
                <w:lang w:eastAsia="zh-CN"/>
              </w:rPr>
            </w:pPr>
            <w:r>
              <w:rPr>
                <w:rFonts w:hint="eastAsia"/>
                <w:lang w:eastAsia="zh-CN"/>
              </w:rPr>
              <w:t>v</w:t>
            </w:r>
            <w:r>
              <w:rPr>
                <w:lang w:eastAsia="zh-CN"/>
              </w:rPr>
              <w:t>ivo</w:t>
            </w:r>
          </w:p>
        </w:tc>
        <w:tc>
          <w:tcPr>
            <w:tcW w:w="12176" w:type="dxa"/>
          </w:tcPr>
          <w:p w14:paraId="120F1212" w14:textId="77777777" w:rsidR="00276686" w:rsidRDefault="00EC2FC2">
            <w:pPr>
              <w:rPr>
                <w:lang w:eastAsia="zh-CN"/>
              </w:rPr>
            </w:pPr>
            <w:r>
              <w:rPr>
                <w:rFonts w:hint="eastAsia"/>
                <w:lang w:eastAsia="zh-CN"/>
              </w:rPr>
              <w:t>W</w:t>
            </w:r>
            <w:r>
              <w:rPr>
                <w:lang w:eastAsia="zh-CN"/>
              </w:rPr>
              <w:t>e support as proponent</w:t>
            </w:r>
          </w:p>
        </w:tc>
      </w:tr>
    </w:tbl>
    <w:p w14:paraId="78E50D36" w14:textId="77777777" w:rsidR="00276686" w:rsidRDefault="00276686">
      <w:pPr>
        <w:rPr>
          <w:b/>
          <w:bCs/>
          <w:highlight w:val="yellow"/>
          <w:lang w:eastAsia="zh-CN"/>
        </w:rPr>
      </w:pPr>
    </w:p>
    <w:p w14:paraId="0638CB34" w14:textId="77777777" w:rsidR="00276686" w:rsidRDefault="00EC2FC2">
      <w:pPr>
        <w:rPr>
          <w:b/>
          <w:bCs/>
          <w:lang w:val="en-GB" w:eastAsia="zh-CN"/>
        </w:rPr>
      </w:pPr>
      <w:r>
        <w:rPr>
          <w:b/>
          <w:bCs/>
          <w:lang w:val="en-GB" w:eastAsia="zh-CN"/>
        </w:rPr>
        <w:t>ZTE (R1-2111075):</w:t>
      </w:r>
    </w:p>
    <w:p w14:paraId="4BD843A9" w14:textId="77777777" w:rsidR="00276686" w:rsidRDefault="00EC2FC2">
      <w:pPr>
        <w:spacing w:after="0"/>
        <w:jc w:val="both"/>
        <w:rPr>
          <w:b/>
          <w:bCs/>
          <w:lang w:eastAsia="zh-CN"/>
        </w:rPr>
      </w:pPr>
      <w:r>
        <w:rPr>
          <w:rFonts w:hint="eastAsia"/>
          <w:b/>
          <w:bCs/>
          <w:lang w:eastAsia="zh-CN"/>
        </w:rPr>
        <w:t>Proposal 2: Align Group (1) SS with Group (2) CSS set in the location of Y slots.</w:t>
      </w:r>
    </w:p>
    <w:p w14:paraId="42A885F5" w14:textId="77777777" w:rsidR="00276686" w:rsidRDefault="00EC2FC2">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5627E07E" w14:textId="77777777" w:rsidR="00276686" w:rsidRDefault="00EC2FC2">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52DC2F78" w14:textId="77777777" w:rsidR="00276686" w:rsidRDefault="00EC2FC2">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6415E56F" w14:textId="77777777" w:rsidR="00276686" w:rsidRDefault="00EC2FC2">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370FC12C" w14:textId="77777777" w:rsidR="00276686" w:rsidRDefault="00EC2FC2">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72727366" w14:textId="77777777" w:rsidR="00276686" w:rsidRDefault="00EC2FC2">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2BC1F5A9" w14:textId="77777777" w:rsidR="00276686" w:rsidRDefault="00EC2FC2">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4AFA138F" w14:textId="77777777" w:rsidR="00276686" w:rsidRDefault="00EC2FC2">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76CD3381" w14:textId="77777777" w:rsidR="00276686" w:rsidRDefault="00EC2FC2">
      <w:pPr>
        <w:numPr>
          <w:ilvl w:val="255"/>
          <w:numId w:val="0"/>
        </w:numPr>
        <w:spacing w:after="0" w:line="260" w:lineRule="auto"/>
        <w:ind w:left="360"/>
        <w:rPr>
          <w:b/>
          <w:bCs/>
        </w:rPr>
      </w:pPr>
      <w:r>
        <w:rPr>
          <w:b/>
          <w:bCs/>
        </w:rPr>
        <w:t>Group (1) SS: Type 1 CSS with dedicated RRC configuration and type 3 CSS, UE specific SS</w:t>
      </w:r>
    </w:p>
    <w:p w14:paraId="393DE4E8" w14:textId="77777777" w:rsidR="00276686" w:rsidRDefault="00EC2FC2">
      <w:pPr>
        <w:numPr>
          <w:ilvl w:val="255"/>
          <w:numId w:val="0"/>
        </w:numPr>
        <w:spacing w:after="0" w:line="260" w:lineRule="auto"/>
        <w:ind w:left="360"/>
        <w:rPr>
          <w:b/>
          <w:bCs/>
          <w:lang w:eastAsia="zh-CN"/>
        </w:rPr>
      </w:pPr>
      <w:r>
        <w:rPr>
          <w:b/>
          <w:bCs/>
        </w:rPr>
        <w:t>Group (2) SS: Type 1 CSS without dedicated RRC configuration and type 0, 0A, and 2 CSS</w:t>
      </w:r>
    </w:p>
    <w:p w14:paraId="16837AAA"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736F6551" w14:textId="77777777">
        <w:tc>
          <w:tcPr>
            <w:tcW w:w="2405" w:type="dxa"/>
            <w:shd w:val="clear" w:color="auto" w:fill="FFC000"/>
          </w:tcPr>
          <w:p w14:paraId="4D059231" w14:textId="77777777" w:rsidR="00276686" w:rsidRDefault="00EC2FC2">
            <w:pPr>
              <w:rPr>
                <w:b/>
                <w:bCs/>
              </w:rPr>
            </w:pPr>
            <w:r>
              <w:rPr>
                <w:b/>
                <w:bCs/>
              </w:rPr>
              <w:t>Company</w:t>
            </w:r>
          </w:p>
        </w:tc>
        <w:tc>
          <w:tcPr>
            <w:tcW w:w="12176" w:type="dxa"/>
            <w:shd w:val="clear" w:color="auto" w:fill="FFC000"/>
          </w:tcPr>
          <w:p w14:paraId="69C631BF" w14:textId="77777777" w:rsidR="00276686" w:rsidRDefault="00EC2FC2">
            <w:pPr>
              <w:rPr>
                <w:b/>
                <w:bCs/>
              </w:rPr>
            </w:pPr>
            <w:r>
              <w:rPr>
                <w:b/>
                <w:bCs/>
              </w:rPr>
              <w:t>Comment</w:t>
            </w:r>
          </w:p>
        </w:tc>
      </w:tr>
      <w:tr w:rsidR="00276686" w14:paraId="78BDCEC0" w14:textId="77777777">
        <w:tc>
          <w:tcPr>
            <w:tcW w:w="2405" w:type="dxa"/>
          </w:tcPr>
          <w:p w14:paraId="138EDB13" w14:textId="77777777" w:rsidR="00276686" w:rsidRDefault="00EC2FC2">
            <w:r>
              <w:t>Qualcomm</w:t>
            </w:r>
          </w:p>
        </w:tc>
        <w:tc>
          <w:tcPr>
            <w:tcW w:w="12176" w:type="dxa"/>
          </w:tcPr>
          <w:p w14:paraId="6A772B1C" w14:textId="77777777" w:rsidR="00276686" w:rsidRDefault="00EC2FC2">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276686" w14:paraId="1C293B40" w14:textId="77777777">
        <w:tc>
          <w:tcPr>
            <w:tcW w:w="2405" w:type="dxa"/>
          </w:tcPr>
          <w:p w14:paraId="24B18613" w14:textId="77777777" w:rsidR="00276686" w:rsidRDefault="00EC2FC2">
            <w:pPr>
              <w:rPr>
                <w:sz w:val="20"/>
              </w:rPr>
            </w:pPr>
            <w:r>
              <w:t>Nokia, NSB</w:t>
            </w:r>
          </w:p>
        </w:tc>
        <w:tc>
          <w:tcPr>
            <w:tcW w:w="12176" w:type="dxa"/>
          </w:tcPr>
          <w:p w14:paraId="49715726" w14:textId="77777777" w:rsidR="00276686" w:rsidRDefault="00EC2FC2">
            <w:pPr>
              <w:rPr>
                <w:sz w:val="20"/>
                <w:lang w:eastAsia="zh-CN"/>
              </w:rPr>
            </w:pPr>
            <w:r>
              <w:rPr>
                <w:lang w:eastAsia="zh-CN"/>
              </w:rPr>
              <w:t xml:space="preserve">We can support these proposals. We think that certain </w:t>
            </w:r>
            <w:r>
              <w:rPr>
                <w:rStyle w:val="normaltextrun"/>
                <w:color w:val="000000"/>
                <w:shd w:val="clear" w:color="auto" w:fill="FFFFFF"/>
              </w:rPr>
              <w:t>(Y</w:t>
            </w:r>
            <w:r>
              <w:rPr>
                <w:rStyle w:val="normaltextrun"/>
                <w:color w:val="000000"/>
                <w:shd w:val="clear" w:color="auto" w:fill="FFFFFF"/>
                <w:vertAlign w:val="subscript"/>
              </w:rPr>
              <w:t>Group1</w:t>
            </w:r>
            <w:r>
              <w:rPr>
                <w:rStyle w:val="normaltextrun"/>
                <w:color w:val="000000"/>
                <w:shd w:val="clear" w:color="auto" w:fill="FFFFFF"/>
              </w:rPr>
              <w:t>,Y</w:t>
            </w:r>
            <w:r>
              <w:rPr>
                <w:rStyle w:val="normaltextrun"/>
                <w:color w:val="000000"/>
                <w:shd w:val="clear" w:color="auto" w:fill="FFFFFF"/>
                <w:vertAlign w:val="subscript"/>
              </w:rPr>
              <w:t>Group2</w:t>
            </w:r>
            <w:r>
              <w:rPr>
                <w:rStyle w:val="normaltextrun"/>
                <w:color w:val="000000"/>
                <w:shd w:val="clear" w:color="auto" w:fill="FFFFFF"/>
              </w:rPr>
              <w:t xml:space="preserve">) -combos, esp. (3,2) are not needed. </w:t>
            </w:r>
          </w:p>
        </w:tc>
      </w:tr>
      <w:tr w:rsidR="00276686" w14:paraId="6A6098E0" w14:textId="77777777">
        <w:tc>
          <w:tcPr>
            <w:tcW w:w="2405" w:type="dxa"/>
          </w:tcPr>
          <w:p w14:paraId="74D2D60C" w14:textId="77777777" w:rsidR="00276686" w:rsidRDefault="00EC2FC2">
            <w:r>
              <w:rPr>
                <w:sz w:val="20"/>
              </w:rPr>
              <w:t>Panasonic</w:t>
            </w:r>
          </w:p>
        </w:tc>
        <w:tc>
          <w:tcPr>
            <w:tcW w:w="12176" w:type="dxa"/>
          </w:tcPr>
          <w:p w14:paraId="576A755B" w14:textId="77777777" w:rsidR="00276686" w:rsidRDefault="00EC2FC2">
            <w:pPr>
              <w:rPr>
                <w:sz w:val="20"/>
                <w:lang w:eastAsia="zh-CN"/>
              </w:rPr>
            </w:pPr>
            <w:r>
              <w:rPr>
                <w:sz w:val="20"/>
                <w:lang w:eastAsia="zh-CN"/>
              </w:rPr>
              <w:t>Proposal 2: we are ok. But since it is covered by the original FFS of previous meeting, it is sufficient to discuss original FFS part instead of this proposal.</w:t>
            </w:r>
          </w:p>
          <w:p w14:paraId="2A250C96" w14:textId="77777777" w:rsidR="00276686" w:rsidRDefault="00EC2FC2">
            <w:pPr>
              <w:rPr>
                <w:lang w:eastAsia="zh-CN"/>
              </w:rPr>
            </w:pPr>
            <w:r>
              <w:rPr>
                <w:sz w:val="20"/>
                <w:lang w:eastAsia="zh-CN"/>
              </w:rPr>
              <w:t>Proposal 3: It seems the modification compared to the original FFS of previous meeting is to mandate Y</w:t>
            </w:r>
            <w:r>
              <w:rPr>
                <w:sz w:val="20"/>
                <w:vertAlign w:val="subscript"/>
                <w:lang w:eastAsia="zh-CN"/>
              </w:rPr>
              <w:t>Group2</w:t>
            </w:r>
            <w:r>
              <w:rPr>
                <w:sz w:val="20"/>
                <w:lang w:eastAsia="zh-CN"/>
              </w:rPr>
              <w:t xml:space="preserve"> = 2? If so, we support this proposal.</w:t>
            </w:r>
          </w:p>
        </w:tc>
      </w:tr>
      <w:tr w:rsidR="00276686" w14:paraId="441BD1FB" w14:textId="77777777">
        <w:tc>
          <w:tcPr>
            <w:tcW w:w="2405" w:type="dxa"/>
          </w:tcPr>
          <w:p w14:paraId="16D5C708" w14:textId="77777777" w:rsidR="00276686" w:rsidRDefault="00EC2FC2">
            <w:r>
              <w:rPr>
                <w:rFonts w:hint="eastAsia"/>
                <w:lang w:eastAsia="zh-CN"/>
              </w:rPr>
              <w:t>ZTE, Sanechips</w:t>
            </w:r>
          </w:p>
        </w:tc>
        <w:tc>
          <w:tcPr>
            <w:tcW w:w="12176" w:type="dxa"/>
          </w:tcPr>
          <w:p w14:paraId="224148D6" w14:textId="77777777" w:rsidR="00276686" w:rsidRDefault="00EC2FC2">
            <w:pPr>
              <w:rPr>
                <w:lang w:eastAsia="zh-CN"/>
              </w:rPr>
            </w:pPr>
            <w:r>
              <w:rPr>
                <w:rFonts w:hint="eastAsia"/>
                <w:lang w:eastAsia="zh-CN"/>
              </w:rPr>
              <w:t xml:space="preserve">As proponent, we strongly recommend these proposals , detailed reasons are provided under </w:t>
            </w:r>
            <w:r>
              <w:rPr>
                <w:rFonts w:hint="eastAsia"/>
                <w:highlight w:val="yellow"/>
                <w:lang w:eastAsia="zh-CN"/>
              </w:rPr>
              <w:t>Original part labelled as FFS in the RAN1#106bis-e agreement</w:t>
            </w:r>
            <w:r>
              <w:rPr>
                <w:rFonts w:hint="eastAsia"/>
                <w:lang w:eastAsia="zh-CN"/>
              </w:rPr>
              <w:t>.</w:t>
            </w:r>
          </w:p>
          <w:p w14:paraId="3D9405CB" w14:textId="77777777" w:rsidR="00276686" w:rsidRDefault="00EC2FC2">
            <w:pPr>
              <w:rPr>
                <w:lang w:eastAsia="zh-CN"/>
              </w:rPr>
            </w:pPr>
            <w:r>
              <w:rPr>
                <w:lang w:eastAsia="zh-CN"/>
              </w:rPr>
              <w:t>Considering larger Y value results in better gNB flexibility but higher UE complexity, we propose that Y should be a configurable value</w:t>
            </w:r>
            <w:r>
              <w:rPr>
                <w:rFonts w:hint="eastAsia"/>
                <w:lang w:eastAsia="zh-CN"/>
              </w:rPr>
              <w:t xml:space="preserve"> satisfying 1</w:t>
            </w:r>
            <w:r>
              <w:rPr>
                <w:rFonts w:hint="eastAsia"/>
                <w:lang w:eastAsia="zh-CN"/>
              </w:rPr>
              <w:t>≦</w:t>
            </w:r>
            <w:r>
              <w:t>Y</w:t>
            </w:r>
            <w:r>
              <w:rPr>
                <w:vertAlign w:val="subscript"/>
              </w:rPr>
              <w:t>Group1</w:t>
            </w:r>
            <w:r>
              <w:rPr>
                <w:rFonts w:hint="eastAsia"/>
                <w:lang w:eastAsia="zh-CN"/>
              </w:rPr>
              <w:t>≦</w:t>
            </w:r>
            <w:r>
              <w:rPr>
                <w:rFonts w:hint="eastAsia"/>
                <w:lang w:eastAsia="zh-CN"/>
              </w:rPr>
              <w:t xml:space="preserve">X/2. When X=8, we can set </w:t>
            </w:r>
            <w:r>
              <w:t>Y</w:t>
            </w:r>
            <w:r>
              <w:rPr>
                <w:vertAlign w:val="subscript"/>
              </w:rPr>
              <w:t>Group1</w:t>
            </w:r>
            <w:r>
              <w:rPr>
                <w:rFonts w:hint="eastAsia"/>
                <w:vertAlign w:val="subscript"/>
                <w:lang w:eastAsia="zh-CN"/>
              </w:rPr>
              <w:t xml:space="preserve"> </w:t>
            </w:r>
            <w:r>
              <w:rPr>
                <w:rFonts w:hint="eastAsia"/>
                <w:lang w:eastAsia="zh-CN"/>
              </w:rPr>
              <w:t>=4,3,2,1.</w:t>
            </w:r>
          </w:p>
          <w:p w14:paraId="72AF2498" w14:textId="77777777" w:rsidR="00276686" w:rsidRDefault="00EC2FC2">
            <w:pPr>
              <w:rPr>
                <w:lang w:eastAsia="zh-CN"/>
              </w:rPr>
            </w:pPr>
            <w:r>
              <w:rPr>
                <w:rFonts w:hint="eastAsia"/>
                <w:lang w:eastAsia="zh-CN"/>
              </w:rPr>
              <w:t xml:space="preserve">Reply to Panasonic: Yes, we support </w:t>
            </w:r>
            <w:r>
              <w:rPr>
                <w:lang w:eastAsia="zh-CN"/>
              </w:rPr>
              <w:t>Y</w:t>
            </w:r>
            <w:r>
              <w:rPr>
                <w:vertAlign w:val="subscript"/>
                <w:lang w:eastAsia="zh-CN"/>
              </w:rPr>
              <w:t>Group2</w:t>
            </w:r>
            <w:r>
              <w:rPr>
                <w:lang w:eastAsia="zh-CN"/>
              </w:rPr>
              <w:t xml:space="preserve"> = 2</w:t>
            </w:r>
            <w:r>
              <w:rPr>
                <w:rFonts w:hint="eastAsia"/>
                <w:lang w:eastAsia="zh-CN"/>
              </w:rPr>
              <w:t>.</w:t>
            </w:r>
          </w:p>
        </w:tc>
      </w:tr>
      <w:tr w:rsidR="00276686" w14:paraId="26DFD50E" w14:textId="77777777">
        <w:tc>
          <w:tcPr>
            <w:tcW w:w="2405" w:type="dxa"/>
          </w:tcPr>
          <w:p w14:paraId="7A536046" w14:textId="77777777" w:rsidR="00276686" w:rsidRDefault="00EC2FC2">
            <w:r>
              <w:rPr>
                <w:sz w:val="20"/>
              </w:rPr>
              <w:t>LG Electronics</w:t>
            </w:r>
          </w:p>
        </w:tc>
        <w:tc>
          <w:tcPr>
            <w:tcW w:w="12176" w:type="dxa"/>
          </w:tcPr>
          <w:p w14:paraId="6BA15251" w14:textId="77777777" w:rsidR="00276686" w:rsidRDefault="00EC2FC2">
            <w:pPr>
              <w:rPr>
                <w:lang w:eastAsia="zh-CN"/>
              </w:rPr>
            </w:pPr>
            <w:r>
              <w:rPr>
                <w:sz w:val="20"/>
                <w:lang w:eastAsia="zh-CN"/>
              </w:rPr>
              <w:t>We are fine with Proposal 2, but we do not support Proposal 3. As stated above in “</w:t>
            </w:r>
            <w:r>
              <w:rPr>
                <w:sz w:val="20"/>
                <w:u w:val="single"/>
                <w:lang w:eastAsia="zh-CN"/>
              </w:rPr>
              <w:t>Original part labelled as FFS in the RAN1#106bis-e agreement</w:t>
            </w:r>
            <w:r>
              <w:rPr>
                <w:sz w:val="20"/>
                <w:lang w:eastAsia="zh-CN"/>
              </w:rPr>
              <w:t xml:space="preserve">”, we prefer to use a common Y for both Group (1) and Group (2) SS. And, we do not support </w:t>
            </w:r>
            <w:r>
              <w:rPr>
                <w:bCs/>
              </w:rPr>
              <w:t>Y</w:t>
            </w:r>
            <w:r>
              <w:rPr>
                <w:bCs/>
                <w:vertAlign w:val="subscript"/>
              </w:rPr>
              <w:t>Group2</w:t>
            </w:r>
            <w:r>
              <w:rPr>
                <w:sz w:val="20"/>
                <w:lang w:eastAsia="zh-CN"/>
              </w:rPr>
              <w:t>=2.</w:t>
            </w:r>
          </w:p>
        </w:tc>
      </w:tr>
      <w:tr w:rsidR="00276686" w14:paraId="26654F48" w14:textId="77777777">
        <w:tc>
          <w:tcPr>
            <w:tcW w:w="2405" w:type="dxa"/>
          </w:tcPr>
          <w:p w14:paraId="73FD35A7" w14:textId="77777777" w:rsidR="00276686" w:rsidRDefault="00EC2FC2">
            <w:pPr>
              <w:rPr>
                <w:sz w:val="20"/>
              </w:rPr>
            </w:pPr>
            <w:r>
              <w:rPr>
                <w:rFonts w:eastAsia="MS Mincho" w:hint="eastAsia"/>
                <w:lang w:eastAsia="ja-JP"/>
              </w:rPr>
              <w:t>N</w:t>
            </w:r>
            <w:r>
              <w:rPr>
                <w:rFonts w:eastAsia="MS Mincho"/>
                <w:lang w:eastAsia="ja-JP"/>
              </w:rPr>
              <w:t>TT DOCOMO</w:t>
            </w:r>
          </w:p>
        </w:tc>
        <w:tc>
          <w:tcPr>
            <w:tcW w:w="12176" w:type="dxa"/>
          </w:tcPr>
          <w:p w14:paraId="54003104" w14:textId="77777777" w:rsidR="00276686" w:rsidRDefault="00EC2FC2">
            <w:pPr>
              <w:rPr>
                <w:sz w:val="20"/>
                <w:lang w:eastAsia="zh-CN"/>
              </w:rPr>
            </w:pPr>
            <w:r>
              <w:rPr>
                <w:rFonts w:eastAsia="MS Mincho"/>
                <w:lang w:eastAsia="ja-JP"/>
              </w:rPr>
              <w:t>We support the proposals.</w:t>
            </w:r>
          </w:p>
        </w:tc>
      </w:tr>
      <w:tr w:rsidR="00276686" w14:paraId="45D1BD9E" w14:textId="77777777">
        <w:tc>
          <w:tcPr>
            <w:tcW w:w="2405" w:type="dxa"/>
          </w:tcPr>
          <w:p w14:paraId="179F350E" w14:textId="77777777" w:rsidR="00276686" w:rsidRDefault="00EC2FC2">
            <w:r>
              <w:t>Intel</w:t>
            </w:r>
          </w:p>
        </w:tc>
        <w:tc>
          <w:tcPr>
            <w:tcW w:w="12176" w:type="dxa"/>
          </w:tcPr>
          <w:p w14:paraId="51C320E4" w14:textId="77777777" w:rsidR="00276686" w:rsidRDefault="00EC2FC2">
            <w:pPr>
              <w:rPr>
                <w:lang w:eastAsia="zh-CN"/>
              </w:rPr>
            </w:pPr>
            <w:r>
              <w:rPr>
                <w:lang w:eastAsia="zh-CN"/>
              </w:rPr>
              <w:t>We prefer to focus on capability definition instead of details of SS set configuration. 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w:t>
            </w:r>
          </w:p>
        </w:tc>
      </w:tr>
      <w:tr w:rsidR="00276686" w14:paraId="03205E77" w14:textId="77777777">
        <w:tc>
          <w:tcPr>
            <w:tcW w:w="2405" w:type="dxa"/>
          </w:tcPr>
          <w:p w14:paraId="1A643ABB" w14:textId="77777777" w:rsidR="00276686" w:rsidRDefault="00EC2FC2">
            <w:r>
              <w:rPr>
                <w:rFonts w:hint="eastAsia"/>
              </w:rPr>
              <w:lastRenderedPageBreak/>
              <w:t>OPPO</w:t>
            </w:r>
          </w:p>
        </w:tc>
        <w:tc>
          <w:tcPr>
            <w:tcW w:w="12176" w:type="dxa"/>
          </w:tcPr>
          <w:p w14:paraId="122DD3BB" w14:textId="77777777" w:rsidR="00276686" w:rsidRDefault="00EC2FC2">
            <w:pPr>
              <w:rPr>
                <w:lang w:eastAsia="zh-CN"/>
              </w:rPr>
            </w:pPr>
            <w:r>
              <w:rPr>
                <w:lang w:eastAsia="zh-CN"/>
              </w:rPr>
              <w:t>W</w:t>
            </w:r>
            <w:r>
              <w:rPr>
                <w:rFonts w:hint="eastAsia"/>
                <w:lang w:eastAsia="zh-CN"/>
              </w:rPr>
              <w:t xml:space="preserve">e </w:t>
            </w:r>
            <w:r>
              <w:rPr>
                <w:lang w:eastAsia="zh-CN"/>
              </w:rPr>
              <w:t>can support these proposals.</w:t>
            </w:r>
          </w:p>
        </w:tc>
      </w:tr>
      <w:tr w:rsidR="00276686" w14:paraId="3DEC1760" w14:textId="77777777">
        <w:tc>
          <w:tcPr>
            <w:tcW w:w="2405" w:type="dxa"/>
          </w:tcPr>
          <w:p w14:paraId="0BD4B12F" w14:textId="77777777" w:rsidR="00276686" w:rsidRDefault="00EC2FC2">
            <w:pPr>
              <w:rPr>
                <w:lang w:eastAsia="zh-CN"/>
              </w:rPr>
            </w:pPr>
            <w:r>
              <w:rPr>
                <w:lang w:eastAsia="zh-CN"/>
              </w:rPr>
              <w:t>Huawei, HiSilicon</w:t>
            </w:r>
          </w:p>
        </w:tc>
        <w:tc>
          <w:tcPr>
            <w:tcW w:w="12176" w:type="dxa"/>
          </w:tcPr>
          <w:p w14:paraId="799E0328" w14:textId="77777777" w:rsidR="00276686" w:rsidRDefault="00EC2FC2">
            <w:pPr>
              <w:rPr>
                <w:lang w:eastAsia="zh-CN"/>
              </w:rPr>
            </w:pPr>
            <w:r>
              <w:rPr>
                <w:lang w:eastAsia="zh-CN"/>
              </w:rPr>
              <w:t>If Ygroup1 is to be aligned Ygroup2, we expect such alignment is achieved by existing SS configuration instead of changed it dynamically together with n0.</w:t>
            </w:r>
          </w:p>
        </w:tc>
      </w:tr>
      <w:tr w:rsidR="00276686" w14:paraId="73C9E4E3" w14:textId="77777777">
        <w:tc>
          <w:tcPr>
            <w:tcW w:w="2405" w:type="dxa"/>
          </w:tcPr>
          <w:p w14:paraId="25498030" w14:textId="77777777" w:rsidR="00276686" w:rsidRDefault="00EC2FC2">
            <w:pPr>
              <w:rPr>
                <w:lang w:eastAsia="zh-CN"/>
              </w:rPr>
            </w:pPr>
            <w:r>
              <w:rPr>
                <w:lang w:eastAsia="zh-CN"/>
              </w:rPr>
              <w:t>Apple</w:t>
            </w:r>
          </w:p>
        </w:tc>
        <w:tc>
          <w:tcPr>
            <w:tcW w:w="12176" w:type="dxa"/>
          </w:tcPr>
          <w:p w14:paraId="0FC781C4" w14:textId="77777777" w:rsidR="00276686" w:rsidRDefault="00EC2FC2">
            <w:pPr>
              <w:rPr>
                <w:lang w:eastAsia="zh-CN"/>
              </w:rPr>
            </w:pPr>
            <w:r>
              <w:rPr>
                <w:lang w:eastAsia="zh-CN"/>
              </w:rPr>
              <w:t>We can support this proposal as long as YGroup1 &gt;1 is optional. We would an option for YGroup2 = 1.</w:t>
            </w:r>
          </w:p>
        </w:tc>
      </w:tr>
      <w:tr w:rsidR="00276686" w14:paraId="35E17C8B" w14:textId="77777777">
        <w:tc>
          <w:tcPr>
            <w:tcW w:w="2405" w:type="dxa"/>
          </w:tcPr>
          <w:p w14:paraId="235ECA82" w14:textId="77777777" w:rsidR="00276686" w:rsidRDefault="00EC2FC2">
            <w:r>
              <w:t>Futurewei</w:t>
            </w:r>
          </w:p>
        </w:tc>
        <w:tc>
          <w:tcPr>
            <w:tcW w:w="12176" w:type="dxa"/>
          </w:tcPr>
          <w:p w14:paraId="068BA264" w14:textId="77777777" w:rsidR="00276686" w:rsidRDefault="00EC2FC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276686" w14:paraId="0C4468BD" w14:textId="77777777">
        <w:tc>
          <w:tcPr>
            <w:tcW w:w="2405" w:type="dxa"/>
          </w:tcPr>
          <w:p w14:paraId="2673AC66" w14:textId="77777777" w:rsidR="00276686" w:rsidRDefault="00EC2FC2">
            <w:pPr>
              <w:rPr>
                <w:lang w:eastAsia="zh-CN"/>
              </w:rPr>
            </w:pPr>
            <w:r>
              <w:rPr>
                <w:rFonts w:hint="eastAsia"/>
                <w:lang w:eastAsia="zh-CN"/>
              </w:rPr>
              <w:t>v</w:t>
            </w:r>
            <w:r>
              <w:rPr>
                <w:lang w:eastAsia="zh-CN"/>
              </w:rPr>
              <w:t>ivo</w:t>
            </w:r>
          </w:p>
        </w:tc>
        <w:tc>
          <w:tcPr>
            <w:tcW w:w="12176" w:type="dxa"/>
          </w:tcPr>
          <w:p w14:paraId="3EA99EF8" w14:textId="77777777" w:rsidR="00276686" w:rsidRDefault="00EC2FC2">
            <w:pPr>
              <w:rPr>
                <w:lang w:eastAsia="zh-CN"/>
              </w:rPr>
            </w:pPr>
            <w:r>
              <w:rPr>
                <w:rFonts w:hint="eastAsia"/>
                <w:lang w:eastAsia="zh-CN"/>
              </w:rPr>
              <w:t>W</w:t>
            </w:r>
            <w:r>
              <w:rPr>
                <w:lang w:eastAsia="zh-CN"/>
              </w:rPr>
              <w:t>e support the proposal</w:t>
            </w:r>
          </w:p>
        </w:tc>
      </w:tr>
    </w:tbl>
    <w:p w14:paraId="3772C991" w14:textId="77777777" w:rsidR="00276686" w:rsidRDefault="00276686">
      <w:pPr>
        <w:rPr>
          <w:b/>
          <w:bCs/>
          <w:lang w:eastAsia="zh-CN"/>
        </w:rPr>
      </w:pPr>
    </w:p>
    <w:p w14:paraId="49AB8E46" w14:textId="77777777" w:rsidR="00276686" w:rsidRDefault="00EC2FC2">
      <w:pPr>
        <w:rPr>
          <w:b/>
          <w:bCs/>
          <w:lang w:val="en-GB" w:eastAsia="zh-CN"/>
        </w:rPr>
      </w:pPr>
      <w:r>
        <w:rPr>
          <w:b/>
          <w:bCs/>
          <w:lang w:val="en-GB" w:eastAsia="zh-CN"/>
        </w:rPr>
        <w:t>Nokia (R1-2111196):</w:t>
      </w:r>
    </w:p>
    <w:p w14:paraId="557E0206" w14:textId="77777777" w:rsidR="00276686" w:rsidRDefault="00EC2FC2">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5E207DEA" w14:textId="77777777" w:rsidR="00276686" w:rsidRDefault="00276686">
      <w:pPr>
        <w:autoSpaceDE/>
        <w:autoSpaceDN/>
        <w:adjustRightInd/>
        <w:spacing w:after="0"/>
        <w:rPr>
          <w:rStyle w:val="normaltextrun"/>
          <w:color w:val="000000"/>
          <w:shd w:val="clear" w:color="auto" w:fill="FFFFFF"/>
        </w:rPr>
      </w:pPr>
    </w:p>
    <w:p w14:paraId="1F8B5CC4" w14:textId="77777777" w:rsidR="00276686" w:rsidRDefault="00EC2FC2">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40728E1D" w14:textId="77777777" w:rsidR="00276686" w:rsidRDefault="00276686">
      <w:pPr>
        <w:rPr>
          <w:b/>
          <w:bCs/>
          <w:lang w:val="en-GB" w:eastAsia="zh-CN"/>
        </w:rPr>
      </w:pPr>
    </w:p>
    <w:p w14:paraId="05C2D03F" w14:textId="77777777" w:rsidR="00276686" w:rsidRDefault="00EC2FC2">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1DBBAEF8" w14:textId="77777777" w:rsidR="00276686" w:rsidRDefault="00EC2FC2">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44342EC5" w14:textId="77777777" w:rsidR="00276686" w:rsidRDefault="00276686">
      <w:pPr>
        <w:spacing w:after="0"/>
        <w:rPr>
          <w:b/>
          <w:bCs/>
          <w:i/>
          <w:iCs/>
        </w:rPr>
      </w:pPr>
    </w:p>
    <w:p w14:paraId="20F30AC5" w14:textId="77777777" w:rsidR="00276686" w:rsidRDefault="00EC2FC2">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26F0DAD2" w14:textId="77777777" w:rsidR="00276686" w:rsidRDefault="00EC2FC2">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0107670F" w14:textId="77777777" w:rsidR="00276686" w:rsidRDefault="00EC2FC2">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140969D7" w14:textId="77777777" w:rsidR="00276686" w:rsidRDefault="00EC2FC2">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482E2A35" w14:textId="77777777" w:rsidR="00276686" w:rsidRDefault="00276686">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6A012A23" w14:textId="77777777">
        <w:tc>
          <w:tcPr>
            <w:tcW w:w="2405" w:type="dxa"/>
            <w:shd w:val="clear" w:color="auto" w:fill="FFC000"/>
          </w:tcPr>
          <w:p w14:paraId="2E161513" w14:textId="77777777" w:rsidR="00276686" w:rsidRDefault="00EC2FC2">
            <w:pPr>
              <w:rPr>
                <w:b/>
                <w:bCs/>
              </w:rPr>
            </w:pPr>
            <w:r>
              <w:rPr>
                <w:b/>
                <w:bCs/>
              </w:rPr>
              <w:t>Company</w:t>
            </w:r>
          </w:p>
        </w:tc>
        <w:tc>
          <w:tcPr>
            <w:tcW w:w="12176" w:type="dxa"/>
            <w:shd w:val="clear" w:color="auto" w:fill="FFC000"/>
          </w:tcPr>
          <w:p w14:paraId="20334595" w14:textId="77777777" w:rsidR="00276686" w:rsidRDefault="00EC2FC2">
            <w:pPr>
              <w:rPr>
                <w:b/>
                <w:bCs/>
              </w:rPr>
            </w:pPr>
            <w:r>
              <w:rPr>
                <w:b/>
                <w:bCs/>
              </w:rPr>
              <w:t>Comment</w:t>
            </w:r>
          </w:p>
        </w:tc>
      </w:tr>
      <w:tr w:rsidR="00276686" w14:paraId="52EE1E13" w14:textId="77777777">
        <w:tc>
          <w:tcPr>
            <w:tcW w:w="2405" w:type="dxa"/>
          </w:tcPr>
          <w:p w14:paraId="49BA65B8" w14:textId="77777777" w:rsidR="00276686" w:rsidRDefault="00EC2FC2">
            <w:r>
              <w:t>Qualcomm</w:t>
            </w:r>
          </w:p>
        </w:tc>
        <w:tc>
          <w:tcPr>
            <w:tcW w:w="12176" w:type="dxa"/>
          </w:tcPr>
          <w:p w14:paraId="0EDD17FE" w14:textId="77777777" w:rsidR="00276686" w:rsidRDefault="00EC2FC2">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276686" w14:paraId="376B0387" w14:textId="77777777">
        <w:tc>
          <w:tcPr>
            <w:tcW w:w="2405" w:type="dxa"/>
          </w:tcPr>
          <w:p w14:paraId="14049E97" w14:textId="77777777" w:rsidR="00276686" w:rsidRDefault="00EC2FC2">
            <w:pPr>
              <w:rPr>
                <w:sz w:val="20"/>
              </w:rPr>
            </w:pPr>
            <w:r>
              <w:rPr>
                <w:szCs w:val="24"/>
              </w:rPr>
              <w:t>Nokia, NSB</w:t>
            </w:r>
          </w:p>
        </w:tc>
        <w:tc>
          <w:tcPr>
            <w:tcW w:w="12176" w:type="dxa"/>
          </w:tcPr>
          <w:p w14:paraId="1044B89C" w14:textId="77777777" w:rsidR="00276686" w:rsidRDefault="00EC2FC2">
            <w:pPr>
              <w:rPr>
                <w:sz w:val="20"/>
                <w:lang w:eastAsia="zh-CN"/>
              </w:rPr>
            </w:pPr>
            <w:r>
              <w:rPr>
                <w:szCs w:val="24"/>
                <w:lang w:eastAsia="zh-CN"/>
              </w:rPr>
              <w:t xml:space="preserve">We think this is everything needed to get a working solution on top of the </w:t>
            </w:r>
            <w:r>
              <w:rPr>
                <w:sz w:val="24"/>
                <w:szCs w:val="24"/>
                <w:lang w:eastAsia="zh-CN"/>
              </w:rPr>
              <w:t>RAN1#106bis-e agreement (under FFS)</w:t>
            </w:r>
          </w:p>
        </w:tc>
      </w:tr>
      <w:tr w:rsidR="00276686" w14:paraId="6415479B" w14:textId="77777777">
        <w:tc>
          <w:tcPr>
            <w:tcW w:w="2405" w:type="dxa"/>
          </w:tcPr>
          <w:p w14:paraId="1F731721" w14:textId="77777777" w:rsidR="00276686" w:rsidRDefault="00EC2FC2">
            <w:pPr>
              <w:rPr>
                <w:szCs w:val="24"/>
              </w:rPr>
            </w:pPr>
            <w:r>
              <w:rPr>
                <w:sz w:val="20"/>
              </w:rPr>
              <w:t>Panasonic</w:t>
            </w:r>
          </w:p>
        </w:tc>
        <w:tc>
          <w:tcPr>
            <w:tcW w:w="12176" w:type="dxa"/>
          </w:tcPr>
          <w:p w14:paraId="1D4B1299" w14:textId="77777777" w:rsidR="00276686" w:rsidRDefault="00EC2FC2">
            <w:pPr>
              <w:rPr>
                <w:szCs w:val="24"/>
                <w:lang w:eastAsia="zh-CN"/>
              </w:rPr>
            </w:pPr>
            <w:r>
              <w:rPr>
                <w:sz w:val="20"/>
                <w:lang w:eastAsia="zh-CN"/>
              </w:rPr>
              <w:t>We support the proposals, except the Proposal 6, where Ygroup1 = 1 can be also considered (on the other hand, we support a single value of Ygroup2=2)</w:t>
            </w:r>
          </w:p>
        </w:tc>
      </w:tr>
      <w:tr w:rsidR="00276686" w14:paraId="6E2B2825" w14:textId="77777777">
        <w:tc>
          <w:tcPr>
            <w:tcW w:w="2405" w:type="dxa"/>
          </w:tcPr>
          <w:p w14:paraId="1F68DEDA" w14:textId="77777777" w:rsidR="00276686" w:rsidRDefault="00EC2FC2">
            <w:pPr>
              <w:rPr>
                <w:szCs w:val="24"/>
              </w:rPr>
            </w:pPr>
            <w:r>
              <w:rPr>
                <w:sz w:val="20"/>
              </w:rPr>
              <w:t>LG Electronics</w:t>
            </w:r>
          </w:p>
        </w:tc>
        <w:tc>
          <w:tcPr>
            <w:tcW w:w="12176" w:type="dxa"/>
          </w:tcPr>
          <w:p w14:paraId="153A06FF" w14:textId="77777777" w:rsidR="00276686" w:rsidRDefault="00EC2FC2">
            <w:pPr>
              <w:rPr>
                <w:szCs w:val="24"/>
                <w:lang w:eastAsia="zh-CN"/>
              </w:rPr>
            </w:pPr>
            <w:r>
              <w:rPr>
                <w:sz w:val="20"/>
                <w:lang w:eastAsia="zh-CN"/>
              </w:rPr>
              <w:t xml:space="preserve">We do not support Proposal 6 since we do not support </w:t>
            </w:r>
            <w:r>
              <w:rPr>
                <w:bCs/>
              </w:rPr>
              <w:t>Y</w:t>
            </w:r>
            <w:r>
              <w:rPr>
                <w:bCs/>
                <w:vertAlign w:val="subscript"/>
              </w:rPr>
              <w:t>Group2</w:t>
            </w:r>
            <w:r>
              <w:rPr>
                <w:sz w:val="20"/>
                <w:lang w:eastAsia="zh-CN"/>
              </w:rPr>
              <w:t>=2 as stated above.</w:t>
            </w:r>
          </w:p>
        </w:tc>
      </w:tr>
      <w:tr w:rsidR="00276686" w14:paraId="258D678F" w14:textId="77777777">
        <w:tc>
          <w:tcPr>
            <w:tcW w:w="2405" w:type="dxa"/>
          </w:tcPr>
          <w:p w14:paraId="08B00689" w14:textId="77777777" w:rsidR="00276686" w:rsidRDefault="00EC2FC2">
            <w:pPr>
              <w:rPr>
                <w:sz w:val="20"/>
              </w:rPr>
            </w:pPr>
            <w:r>
              <w:rPr>
                <w:rFonts w:eastAsia="MS Mincho" w:hint="eastAsia"/>
                <w:sz w:val="20"/>
                <w:lang w:eastAsia="ja-JP"/>
              </w:rPr>
              <w:t>N</w:t>
            </w:r>
            <w:r>
              <w:rPr>
                <w:rFonts w:eastAsia="MS Mincho"/>
                <w:sz w:val="20"/>
                <w:lang w:eastAsia="ja-JP"/>
              </w:rPr>
              <w:t>TT DOCOMO</w:t>
            </w:r>
          </w:p>
        </w:tc>
        <w:tc>
          <w:tcPr>
            <w:tcW w:w="12176" w:type="dxa"/>
          </w:tcPr>
          <w:p w14:paraId="63F7693E" w14:textId="77777777" w:rsidR="00276686" w:rsidRDefault="00EC2FC2">
            <w:pPr>
              <w:rPr>
                <w:sz w:val="20"/>
                <w:lang w:eastAsia="zh-CN"/>
              </w:rPr>
            </w:pPr>
            <w:r>
              <w:rPr>
                <w:rFonts w:eastAsia="MS Mincho"/>
                <w:sz w:val="20"/>
                <w:lang w:eastAsia="ja-JP"/>
              </w:rPr>
              <w:t>We support the proposal.</w:t>
            </w:r>
          </w:p>
        </w:tc>
      </w:tr>
      <w:tr w:rsidR="00276686" w14:paraId="78099421" w14:textId="77777777">
        <w:tc>
          <w:tcPr>
            <w:tcW w:w="2405" w:type="dxa"/>
          </w:tcPr>
          <w:p w14:paraId="3CCAB257" w14:textId="77777777" w:rsidR="00276686" w:rsidRDefault="00EC2FC2">
            <w:r>
              <w:lastRenderedPageBreak/>
              <w:t>Intel</w:t>
            </w:r>
          </w:p>
        </w:tc>
        <w:tc>
          <w:tcPr>
            <w:tcW w:w="12176" w:type="dxa"/>
          </w:tcPr>
          <w:p w14:paraId="472881D5" w14:textId="77777777" w:rsidR="00276686" w:rsidRDefault="00EC2FC2">
            <w:pPr>
              <w:rPr>
                <w:lang w:eastAsia="zh-CN"/>
              </w:rPr>
            </w:pPr>
            <w:r>
              <w:rPr>
                <w:lang w:eastAsia="zh-CN"/>
              </w:rPr>
              <w:t>We are fine with Nokia proposal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 These proposals are purely capability related and not mixed with SS set configuration</w:t>
            </w:r>
          </w:p>
        </w:tc>
      </w:tr>
      <w:tr w:rsidR="00276686" w14:paraId="1D3C0051" w14:textId="77777777">
        <w:tc>
          <w:tcPr>
            <w:tcW w:w="2405" w:type="dxa"/>
          </w:tcPr>
          <w:p w14:paraId="2284A855" w14:textId="77777777" w:rsidR="00276686" w:rsidRDefault="00EC2FC2">
            <w:r>
              <w:rPr>
                <w:rFonts w:hint="eastAsia"/>
              </w:rPr>
              <w:t>OPPO</w:t>
            </w:r>
          </w:p>
        </w:tc>
        <w:tc>
          <w:tcPr>
            <w:tcW w:w="12176" w:type="dxa"/>
          </w:tcPr>
          <w:p w14:paraId="563A7F8C" w14:textId="77777777" w:rsidR="00276686" w:rsidRDefault="00EC2FC2">
            <w:pPr>
              <w:rPr>
                <w:lang w:eastAsia="zh-CN"/>
              </w:rPr>
            </w:pPr>
            <w:r>
              <w:rPr>
                <w:lang w:eastAsia="zh-CN"/>
              </w:rPr>
              <w:t>W</w:t>
            </w:r>
            <w:r>
              <w:rPr>
                <w:rFonts w:hint="eastAsia"/>
                <w:lang w:eastAsia="zh-CN"/>
              </w:rPr>
              <w:t xml:space="preserve">e </w:t>
            </w:r>
            <w:r>
              <w:rPr>
                <w:lang w:eastAsia="zh-CN"/>
              </w:rPr>
              <w:t>support</w:t>
            </w:r>
          </w:p>
        </w:tc>
      </w:tr>
      <w:tr w:rsidR="00276686" w14:paraId="31134C45" w14:textId="77777777">
        <w:tc>
          <w:tcPr>
            <w:tcW w:w="2405" w:type="dxa"/>
          </w:tcPr>
          <w:p w14:paraId="21E4F0D4" w14:textId="77777777" w:rsidR="00276686" w:rsidRDefault="00EC2FC2">
            <w:pPr>
              <w:rPr>
                <w:lang w:eastAsia="zh-CN"/>
              </w:rPr>
            </w:pPr>
            <w:r>
              <w:rPr>
                <w:rFonts w:hint="eastAsia"/>
                <w:lang w:eastAsia="zh-CN"/>
              </w:rPr>
              <w:t>H</w:t>
            </w:r>
            <w:r>
              <w:rPr>
                <w:lang w:eastAsia="zh-CN"/>
              </w:rPr>
              <w:t xml:space="preserve">uawei, </w:t>
            </w:r>
          </w:p>
        </w:tc>
        <w:tc>
          <w:tcPr>
            <w:tcW w:w="12176" w:type="dxa"/>
          </w:tcPr>
          <w:p w14:paraId="66F7C0D7" w14:textId="77777777" w:rsidR="00276686" w:rsidRDefault="00EC2FC2">
            <w:pPr>
              <w:rPr>
                <w:lang w:eastAsia="zh-CN"/>
              </w:rPr>
            </w:pPr>
            <w:r>
              <w:rPr>
                <w:lang w:eastAsia="zh-CN"/>
              </w:rPr>
              <w:t>Proposal 3 is fine with us. We support Ygroup2=2.</w:t>
            </w:r>
          </w:p>
          <w:p w14:paraId="49ADF16A" w14:textId="77777777" w:rsidR="00276686" w:rsidRDefault="00EC2FC2">
            <w:pPr>
              <w:rPr>
                <w:lang w:eastAsia="zh-CN"/>
              </w:rPr>
            </w:pPr>
            <w:r>
              <w:rPr>
                <w:lang w:eastAsia="zh-CN"/>
              </w:rPr>
              <w:t>If Ygroup1 is to be aligned Ygroup2, we expect such alignment is achieved by existing SS configuration instead of changed it dynamically together with n0.</w:t>
            </w:r>
          </w:p>
        </w:tc>
      </w:tr>
      <w:tr w:rsidR="00276686" w14:paraId="7DD66A3E" w14:textId="77777777">
        <w:tc>
          <w:tcPr>
            <w:tcW w:w="2405" w:type="dxa"/>
          </w:tcPr>
          <w:p w14:paraId="4C61C7F6" w14:textId="77777777" w:rsidR="00276686" w:rsidRDefault="00EC2FC2">
            <w:pPr>
              <w:rPr>
                <w:lang w:eastAsia="zh-CN"/>
              </w:rPr>
            </w:pPr>
            <w:r>
              <w:rPr>
                <w:lang w:eastAsia="zh-CN"/>
              </w:rPr>
              <w:t>Apple</w:t>
            </w:r>
          </w:p>
        </w:tc>
        <w:tc>
          <w:tcPr>
            <w:tcW w:w="12176" w:type="dxa"/>
          </w:tcPr>
          <w:p w14:paraId="5E40FA7D" w14:textId="77777777" w:rsidR="00276686" w:rsidRDefault="00EC2FC2">
            <w:pPr>
              <w:rPr>
                <w:lang w:eastAsia="zh-CN"/>
              </w:rPr>
            </w:pPr>
            <w:r>
              <w:rPr>
                <w:lang w:eastAsia="zh-CN"/>
              </w:rPr>
              <w:t>We d not support this proposal as YGroup 1 ≠ 1 for X = 8 and 4.</w:t>
            </w:r>
          </w:p>
        </w:tc>
      </w:tr>
      <w:tr w:rsidR="00276686" w14:paraId="69B987B3" w14:textId="77777777">
        <w:tc>
          <w:tcPr>
            <w:tcW w:w="2405" w:type="dxa"/>
          </w:tcPr>
          <w:p w14:paraId="25B6CEC0" w14:textId="77777777" w:rsidR="00276686" w:rsidRDefault="00EC2FC2">
            <w:r>
              <w:t>Futurewei</w:t>
            </w:r>
          </w:p>
        </w:tc>
        <w:tc>
          <w:tcPr>
            <w:tcW w:w="12176" w:type="dxa"/>
          </w:tcPr>
          <w:p w14:paraId="712669E6" w14:textId="77777777" w:rsidR="00276686" w:rsidRDefault="00EC2FC2">
            <w:pPr>
              <w:rPr>
                <w:lang w:eastAsia="zh-CN"/>
              </w:rPr>
            </w:pPr>
            <w:r>
              <w:rPr>
                <w:lang w:eastAsia="zh-CN"/>
              </w:rPr>
              <w:t>We do not support dynamic change of Y</w:t>
            </w:r>
            <w:r>
              <w:rPr>
                <w:vertAlign w:val="subscript"/>
                <w:lang w:eastAsia="zh-CN"/>
              </w:rPr>
              <w:t>Group1</w:t>
            </w:r>
            <w:r>
              <w:rPr>
                <w:lang w:eastAsia="zh-CN"/>
              </w:rPr>
              <w:t xml:space="preserve"> location</w:t>
            </w:r>
          </w:p>
        </w:tc>
      </w:tr>
      <w:tr w:rsidR="00276686" w14:paraId="72F3A631" w14:textId="77777777">
        <w:tc>
          <w:tcPr>
            <w:tcW w:w="2405" w:type="dxa"/>
          </w:tcPr>
          <w:p w14:paraId="0D97D4A4" w14:textId="77777777" w:rsidR="00276686" w:rsidRDefault="00EC2FC2">
            <w:pPr>
              <w:rPr>
                <w:lang w:eastAsia="zh-CN"/>
              </w:rPr>
            </w:pPr>
            <w:r>
              <w:rPr>
                <w:rFonts w:hint="eastAsia"/>
                <w:lang w:eastAsia="zh-CN"/>
              </w:rPr>
              <w:t>v</w:t>
            </w:r>
            <w:r>
              <w:rPr>
                <w:lang w:eastAsia="zh-CN"/>
              </w:rPr>
              <w:t>ivo</w:t>
            </w:r>
          </w:p>
        </w:tc>
        <w:tc>
          <w:tcPr>
            <w:tcW w:w="12176" w:type="dxa"/>
          </w:tcPr>
          <w:p w14:paraId="14C55FA9" w14:textId="77777777" w:rsidR="00276686" w:rsidRDefault="00EC2FC2">
            <w:pPr>
              <w:rPr>
                <w:lang w:eastAsia="zh-CN"/>
              </w:rPr>
            </w:pPr>
            <w:r>
              <w:rPr>
                <w:rFonts w:hint="eastAsia"/>
                <w:lang w:eastAsia="zh-CN"/>
              </w:rPr>
              <w:t>W</w:t>
            </w:r>
            <w:r>
              <w:rPr>
                <w:lang w:eastAsia="zh-CN"/>
              </w:rPr>
              <w:t>e support the proposal</w:t>
            </w:r>
          </w:p>
        </w:tc>
      </w:tr>
    </w:tbl>
    <w:p w14:paraId="083B90CD" w14:textId="77777777" w:rsidR="00276686" w:rsidRDefault="00276686">
      <w:pPr>
        <w:rPr>
          <w:b/>
          <w:bCs/>
          <w:lang w:eastAsia="zh-CN"/>
        </w:rPr>
      </w:pPr>
    </w:p>
    <w:p w14:paraId="702ECAA2" w14:textId="77777777" w:rsidR="00276686" w:rsidRDefault="00EC2FC2">
      <w:pPr>
        <w:rPr>
          <w:b/>
          <w:bCs/>
          <w:lang w:val="en-GB" w:eastAsia="zh-CN"/>
        </w:rPr>
      </w:pPr>
      <w:r>
        <w:rPr>
          <w:b/>
          <w:bCs/>
          <w:lang w:val="en-GB" w:eastAsia="zh-CN"/>
        </w:rPr>
        <w:t>CATT (R1-2111242):</w:t>
      </w:r>
    </w:p>
    <w:p w14:paraId="4E20919A" w14:textId="77777777" w:rsidR="00276686" w:rsidRDefault="00EC2FC2">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527E9863" w14:textId="77777777" w:rsidR="00276686" w:rsidRDefault="00EC2FC2">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5DA8E6D4"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33AC3D31"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71B44309" w14:textId="77777777" w:rsidR="00276686" w:rsidRDefault="00EC2FC2">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2B7C9FFD"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67128027" w14:textId="77777777" w:rsidR="00276686" w:rsidRDefault="00EC2FC2">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BCB50CD"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2B6188FA" w14:textId="77777777">
        <w:tc>
          <w:tcPr>
            <w:tcW w:w="2405" w:type="dxa"/>
            <w:shd w:val="clear" w:color="auto" w:fill="FFC000"/>
          </w:tcPr>
          <w:p w14:paraId="51E7B33F" w14:textId="77777777" w:rsidR="00276686" w:rsidRDefault="00EC2FC2">
            <w:pPr>
              <w:rPr>
                <w:b/>
                <w:bCs/>
              </w:rPr>
            </w:pPr>
            <w:r>
              <w:rPr>
                <w:b/>
                <w:bCs/>
              </w:rPr>
              <w:t>Company</w:t>
            </w:r>
          </w:p>
        </w:tc>
        <w:tc>
          <w:tcPr>
            <w:tcW w:w="12176" w:type="dxa"/>
            <w:shd w:val="clear" w:color="auto" w:fill="FFC000"/>
          </w:tcPr>
          <w:p w14:paraId="40D44B82" w14:textId="77777777" w:rsidR="00276686" w:rsidRDefault="00EC2FC2">
            <w:pPr>
              <w:rPr>
                <w:b/>
                <w:bCs/>
              </w:rPr>
            </w:pPr>
            <w:r>
              <w:rPr>
                <w:b/>
                <w:bCs/>
              </w:rPr>
              <w:t>Comment</w:t>
            </w:r>
          </w:p>
        </w:tc>
      </w:tr>
      <w:tr w:rsidR="00276686" w14:paraId="48DDD697" w14:textId="77777777">
        <w:tc>
          <w:tcPr>
            <w:tcW w:w="2405" w:type="dxa"/>
          </w:tcPr>
          <w:p w14:paraId="57D0B4FD" w14:textId="77777777" w:rsidR="00276686" w:rsidRDefault="00EC2FC2">
            <w:r>
              <w:t>Nokia, NSB</w:t>
            </w:r>
          </w:p>
        </w:tc>
        <w:tc>
          <w:tcPr>
            <w:tcW w:w="12176" w:type="dxa"/>
          </w:tcPr>
          <w:p w14:paraId="7CBC2366" w14:textId="77777777" w:rsidR="00276686" w:rsidRDefault="00EC2FC2">
            <w:pPr>
              <w:numPr>
                <w:ilvl w:val="255"/>
                <w:numId w:val="0"/>
              </w:numPr>
              <w:spacing w:after="0" w:line="260" w:lineRule="auto"/>
              <w:rPr>
                <w:lang w:eastAsia="zh-CN"/>
              </w:rPr>
            </w:pPr>
            <w:r>
              <w:rPr>
                <w:lang w:eastAsia="zh-CN"/>
              </w:rPr>
              <w:t xml:space="preserve">We think that Group(1) SS and Group(2) SS need to be considered separately </w:t>
            </w:r>
          </w:p>
          <w:p w14:paraId="58A709EC" w14:textId="77777777" w:rsidR="00276686" w:rsidRDefault="00EC2FC2">
            <w:pPr>
              <w:pStyle w:val="ListParagraph"/>
              <w:numPr>
                <w:ilvl w:val="0"/>
                <w:numId w:val="28"/>
              </w:numPr>
              <w:rPr>
                <w:lang w:eastAsia="zh-CN"/>
              </w:rPr>
            </w:pPr>
            <w:r>
              <w:rPr>
                <w:lang w:eastAsia="zh-CN"/>
              </w:rPr>
              <w:t xml:space="preserve">We prefer formulation according to “FFS in the RAN1#106bis-e agreement”.  </w:t>
            </w:r>
          </w:p>
          <w:p w14:paraId="1B3484F8" w14:textId="77777777" w:rsidR="00276686" w:rsidRDefault="00EC2FC2">
            <w:pPr>
              <w:rPr>
                <w:lang w:eastAsia="zh-CN"/>
              </w:rPr>
            </w:pPr>
            <w:r>
              <w:rPr>
                <w:lang w:eastAsia="zh-CN"/>
              </w:rPr>
              <w:t>Our 2</w:t>
            </w:r>
            <w:r>
              <w:rPr>
                <w:vertAlign w:val="superscript"/>
                <w:lang w:eastAsia="zh-CN"/>
              </w:rPr>
              <w:t>nd</w:t>
            </w:r>
            <w:r>
              <w:rPr>
                <w:lang w:eastAsia="zh-CN"/>
              </w:rPr>
              <w:t xml:space="preserve"> preference is Option B</w:t>
            </w:r>
          </w:p>
        </w:tc>
      </w:tr>
      <w:tr w:rsidR="00276686" w14:paraId="7E8B6109" w14:textId="77777777">
        <w:tc>
          <w:tcPr>
            <w:tcW w:w="2405" w:type="dxa"/>
          </w:tcPr>
          <w:p w14:paraId="017E370D" w14:textId="77777777" w:rsidR="00276686" w:rsidRDefault="00EC2FC2">
            <w:pPr>
              <w:rPr>
                <w:sz w:val="20"/>
              </w:rPr>
            </w:pPr>
            <w:r>
              <w:t>Intel</w:t>
            </w:r>
          </w:p>
        </w:tc>
        <w:tc>
          <w:tcPr>
            <w:tcW w:w="12176" w:type="dxa"/>
          </w:tcPr>
          <w:p w14:paraId="6212992E" w14:textId="77777777" w:rsidR="00276686" w:rsidRDefault="00EC2FC2">
            <w:pPr>
              <w:rPr>
                <w:sz w:val="20"/>
                <w:lang w:eastAsia="zh-CN"/>
              </w:rPr>
            </w:pPr>
            <w:r>
              <w:rPr>
                <w:lang w:eastAsia="zh-CN"/>
              </w:rPr>
              <w:t xml:space="preserve">We prefer to focus on capability definition instead of details of SS set configuration. </w:t>
            </w:r>
          </w:p>
        </w:tc>
      </w:tr>
    </w:tbl>
    <w:p w14:paraId="44168E14" w14:textId="77777777" w:rsidR="00276686" w:rsidRDefault="00276686">
      <w:pPr>
        <w:rPr>
          <w:b/>
          <w:bCs/>
          <w:lang w:val="en-GB" w:eastAsia="zh-CN"/>
        </w:rPr>
      </w:pPr>
    </w:p>
    <w:p w14:paraId="30558031" w14:textId="77777777" w:rsidR="00276686" w:rsidRDefault="00EC2FC2">
      <w:pPr>
        <w:rPr>
          <w:b/>
          <w:bCs/>
          <w:lang w:val="en-GB" w:eastAsia="zh-CN"/>
        </w:rPr>
      </w:pPr>
      <w:r>
        <w:rPr>
          <w:b/>
          <w:bCs/>
          <w:lang w:val="en-GB" w:eastAsia="zh-CN"/>
        </w:rPr>
        <w:lastRenderedPageBreak/>
        <w:t>Ericsson (R1-2111464):</w:t>
      </w:r>
    </w:p>
    <w:p w14:paraId="5B2392FE" w14:textId="77777777" w:rsidR="00276686" w:rsidRDefault="00EC2FC2">
      <w:pPr>
        <w:rPr>
          <w:rFonts w:cs="Arial"/>
          <w:szCs w:val="20"/>
          <w:lang w:val="en-GB" w:eastAsia="ja-JP"/>
        </w:rPr>
      </w:pPr>
      <w:r>
        <w:rPr>
          <w:lang w:val="en-GB" w:eastAsia="ja-JP"/>
        </w:rPr>
        <w:t xml:space="preserve">We propose to modify the definition of </w:t>
      </w:r>
      <w:r>
        <w:rPr>
          <w:rFonts w:cs="Arial"/>
          <w:szCs w:val="20"/>
          <w:lang w:val="en-GB" w:eastAsia="ja-JP"/>
        </w:rPr>
        <w:t>X-slot group grid as follows:</w:t>
      </w:r>
    </w:p>
    <w:p w14:paraId="7ECB0724"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p>
    <w:p w14:paraId="4DDDED5C" w14:textId="77777777" w:rsidR="00276686" w:rsidRDefault="005E1D58">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55E7B0DF" w14:textId="77777777" w:rsidR="00276686" w:rsidRDefault="00EC2FC2">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p>
    <w:p w14:paraId="34793BAC"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p>
    <w:p w14:paraId="29F2F51A" w14:textId="77777777" w:rsidR="00276686" w:rsidRDefault="005E1D58">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68B1A216"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p>
    <w:p w14:paraId="01A41650"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0EF8B942" w14:textId="77777777" w:rsidR="00276686" w:rsidRDefault="005E1D58">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76E7C34F"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343CAB18"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68138E74" w14:textId="77777777">
        <w:tc>
          <w:tcPr>
            <w:tcW w:w="2405" w:type="dxa"/>
            <w:shd w:val="clear" w:color="auto" w:fill="FFC000"/>
          </w:tcPr>
          <w:p w14:paraId="167C7D7B" w14:textId="77777777" w:rsidR="00276686" w:rsidRDefault="00EC2FC2">
            <w:pPr>
              <w:rPr>
                <w:b/>
                <w:bCs/>
              </w:rPr>
            </w:pPr>
            <w:r>
              <w:rPr>
                <w:b/>
                <w:bCs/>
              </w:rPr>
              <w:t>Company</w:t>
            </w:r>
          </w:p>
        </w:tc>
        <w:tc>
          <w:tcPr>
            <w:tcW w:w="12176" w:type="dxa"/>
            <w:shd w:val="clear" w:color="auto" w:fill="FFC000"/>
          </w:tcPr>
          <w:p w14:paraId="40E68F48" w14:textId="77777777" w:rsidR="00276686" w:rsidRDefault="00EC2FC2">
            <w:pPr>
              <w:rPr>
                <w:b/>
                <w:bCs/>
              </w:rPr>
            </w:pPr>
            <w:r>
              <w:rPr>
                <w:b/>
                <w:bCs/>
              </w:rPr>
              <w:t>Comment</w:t>
            </w:r>
          </w:p>
        </w:tc>
      </w:tr>
      <w:tr w:rsidR="00276686" w14:paraId="1CB7AF78" w14:textId="77777777">
        <w:tc>
          <w:tcPr>
            <w:tcW w:w="2405" w:type="dxa"/>
          </w:tcPr>
          <w:p w14:paraId="514CD50D" w14:textId="77777777" w:rsidR="00276686" w:rsidRDefault="00EC2FC2">
            <w:r>
              <w:t>Qualcomm</w:t>
            </w:r>
          </w:p>
        </w:tc>
        <w:tc>
          <w:tcPr>
            <w:tcW w:w="12176" w:type="dxa"/>
          </w:tcPr>
          <w:p w14:paraId="0B96368E" w14:textId="77777777" w:rsidR="00276686" w:rsidRDefault="00EC2FC2">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276686" w14:paraId="2CAA68FE" w14:textId="77777777">
        <w:tc>
          <w:tcPr>
            <w:tcW w:w="2405" w:type="dxa"/>
          </w:tcPr>
          <w:p w14:paraId="4DD345D1" w14:textId="77777777" w:rsidR="00276686" w:rsidRDefault="00EC2FC2">
            <w:pPr>
              <w:rPr>
                <w:sz w:val="20"/>
              </w:rPr>
            </w:pPr>
            <w:r>
              <w:rPr>
                <w:szCs w:val="24"/>
              </w:rPr>
              <w:t>Nokia, NSB</w:t>
            </w:r>
          </w:p>
        </w:tc>
        <w:tc>
          <w:tcPr>
            <w:tcW w:w="12176" w:type="dxa"/>
          </w:tcPr>
          <w:p w14:paraId="3D2A37BF" w14:textId="77777777" w:rsidR="00276686" w:rsidRDefault="00EC2FC2">
            <w:pPr>
              <w:rPr>
                <w:szCs w:val="24"/>
                <w:lang w:eastAsia="zh-CN"/>
              </w:rPr>
            </w:pPr>
            <w:r>
              <w:rPr>
                <w:szCs w:val="24"/>
                <w:lang w:eastAsia="zh-CN"/>
              </w:rPr>
              <w:t>Given that this is the last meeting, we think that the decision should be based on the existing options</w:t>
            </w:r>
          </w:p>
          <w:p w14:paraId="17A9658B" w14:textId="77777777" w:rsidR="00276686" w:rsidRDefault="00EC2FC2">
            <w:pPr>
              <w:pStyle w:val="ListParagraph"/>
              <w:numPr>
                <w:ilvl w:val="0"/>
                <w:numId w:val="28"/>
              </w:numPr>
              <w:rPr>
                <w:lang w:eastAsia="zh-CN"/>
              </w:rPr>
            </w:pPr>
            <w:r>
              <w:rPr>
                <w:lang w:eastAsia="zh-CN"/>
              </w:rPr>
              <w:t xml:space="preserve">We prefer formulation according to “FFS in the RAN1#106bis-e agreement”.  </w:t>
            </w:r>
          </w:p>
          <w:p w14:paraId="58A94017" w14:textId="77777777" w:rsidR="00276686" w:rsidRDefault="00EC2FC2">
            <w:pPr>
              <w:pStyle w:val="ListParagraph"/>
              <w:numPr>
                <w:ilvl w:val="0"/>
                <w:numId w:val="28"/>
              </w:numPr>
              <w:rPr>
                <w:lang w:eastAsia="zh-CN"/>
              </w:rPr>
            </w:pPr>
            <w:r>
              <w:rPr>
                <w:lang w:eastAsia="zh-CN"/>
              </w:rPr>
              <w:t>Our 2</w:t>
            </w:r>
            <w:r>
              <w:rPr>
                <w:vertAlign w:val="superscript"/>
                <w:lang w:eastAsia="zh-CN"/>
              </w:rPr>
              <w:t>nd</w:t>
            </w:r>
            <w:r>
              <w:rPr>
                <w:lang w:eastAsia="zh-CN"/>
              </w:rPr>
              <w:t xml:space="preserve"> preference is Option B</w:t>
            </w:r>
          </w:p>
          <w:p w14:paraId="700C8DD7" w14:textId="77777777" w:rsidR="00276686" w:rsidRDefault="00EC2FC2">
            <w:pPr>
              <w:rPr>
                <w:sz w:val="20"/>
                <w:lang w:eastAsia="zh-CN"/>
              </w:rPr>
            </w:pPr>
            <w:r>
              <w:rPr>
                <w:szCs w:val="24"/>
                <w:lang w:eastAsia="zh-CN"/>
              </w:rPr>
              <w:t>We think that these proposals don’t bring substantial benefits compared to the existing solutions.</w:t>
            </w:r>
          </w:p>
        </w:tc>
      </w:tr>
      <w:tr w:rsidR="00276686" w14:paraId="080D63A4" w14:textId="77777777">
        <w:tc>
          <w:tcPr>
            <w:tcW w:w="2405" w:type="dxa"/>
          </w:tcPr>
          <w:p w14:paraId="208AA3BA" w14:textId="77777777" w:rsidR="00276686" w:rsidRDefault="00EC2FC2">
            <w:pPr>
              <w:rPr>
                <w:szCs w:val="24"/>
              </w:rPr>
            </w:pPr>
            <w:r>
              <w:rPr>
                <w:sz w:val="20"/>
              </w:rPr>
              <w:t>Panasonic</w:t>
            </w:r>
          </w:p>
        </w:tc>
        <w:tc>
          <w:tcPr>
            <w:tcW w:w="12176" w:type="dxa"/>
          </w:tcPr>
          <w:p w14:paraId="01B7ED0B" w14:textId="77777777" w:rsidR="00276686" w:rsidRDefault="00EC2FC2">
            <w:pPr>
              <w:rPr>
                <w:szCs w:val="24"/>
                <w:lang w:eastAsia="zh-CN"/>
              </w:rPr>
            </w:pPr>
            <w:r>
              <w:rPr>
                <w:sz w:val="20"/>
                <w:lang w:eastAsia="zh-CN"/>
              </w:rPr>
              <w:t>We understand that the above set of proposals are aligned with the principle of the original FFS of the previous meeting. Since the original FFS is getting close to consensus in our impression, to keep the original formulation is preferred. On the other hand, we are open to further discuss this new formulation if it can help the progress.</w:t>
            </w:r>
          </w:p>
        </w:tc>
      </w:tr>
      <w:tr w:rsidR="00276686" w14:paraId="103F0EA2" w14:textId="77777777">
        <w:tc>
          <w:tcPr>
            <w:tcW w:w="2405" w:type="dxa"/>
          </w:tcPr>
          <w:p w14:paraId="04B4373E" w14:textId="77777777" w:rsidR="00276686" w:rsidRDefault="00EC2FC2">
            <w:r>
              <w:rPr>
                <w:rFonts w:hint="eastAsia"/>
                <w:lang w:eastAsia="zh-CN"/>
              </w:rPr>
              <w:t>ZTE, Sanechips</w:t>
            </w:r>
          </w:p>
        </w:tc>
        <w:tc>
          <w:tcPr>
            <w:tcW w:w="12176" w:type="dxa"/>
          </w:tcPr>
          <w:p w14:paraId="10B7F386" w14:textId="77777777" w:rsidR="00276686" w:rsidRDefault="00EC2FC2">
            <w:pPr>
              <w:rPr>
                <w:lang w:eastAsia="zh-CN"/>
              </w:rPr>
            </w:pPr>
            <w:r>
              <w:rPr>
                <w:rFonts w:hint="eastAsia"/>
                <w:lang w:eastAsia="zh-CN"/>
              </w:rPr>
              <w:t>To be honest, we do not agree with this proposal.</w:t>
            </w:r>
          </w:p>
          <w:p w14:paraId="7C061420" w14:textId="77777777" w:rsidR="00276686" w:rsidRDefault="00EC2FC2">
            <w:pPr>
              <w:rPr>
                <w:rFonts w:eastAsia="DengXian"/>
                <w:lang w:eastAsia="zh-CN"/>
              </w:rPr>
            </w:pPr>
            <w:r>
              <w:rPr>
                <w:rFonts w:hint="eastAsia"/>
                <w:lang w:eastAsia="zh-CN"/>
              </w:rPr>
              <w:lastRenderedPageBreak/>
              <w:t xml:space="preserve">If we </w:t>
            </w:r>
            <w:r>
              <w:rPr>
                <w:lang w:val="en-GB" w:eastAsia="ja-JP"/>
              </w:rPr>
              <w:t xml:space="preserve">align the X-slot group boundaries with the first monitoring slot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rFonts w:eastAsia="DengXian"/>
                <w:lang w:val="en-GB" w:eastAsia="ja-JP"/>
              </w:rPr>
              <w:t xml:space="preserve"> for the type0 PDCCH</w:t>
            </w:r>
            <w:r>
              <w:rPr>
                <w:rFonts w:eastAsia="DengXian" w:hint="eastAsia"/>
                <w:lang w:eastAsia="zh-CN"/>
              </w:rPr>
              <w:t xml:space="preserve"> as Ericsson claims, the time separation between the start of two consecutive slot group will not be fixed as X slots. This proposal is similar as the previous Alt2 and it is hard to determine the actual slot group separation.</w:t>
            </w:r>
          </w:p>
        </w:tc>
      </w:tr>
      <w:tr w:rsidR="00276686" w14:paraId="050D412C" w14:textId="77777777">
        <w:tc>
          <w:tcPr>
            <w:tcW w:w="2405" w:type="dxa"/>
          </w:tcPr>
          <w:p w14:paraId="5E210BD5" w14:textId="77777777" w:rsidR="00276686" w:rsidRDefault="00EC2FC2">
            <w:pPr>
              <w:rPr>
                <w:szCs w:val="24"/>
              </w:rPr>
            </w:pPr>
            <w:r>
              <w:rPr>
                <w:sz w:val="20"/>
              </w:rPr>
              <w:lastRenderedPageBreak/>
              <w:t>LG Electronics</w:t>
            </w:r>
          </w:p>
        </w:tc>
        <w:tc>
          <w:tcPr>
            <w:tcW w:w="12176" w:type="dxa"/>
          </w:tcPr>
          <w:p w14:paraId="34CFBFF3" w14:textId="77777777" w:rsidR="00276686" w:rsidRDefault="00EC2FC2">
            <w:pPr>
              <w:rPr>
                <w:sz w:val="20"/>
                <w:lang w:eastAsia="zh-CN"/>
              </w:rPr>
            </w:pPr>
            <w:r>
              <w:rPr>
                <w:sz w:val="20"/>
                <w:lang w:eastAsia="zh-CN"/>
              </w:rPr>
              <w:t>We cannot accept this proposal. It seems that this proposal clearly reverts the agreement of the last RAN1 meeting. We have already reached the following agreement at RAN1#106bis-e meeting. We are not sure how this proposal will work without breaking this agreement.</w:t>
            </w:r>
          </w:p>
          <w:p w14:paraId="21039164" w14:textId="77777777" w:rsidR="00276686" w:rsidRDefault="00EC2FC2">
            <w:pPr>
              <w:widowControl/>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20ED6114" w14:textId="77777777" w:rsidR="00276686" w:rsidRDefault="00EC2FC2">
            <w:pPr>
              <w:widowControl/>
              <w:numPr>
                <w:ilvl w:val="1"/>
                <w:numId w:val="16"/>
              </w:numPr>
              <w:autoSpaceDE/>
              <w:autoSpaceDN/>
              <w:adjustRightInd/>
              <w:snapToGrid/>
              <w:spacing w:after="0" w:line="240" w:lineRule="auto"/>
              <w:rPr>
                <w:lang w:eastAsia="zh-CN"/>
              </w:rPr>
            </w:pPr>
            <w:r>
              <w:rPr>
                <w:lang w:eastAsia="zh-CN"/>
              </w:rPr>
              <w:t>Each slot group consists of X consecutive slots</w:t>
            </w:r>
          </w:p>
          <w:p w14:paraId="4DB1F523" w14:textId="77777777" w:rsidR="00276686" w:rsidRDefault="00EC2FC2">
            <w:pPr>
              <w:widowControl/>
              <w:numPr>
                <w:ilvl w:val="2"/>
                <w:numId w:val="16"/>
              </w:numPr>
              <w:autoSpaceDE/>
              <w:autoSpaceDN/>
              <w:adjustRightInd/>
              <w:snapToGrid/>
              <w:spacing w:after="0" w:line="240" w:lineRule="auto"/>
              <w:rPr>
                <w:highlight w:val="yellow"/>
                <w:lang w:eastAsia="zh-CN"/>
              </w:rPr>
            </w:pPr>
            <w:r>
              <w:rPr>
                <w:highlight w:val="yellow"/>
                <w:lang w:eastAsia="zh-CN"/>
              </w:rPr>
              <w:t>Slot groups are consecutive and non-overlapping</w:t>
            </w:r>
          </w:p>
          <w:p w14:paraId="3F161462" w14:textId="77777777" w:rsidR="00276686" w:rsidRDefault="00EC2FC2">
            <w:pPr>
              <w:widowControl/>
              <w:numPr>
                <w:ilvl w:val="2"/>
                <w:numId w:val="16"/>
              </w:numPr>
              <w:autoSpaceDE/>
              <w:autoSpaceDN/>
              <w:adjustRightInd/>
              <w:snapToGrid/>
              <w:spacing w:after="0" w:line="240" w:lineRule="auto"/>
              <w:rPr>
                <w:highlight w:val="yellow"/>
                <w:lang w:eastAsia="zh-CN"/>
              </w:rPr>
            </w:pPr>
            <w:r>
              <w:rPr>
                <w:highlight w:val="yellow"/>
                <w:lang w:eastAsia="zh-CN"/>
              </w:rPr>
              <w:t>The start of the first slot group in a subframe is aligned with the subframe boundary</w:t>
            </w:r>
          </w:p>
          <w:p w14:paraId="4D18D72E" w14:textId="77777777" w:rsidR="00276686" w:rsidRDefault="00EC2FC2">
            <w:pPr>
              <w:widowControl/>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4D03E8E9" w14:textId="77777777" w:rsidR="00276686" w:rsidRDefault="00EC2FC2">
            <w:pPr>
              <w:widowControl/>
              <w:numPr>
                <w:ilvl w:val="2"/>
                <w:numId w:val="16"/>
              </w:numPr>
              <w:autoSpaceDE/>
              <w:autoSpaceDN/>
              <w:adjustRightInd/>
              <w:snapToGrid/>
              <w:spacing w:after="0" w:line="240" w:lineRule="auto"/>
              <w:rPr>
                <w:lang w:eastAsia="zh-CN"/>
              </w:rPr>
            </w:pPr>
            <w:r>
              <w:rPr>
                <w:lang w:eastAsia="zh-CN"/>
              </w:rPr>
              <w:t>Reporting the BD/CCE budget for X=4/8 slots (for 480/960 kHz resp.) is mandatory (if UE supports the corresponding SCS), and is optional for X=[2]/4 slots (for 480/960 kHz resp.)</w:t>
            </w:r>
          </w:p>
          <w:p w14:paraId="2A0B0D62" w14:textId="77777777" w:rsidR="00276686" w:rsidRDefault="00276686">
            <w:pPr>
              <w:rPr>
                <w:szCs w:val="24"/>
                <w:lang w:eastAsia="zh-CN"/>
              </w:rPr>
            </w:pPr>
          </w:p>
        </w:tc>
      </w:tr>
      <w:tr w:rsidR="00276686" w14:paraId="22697C5D" w14:textId="77777777">
        <w:tc>
          <w:tcPr>
            <w:tcW w:w="2405" w:type="dxa"/>
          </w:tcPr>
          <w:p w14:paraId="6889DCEB" w14:textId="77777777" w:rsidR="00276686" w:rsidRDefault="00EC2FC2">
            <w:pPr>
              <w:rPr>
                <w:sz w:val="20"/>
              </w:rPr>
            </w:pPr>
            <w:r>
              <w:rPr>
                <w:rFonts w:eastAsia="MS Mincho" w:hint="eastAsia"/>
                <w:lang w:eastAsia="ja-JP"/>
              </w:rPr>
              <w:t>N</w:t>
            </w:r>
            <w:r>
              <w:rPr>
                <w:rFonts w:eastAsia="MS Mincho"/>
                <w:lang w:eastAsia="ja-JP"/>
              </w:rPr>
              <w:t>TT DOCOMO</w:t>
            </w:r>
          </w:p>
        </w:tc>
        <w:tc>
          <w:tcPr>
            <w:tcW w:w="12176" w:type="dxa"/>
          </w:tcPr>
          <w:p w14:paraId="0BED1C75" w14:textId="77777777" w:rsidR="00276686" w:rsidRDefault="00EC2FC2">
            <w:pPr>
              <w:rPr>
                <w:sz w:val="20"/>
                <w:lang w:eastAsia="zh-CN"/>
              </w:rPr>
            </w:pPr>
            <w:r>
              <w:rPr>
                <w:rFonts w:eastAsia="MS Mincho"/>
                <w:lang w:eastAsia="ja-JP"/>
              </w:rPr>
              <w:t>We support the proposal.</w:t>
            </w:r>
          </w:p>
        </w:tc>
      </w:tr>
      <w:tr w:rsidR="00276686" w14:paraId="546E92A7" w14:textId="77777777">
        <w:tc>
          <w:tcPr>
            <w:tcW w:w="2405" w:type="dxa"/>
          </w:tcPr>
          <w:p w14:paraId="43D4B6AE" w14:textId="77777777" w:rsidR="00276686" w:rsidRDefault="00EC2FC2">
            <w:r>
              <w:t>Intel</w:t>
            </w:r>
          </w:p>
        </w:tc>
        <w:tc>
          <w:tcPr>
            <w:tcW w:w="12176" w:type="dxa"/>
          </w:tcPr>
          <w:p w14:paraId="52710235" w14:textId="77777777" w:rsidR="00276686" w:rsidRDefault="00EC2FC2">
            <w:pPr>
              <w:rPr>
                <w:lang w:eastAsia="zh-CN"/>
              </w:rPr>
            </w:pPr>
            <w:r>
              <w:rPr>
                <w:lang w:eastAsia="zh-CN"/>
              </w:rPr>
              <w:t xml:space="preserve">We understand a key point of Ericsson proposal is to make X-slot group floating. It seems too late to propose such kind of operation. </w:t>
            </w:r>
          </w:p>
        </w:tc>
      </w:tr>
      <w:tr w:rsidR="00276686" w14:paraId="7C0D49C4" w14:textId="77777777">
        <w:tc>
          <w:tcPr>
            <w:tcW w:w="2405" w:type="dxa"/>
          </w:tcPr>
          <w:p w14:paraId="30FD03FC" w14:textId="77777777" w:rsidR="00276686" w:rsidRDefault="00EC2FC2">
            <w:pPr>
              <w:rPr>
                <w:lang w:eastAsia="zh-CN"/>
              </w:rPr>
            </w:pPr>
            <w:r>
              <w:rPr>
                <w:rFonts w:hint="eastAsia"/>
                <w:lang w:eastAsia="zh-CN"/>
              </w:rPr>
              <w:t>H</w:t>
            </w:r>
            <w:r>
              <w:rPr>
                <w:lang w:eastAsia="zh-CN"/>
              </w:rPr>
              <w:t>uawei, HiSilicon</w:t>
            </w:r>
          </w:p>
        </w:tc>
        <w:tc>
          <w:tcPr>
            <w:tcW w:w="12176" w:type="dxa"/>
          </w:tcPr>
          <w:p w14:paraId="758EA2ED" w14:textId="77777777" w:rsidR="00276686" w:rsidRDefault="00EC2FC2">
            <w:pPr>
              <w:rPr>
                <w:lang w:eastAsia="zh-CN"/>
              </w:rPr>
            </w:pPr>
            <w:r>
              <w:rPr>
                <w:lang w:eastAsia="zh-CN"/>
              </w:rPr>
              <w:t>It is too late to revert previous agreement on the definition of X-slot-group</w:t>
            </w:r>
          </w:p>
        </w:tc>
      </w:tr>
      <w:tr w:rsidR="00276686" w14:paraId="702EAD4E" w14:textId="77777777">
        <w:tc>
          <w:tcPr>
            <w:tcW w:w="2405" w:type="dxa"/>
          </w:tcPr>
          <w:p w14:paraId="24D3E528" w14:textId="77777777" w:rsidR="00276686" w:rsidRDefault="00EC2FC2">
            <w:pPr>
              <w:rPr>
                <w:lang w:eastAsia="zh-CN"/>
              </w:rPr>
            </w:pPr>
            <w:r>
              <w:rPr>
                <w:lang w:eastAsia="zh-CN"/>
              </w:rPr>
              <w:t>Apple</w:t>
            </w:r>
          </w:p>
        </w:tc>
        <w:tc>
          <w:tcPr>
            <w:tcW w:w="12176" w:type="dxa"/>
          </w:tcPr>
          <w:p w14:paraId="700AFA3B" w14:textId="77777777" w:rsidR="00276686" w:rsidRDefault="00EC2FC2">
            <w:pPr>
              <w:rPr>
                <w:lang w:eastAsia="zh-CN"/>
              </w:rPr>
            </w:pPr>
            <w:r>
              <w:rPr>
                <w:lang w:eastAsia="zh-CN"/>
              </w:rPr>
              <w:t>We would like to keep the current framework based on the existing agreements and try to make progress from there.</w:t>
            </w:r>
          </w:p>
        </w:tc>
      </w:tr>
      <w:tr w:rsidR="00276686" w14:paraId="12951D98" w14:textId="77777777">
        <w:tc>
          <w:tcPr>
            <w:tcW w:w="2405" w:type="dxa"/>
          </w:tcPr>
          <w:p w14:paraId="49BB7D8D" w14:textId="77777777" w:rsidR="00276686" w:rsidRDefault="00EC2FC2">
            <w:r>
              <w:t>Futurewei</w:t>
            </w:r>
          </w:p>
        </w:tc>
        <w:tc>
          <w:tcPr>
            <w:tcW w:w="12176" w:type="dxa"/>
          </w:tcPr>
          <w:p w14:paraId="38CC5993" w14:textId="77777777" w:rsidR="00276686" w:rsidRDefault="00EC2FC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7D9D04BD" w14:textId="77777777" w:rsidR="00276686" w:rsidRDefault="00276686">
      <w:pPr>
        <w:rPr>
          <w:b/>
          <w:bCs/>
          <w:lang w:eastAsia="zh-CN"/>
        </w:rPr>
      </w:pPr>
    </w:p>
    <w:p w14:paraId="0BCBD387" w14:textId="77777777" w:rsidR="00276686" w:rsidRDefault="00EC2FC2">
      <w:pPr>
        <w:rPr>
          <w:b/>
          <w:bCs/>
          <w:lang w:val="en-GB" w:eastAsia="zh-CN"/>
        </w:rPr>
      </w:pPr>
      <w:r>
        <w:rPr>
          <w:b/>
          <w:bCs/>
          <w:lang w:val="en-GB" w:eastAsia="zh-CN"/>
        </w:rPr>
        <w:t>Intel (R1-2111484):</w:t>
      </w:r>
    </w:p>
    <w:p w14:paraId="257EA81A" w14:textId="77777777" w:rsidR="00276686" w:rsidRDefault="00EC2FC2">
      <w:pPr>
        <w:spacing w:before="240" w:after="0"/>
        <w:jc w:val="both"/>
        <w:rPr>
          <w:b/>
        </w:rPr>
      </w:pPr>
      <w:r>
        <w:rPr>
          <w:b/>
        </w:rPr>
        <w:t xml:space="preserve">Proposal 2: </w:t>
      </w:r>
      <w:r>
        <w:rPr>
          <w:bCs/>
        </w:rPr>
        <w:t xml:space="preserve">For </w:t>
      </w:r>
      <w:r>
        <w:t>Type0A/2 CSS sets configured with searchSpaceID non-zero</w:t>
      </w:r>
    </w:p>
    <w:p w14:paraId="0703C0EB"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360CB82F"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2102C17C" w14:textId="77777777" w:rsidR="00276686" w:rsidRDefault="00EC2FC2">
      <w:pPr>
        <w:spacing w:before="24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01C586CB" w14:textId="77777777" w:rsidR="00276686" w:rsidRDefault="00EC2FC2">
      <w:pPr>
        <w:spacing w:before="240" w:after="0"/>
        <w:jc w:val="both"/>
        <w:rPr>
          <w:b/>
        </w:rPr>
      </w:pPr>
      <w:r>
        <w:rPr>
          <w:b/>
        </w:rPr>
        <w:t xml:space="preserve">Proposal 4: </w:t>
      </w:r>
      <w:r>
        <w:rPr>
          <w:bCs/>
        </w:rPr>
        <w:t>For multi-slot PDCCH monitoring capability</w:t>
      </w:r>
    </w:p>
    <w:p w14:paraId="11D0DDEF"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14DED88B"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lastRenderedPageBreak/>
        <w:t>If Option B is not agreeable, Option B-rev1, A-FL1 or the FFS in the agreements can be further discussed. Special handling for Type0A/2 CSS sets configured with searchSpaceID non-zero is necessary</w:t>
      </w:r>
    </w:p>
    <w:p w14:paraId="44261840" w14:textId="77777777" w:rsidR="00276686" w:rsidRDefault="00276686">
      <w:pPr>
        <w:rPr>
          <w:b/>
          <w:bCs/>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2DB64529" w14:textId="77777777">
        <w:tc>
          <w:tcPr>
            <w:tcW w:w="2405" w:type="dxa"/>
            <w:shd w:val="clear" w:color="auto" w:fill="FFC000"/>
          </w:tcPr>
          <w:p w14:paraId="047D1B3B" w14:textId="77777777" w:rsidR="00276686" w:rsidRDefault="00EC2FC2">
            <w:pPr>
              <w:rPr>
                <w:b/>
                <w:bCs/>
              </w:rPr>
            </w:pPr>
            <w:r>
              <w:rPr>
                <w:b/>
                <w:bCs/>
              </w:rPr>
              <w:t>Company</w:t>
            </w:r>
          </w:p>
        </w:tc>
        <w:tc>
          <w:tcPr>
            <w:tcW w:w="12176" w:type="dxa"/>
            <w:shd w:val="clear" w:color="auto" w:fill="FFC000"/>
          </w:tcPr>
          <w:p w14:paraId="4E8A60F4" w14:textId="77777777" w:rsidR="00276686" w:rsidRDefault="00EC2FC2">
            <w:pPr>
              <w:rPr>
                <w:b/>
                <w:bCs/>
              </w:rPr>
            </w:pPr>
            <w:r>
              <w:rPr>
                <w:b/>
                <w:bCs/>
              </w:rPr>
              <w:t>Comment</w:t>
            </w:r>
          </w:p>
        </w:tc>
      </w:tr>
      <w:tr w:rsidR="00276686" w14:paraId="540EAE84" w14:textId="77777777">
        <w:tc>
          <w:tcPr>
            <w:tcW w:w="2405" w:type="dxa"/>
          </w:tcPr>
          <w:p w14:paraId="44880B8A" w14:textId="77777777" w:rsidR="00276686" w:rsidRDefault="00EC2FC2">
            <w:r>
              <w:rPr>
                <w:szCs w:val="24"/>
              </w:rPr>
              <w:t>Nokia, NSB</w:t>
            </w:r>
          </w:p>
        </w:tc>
        <w:tc>
          <w:tcPr>
            <w:tcW w:w="12176" w:type="dxa"/>
          </w:tcPr>
          <w:p w14:paraId="322F7836" w14:textId="77777777" w:rsidR="00276686" w:rsidRDefault="00EC2FC2">
            <w:pPr>
              <w:rPr>
                <w:szCs w:val="24"/>
                <w:lang w:eastAsia="zh-CN"/>
              </w:rPr>
            </w:pPr>
            <w:r>
              <w:rPr>
                <w:szCs w:val="24"/>
                <w:lang w:eastAsia="zh-CN"/>
              </w:rPr>
              <w:t>Given that this is the last meeting, we think the decision should be based on the existing options</w:t>
            </w:r>
          </w:p>
          <w:p w14:paraId="6223899B" w14:textId="77777777" w:rsidR="00276686" w:rsidRDefault="00EC2FC2">
            <w:pPr>
              <w:pStyle w:val="ListParagraph"/>
              <w:numPr>
                <w:ilvl w:val="0"/>
                <w:numId w:val="28"/>
              </w:numPr>
              <w:rPr>
                <w:lang w:eastAsia="zh-CN"/>
              </w:rPr>
            </w:pPr>
            <w:r>
              <w:rPr>
                <w:lang w:eastAsia="zh-CN"/>
              </w:rPr>
              <w:t xml:space="preserve">We prefer formulation according to “FFS in the RAN1#106bis-e agreement”.  </w:t>
            </w:r>
          </w:p>
          <w:p w14:paraId="0862DEEC" w14:textId="77777777" w:rsidR="00276686" w:rsidRDefault="00EC2FC2">
            <w:pPr>
              <w:rPr>
                <w:lang w:eastAsia="zh-CN"/>
              </w:rPr>
            </w:pPr>
            <w:r>
              <w:rPr>
                <w:lang w:eastAsia="zh-CN"/>
              </w:rPr>
              <w:t>Our 2</w:t>
            </w:r>
            <w:r>
              <w:rPr>
                <w:vertAlign w:val="superscript"/>
                <w:lang w:eastAsia="zh-CN"/>
              </w:rPr>
              <w:t>nd</w:t>
            </w:r>
            <w:r>
              <w:rPr>
                <w:lang w:eastAsia="zh-CN"/>
              </w:rPr>
              <w:t xml:space="preserve"> preference is Option B</w:t>
            </w:r>
          </w:p>
        </w:tc>
      </w:tr>
      <w:tr w:rsidR="00276686" w14:paraId="0486A823" w14:textId="77777777">
        <w:tc>
          <w:tcPr>
            <w:tcW w:w="2405" w:type="dxa"/>
          </w:tcPr>
          <w:p w14:paraId="5249F34A" w14:textId="77777777" w:rsidR="00276686" w:rsidRDefault="00EC2FC2">
            <w:pPr>
              <w:rPr>
                <w:sz w:val="20"/>
              </w:rPr>
            </w:pPr>
            <w:r>
              <w:rPr>
                <w:rFonts w:eastAsia="MS Mincho" w:hint="eastAsia"/>
                <w:lang w:eastAsia="ja-JP"/>
              </w:rPr>
              <w:t>N</w:t>
            </w:r>
            <w:r>
              <w:rPr>
                <w:rFonts w:eastAsia="MS Mincho"/>
                <w:lang w:eastAsia="ja-JP"/>
              </w:rPr>
              <w:t>TT DOCOMO</w:t>
            </w:r>
          </w:p>
        </w:tc>
        <w:tc>
          <w:tcPr>
            <w:tcW w:w="12176" w:type="dxa"/>
          </w:tcPr>
          <w:p w14:paraId="7A0748F4" w14:textId="77777777" w:rsidR="00276686" w:rsidRDefault="00EC2FC2">
            <w:pPr>
              <w:rPr>
                <w:sz w:val="20"/>
                <w:lang w:eastAsia="zh-CN"/>
              </w:rPr>
            </w:pPr>
            <w:r>
              <w:rPr>
                <w:rFonts w:eastAsia="MS Mincho"/>
                <w:lang w:eastAsia="ja-JP"/>
              </w:rPr>
              <w:t>We support the proposal.</w:t>
            </w:r>
          </w:p>
        </w:tc>
      </w:tr>
      <w:tr w:rsidR="00276686" w14:paraId="67924CB5" w14:textId="77777777">
        <w:tc>
          <w:tcPr>
            <w:tcW w:w="2405" w:type="dxa"/>
          </w:tcPr>
          <w:p w14:paraId="3CED04FB" w14:textId="77777777" w:rsidR="00276686" w:rsidRDefault="00EC2FC2">
            <w:r>
              <w:t>Intel</w:t>
            </w:r>
          </w:p>
        </w:tc>
        <w:tc>
          <w:tcPr>
            <w:tcW w:w="12176" w:type="dxa"/>
          </w:tcPr>
          <w:p w14:paraId="6BE4E8D9" w14:textId="77777777" w:rsidR="00276686" w:rsidRDefault="00EC2FC2">
            <w:pPr>
              <w:rPr>
                <w:lang w:eastAsia="zh-CN"/>
              </w:rPr>
            </w:pPr>
            <w:r>
              <w:rPr>
                <w:lang w:eastAsia="zh-CN"/>
              </w:rPr>
              <w:t xml:space="preserve">We would like to emphasize that Type0A/2 CSS set with SearchSpaceID non-zero cannot be configured in Ygroup2 slots in X-slot </w:t>
            </w:r>
            <w:r>
              <w:rPr>
                <w:lang w:eastAsia="zh-CN"/>
              </w:rPr>
              <w:pgNum/>
            </w:r>
            <w:r>
              <w:rPr>
                <w:lang w:eastAsia="zh-CN"/>
              </w:rPr>
              <w:t xml:space="preserve">roup. </w:t>
            </w:r>
          </w:p>
          <w:p w14:paraId="47C5BA9A" w14:textId="77777777" w:rsidR="00276686" w:rsidRDefault="00EC2FC2">
            <w:pPr>
              <w:jc w:val="both"/>
              <w:rPr>
                <w:iCs/>
              </w:rPr>
            </w:pPr>
            <w:r>
              <w:t>For</w:t>
            </w:r>
            <w:r>
              <w:rPr>
                <w:lang w:eastAsia="zh-CN"/>
              </w:rPr>
              <w:t xml:space="preserve">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the Mos are sequentially numbered and mapped to the </w:t>
            </w:r>
            <w:r>
              <w:rPr>
                <w:color w:val="FF0000"/>
              </w:rPr>
              <w:t xml:space="preserve">actual </w:t>
            </w:r>
            <w:r>
              <w:t xml:space="preserve">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In this mapping procedure, it involves all MO(s) of Type0A</w:t>
            </w:r>
            <w:r>
              <w:rPr>
                <w:rFonts w:hint="eastAsia"/>
              </w:rPr>
              <w:t>/2</w:t>
            </w:r>
            <w:r>
              <w:t xml:space="preserve"> </w:t>
            </w:r>
            <w:r>
              <w:rPr>
                <w:rFonts w:hint="eastAsia"/>
              </w:rPr>
              <w:t>CSS</w:t>
            </w:r>
            <w:r>
              <w:t xml:space="preserve"> sets for all transmitted SSBs. Therefore, we cannot consider the Type0A</w:t>
            </w:r>
            <w:r>
              <w:rPr>
                <w:rFonts w:hint="eastAsia"/>
              </w:rPr>
              <w:t>/2</w:t>
            </w:r>
            <w:r>
              <w:t xml:space="preserve"> </w:t>
            </w:r>
            <w:r>
              <w:rPr>
                <w:rFonts w:hint="eastAsia"/>
              </w:rPr>
              <w:t>CSS</w:t>
            </w:r>
            <w:r>
              <w:t xml:space="preserve"> sets are configured according to Type0 CSS of a particular SSB. Further, the configured Mos in a X-slot group should be carefully controlled. Otherwise, it</w:t>
            </w:r>
            <w:r>
              <w:rPr>
                <w:iCs/>
              </w:rPr>
              <w:t xml:space="preserve">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w:t>
            </w:r>
          </w:p>
          <w:p w14:paraId="079483D6" w14:textId="77777777" w:rsidR="00276686" w:rsidRDefault="00EC2FC2">
            <w:pPr>
              <w:jc w:val="both"/>
              <w:rPr>
                <w:lang w:eastAsia="zh-CN"/>
              </w:rPr>
            </w:pPr>
            <w:r>
              <w:rPr>
                <w:iCs/>
              </w:rPr>
              <w:t xml:space="preserve">Option B avoids any issue of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r>
              <w:rPr>
                <w:iCs/>
              </w:rPr>
              <w:t xml:space="preserve">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non-zero. Since the Mos of 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need to be configured in any slot in X-slot group, a MO pattern covering the X slots should be used in SS set configuration. </w:t>
            </w:r>
          </w:p>
        </w:tc>
      </w:tr>
      <w:tr w:rsidR="00276686" w14:paraId="2B87EEDF" w14:textId="77777777">
        <w:tc>
          <w:tcPr>
            <w:tcW w:w="2405" w:type="dxa"/>
          </w:tcPr>
          <w:p w14:paraId="72959CC9" w14:textId="77777777" w:rsidR="00276686" w:rsidRDefault="00EC2FC2">
            <w:pPr>
              <w:rPr>
                <w:lang w:eastAsia="zh-CN"/>
              </w:rPr>
            </w:pPr>
            <w:r>
              <w:rPr>
                <w:rFonts w:hint="eastAsia"/>
                <w:lang w:eastAsia="zh-CN"/>
              </w:rPr>
              <w:t>H</w:t>
            </w:r>
            <w:r>
              <w:rPr>
                <w:lang w:eastAsia="zh-CN"/>
              </w:rPr>
              <w:t>uawei, HiSilicon</w:t>
            </w:r>
          </w:p>
        </w:tc>
        <w:tc>
          <w:tcPr>
            <w:tcW w:w="12176" w:type="dxa"/>
          </w:tcPr>
          <w:p w14:paraId="70ACAD79" w14:textId="77777777" w:rsidR="00276686" w:rsidRDefault="00EC2FC2">
            <w:pPr>
              <w:rPr>
                <w:lang w:eastAsia="zh-CN"/>
              </w:rPr>
            </w:pPr>
            <w:r>
              <w:rPr>
                <w:lang w:eastAsia="zh-CN"/>
              </w:rPr>
              <w:t xml:space="preserve">We support option B. and can compromise to support both Option B and Option A by assuming there is no change of type0 PDCCH monitoring behavior. </w:t>
            </w:r>
          </w:p>
        </w:tc>
      </w:tr>
    </w:tbl>
    <w:p w14:paraId="18E3BADA" w14:textId="77777777" w:rsidR="00276686" w:rsidRDefault="00276686">
      <w:pPr>
        <w:rPr>
          <w:b/>
          <w:bCs/>
          <w:lang w:eastAsia="zh-CN"/>
        </w:rPr>
      </w:pPr>
    </w:p>
    <w:p w14:paraId="73840EDD" w14:textId="77777777" w:rsidR="00276686" w:rsidRDefault="00EC2FC2">
      <w:pPr>
        <w:rPr>
          <w:b/>
          <w:bCs/>
          <w:lang w:val="en-GB" w:eastAsia="zh-CN"/>
        </w:rPr>
      </w:pPr>
      <w:r>
        <w:rPr>
          <w:b/>
          <w:bCs/>
          <w:lang w:val="en-GB" w:eastAsia="zh-CN"/>
        </w:rPr>
        <w:t>Samsung (R1-2111726):</w:t>
      </w:r>
    </w:p>
    <w:p w14:paraId="2C3B340A" w14:textId="77777777" w:rsidR="00276686" w:rsidRDefault="00EC2FC2">
      <w:pPr>
        <w:tabs>
          <w:tab w:val="left" w:pos="1300"/>
        </w:tabs>
        <w:spacing w:after="0"/>
        <w:jc w:val="both"/>
        <w:rPr>
          <w:b/>
          <w:u w:val="single"/>
        </w:rPr>
      </w:pPr>
      <w:r>
        <w:rPr>
          <w:b/>
          <w:u w:val="single"/>
        </w:rPr>
        <w:t>Proposal 1: Support Option A for multi-slot PDCCH monitoring:</w:t>
      </w:r>
    </w:p>
    <w:p w14:paraId="764831EE" w14:textId="77777777" w:rsidR="00276686" w:rsidRDefault="00EC2FC2">
      <w:pPr>
        <w:pStyle w:val="ListParagraph"/>
        <w:numPr>
          <w:ilvl w:val="0"/>
          <w:numId w:val="33"/>
        </w:numPr>
        <w:tabs>
          <w:tab w:val="left" w:pos="1300"/>
        </w:tabs>
        <w:snapToGrid/>
        <w:spacing w:line="240" w:lineRule="auto"/>
        <w:jc w:val="both"/>
        <w:rPr>
          <w:b/>
          <w:u w:val="single"/>
        </w:rPr>
      </w:pPr>
      <w:r>
        <w:rPr>
          <w:b/>
          <w:u w:val="single"/>
        </w:rPr>
        <w:t>Y=1 is mandatory, and Y=X/2 is optional;</w:t>
      </w:r>
    </w:p>
    <w:p w14:paraId="4AB0708B" w14:textId="77777777" w:rsidR="00276686" w:rsidRDefault="00EC2FC2">
      <w:pPr>
        <w:pStyle w:val="ListParagraph"/>
        <w:numPr>
          <w:ilvl w:val="0"/>
          <w:numId w:val="33"/>
        </w:numPr>
        <w:snapToGrid/>
        <w:spacing w:line="240" w:lineRule="auto"/>
        <w:jc w:val="both"/>
        <w:rPr>
          <w:b/>
          <w:u w:val="single"/>
          <w:lang w:eastAsia="ja-JP"/>
        </w:rPr>
      </w:pPr>
      <w:r>
        <w:rPr>
          <w:b/>
          <w:u w:val="single"/>
          <w:lang w:eastAsia="ja-JP"/>
        </w:rPr>
        <w:t>UE only monitors one slot for Type0-PDCCH:</w:t>
      </w:r>
    </w:p>
    <w:p w14:paraId="6DDA72B7" w14:textId="77777777" w:rsidR="00276686" w:rsidRDefault="00EC2FC2">
      <w:pPr>
        <w:pStyle w:val="ListParagraph"/>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706FB7BC" w14:textId="77777777" w:rsidR="00276686" w:rsidRDefault="00EC2FC2">
      <w:pPr>
        <w:pStyle w:val="ListParagraph"/>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08E89ED0" w14:textId="77777777" w:rsidR="00276686" w:rsidRDefault="00EC2FC2">
      <w:pPr>
        <w:pStyle w:val="ListParagraph"/>
        <w:numPr>
          <w:ilvl w:val="0"/>
          <w:numId w:val="33"/>
        </w:numPr>
        <w:tabs>
          <w:tab w:val="left" w:pos="1440"/>
        </w:tabs>
        <w:snapToGrid/>
        <w:spacing w:line="240" w:lineRule="auto"/>
        <w:jc w:val="both"/>
        <w:rPr>
          <w:b/>
          <w:u w:val="single"/>
        </w:rPr>
      </w:pPr>
      <w:r>
        <w:rPr>
          <w:b/>
          <w:u w:val="single"/>
        </w:rPr>
        <w:lastRenderedPageBreak/>
        <w:t>No need to introduce the time offset for aligning Group (1) and Group (2) SS.</w:t>
      </w:r>
    </w:p>
    <w:p w14:paraId="5F213A3F" w14:textId="77777777" w:rsidR="00276686" w:rsidRDefault="00276686">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276686" w14:paraId="34144799" w14:textId="77777777">
        <w:tc>
          <w:tcPr>
            <w:tcW w:w="2405" w:type="dxa"/>
            <w:shd w:val="clear" w:color="auto" w:fill="FFC000"/>
          </w:tcPr>
          <w:p w14:paraId="18C474EE" w14:textId="77777777" w:rsidR="00276686" w:rsidRDefault="00EC2FC2">
            <w:pPr>
              <w:rPr>
                <w:b/>
                <w:bCs/>
              </w:rPr>
            </w:pPr>
            <w:r>
              <w:rPr>
                <w:b/>
                <w:bCs/>
              </w:rPr>
              <w:t>Company</w:t>
            </w:r>
          </w:p>
        </w:tc>
        <w:tc>
          <w:tcPr>
            <w:tcW w:w="12176" w:type="dxa"/>
            <w:shd w:val="clear" w:color="auto" w:fill="FFC000"/>
          </w:tcPr>
          <w:p w14:paraId="43C69378" w14:textId="77777777" w:rsidR="00276686" w:rsidRDefault="00EC2FC2">
            <w:pPr>
              <w:rPr>
                <w:b/>
                <w:bCs/>
              </w:rPr>
            </w:pPr>
            <w:r>
              <w:rPr>
                <w:b/>
                <w:bCs/>
              </w:rPr>
              <w:t>Comment</w:t>
            </w:r>
          </w:p>
        </w:tc>
      </w:tr>
      <w:tr w:rsidR="00276686" w14:paraId="18B0CFFC" w14:textId="77777777">
        <w:tc>
          <w:tcPr>
            <w:tcW w:w="2405" w:type="dxa"/>
          </w:tcPr>
          <w:p w14:paraId="090B8CBB" w14:textId="77777777" w:rsidR="00276686" w:rsidRDefault="00EC2FC2">
            <w:r>
              <w:t>Qualcomm</w:t>
            </w:r>
          </w:p>
        </w:tc>
        <w:tc>
          <w:tcPr>
            <w:tcW w:w="12176" w:type="dxa"/>
          </w:tcPr>
          <w:p w14:paraId="1B2294BD" w14:textId="77777777" w:rsidR="00276686" w:rsidRDefault="00EC2FC2">
            <w:pPr>
              <w:rPr>
                <w:lang w:eastAsia="zh-CN"/>
              </w:rPr>
            </w:pPr>
            <w:r>
              <w:rPr>
                <w:lang w:eastAsia="zh-CN"/>
              </w:rPr>
              <w:t>We are generally fine with the proposal.</w:t>
            </w:r>
          </w:p>
        </w:tc>
      </w:tr>
      <w:tr w:rsidR="00276686" w14:paraId="2FA5F61A" w14:textId="77777777">
        <w:tc>
          <w:tcPr>
            <w:tcW w:w="2405" w:type="dxa"/>
          </w:tcPr>
          <w:p w14:paraId="5227A84C" w14:textId="77777777" w:rsidR="00276686" w:rsidRDefault="00EC2FC2">
            <w:pPr>
              <w:rPr>
                <w:sz w:val="20"/>
              </w:rPr>
            </w:pPr>
            <w:r>
              <w:rPr>
                <w:szCs w:val="24"/>
              </w:rPr>
              <w:t>Nokia, NSB</w:t>
            </w:r>
          </w:p>
        </w:tc>
        <w:tc>
          <w:tcPr>
            <w:tcW w:w="12176" w:type="dxa"/>
          </w:tcPr>
          <w:p w14:paraId="56705CD3" w14:textId="77777777" w:rsidR="00276686" w:rsidRDefault="00EC2FC2">
            <w:pPr>
              <w:rPr>
                <w:sz w:val="20"/>
                <w:lang w:eastAsia="zh-CN"/>
              </w:rPr>
            </w:pPr>
            <w:r>
              <w:rPr>
                <w:szCs w:val="24"/>
                <w:lang w:eastAsia="zh-CN"/>
              </w:rPr>
              <w:t>We do not support this proposal. We think CSS should be untouched.</w:t>
            </w:r>
          </w:p>
        </w:tc>
      </w:tr>
      <w:tr w:rsidR="00276686" w14:paraId="21D4C1B7" w14:textId="77777777">
        <w:tc>
          <w:tcPr>
            <w:tcW w:w="2405" w:type="dxa"/>
          </w:tcPr>
          <w:p w14:paraId="0CDF090F" w14:textId="77777777" w:rsidR="00276686" w:rsidRDefault="00EC2FC2">
            <w:pPr>
              <w:rPr>
                <w:szCs w:val="24"/>
              </w:rPr>
            </w:pPr>
            <w:r>
              <w:rPr>
                <w:sz w:val="20"/>
              </w:rPr>
              <w:t>Panasonic</w:t>
            </w:r>
          </w:p>
        </w:tc>
        <w:tc>
          <w:tcPr>
            <w:tcW w:w="12176" w:type="dxa"/>
          </w:tcPr>
          <w:p w14:paraId="636B2E1C" w14:textId="77777777" w:rsidR="00276686" w:rsidRDefault="00EC2FC2">
            <w:pPr>
              <w:rPr>
                <w:szCs w:val="24"/>
                <w:lang w:eastAsia="zh-CN"/>
              </w:rPr>
            </w:pPr>
            <w:r>
              <w:rPr>
                <w:sz w:val="20"/>
                <w:lang w:eastAsia="zh-CN"/>
              </w:rPr>
              <w:t xml:space="preserve">We don’t support the proposal since it changes fundamentally the legacy Type-0 PDCCH monitoring behavior. </w:t>
            </w:r>
          </w:p>
        </w:tc>
      </w:tr>
      <w:tr w:rsidR="00276686" w14:paraId="362F1CEC" w14:textId="77777777">
        <w:tc>
          <w:tcPr>
            <w:tcW w:w="2405" w:type="dxa"/>
          </w:tcPr>
          <w:p w14:paraId="7A183F47" w14:textId="77777777" w:rsidR="00276686" w:rsidRDefault="00EC2FC2">
            <w:r>
              <w:t>Intel</w:t>
            </w:r>
          </w:p>
        </w:tc>
        <w:tc>
          <w:tcPr>
            <w:tcW w:w="12176" w:type="dxa"/>
          </w:tcPr>
          <w:p w14:paraId="0F4070AC" w14:textId="77777777" w:rsidR="00276686" w:rsidRDefault="00EC2FC2">
            <w:pPr>
              <w:rPr>
                <w:lang w:eastAsia="zh-CN"/>
              </w:rPr>
            </w:pPr>
            <w:r>
              <w:rPr>
                <w:lang w:eastAsia="zh-CN"/>
              </w:rPr>
              <w:t xml:space="preserve">It seems Samsung can accept previous Option B with Type0 CSS only in slot n0. However, we prefer to reuse existing slot position for Type0 CSS, i.e. slot n0, n0+1. </w:t>
            </w:r>
          </w:p>
        </w:tc>
      </w:tr>
      <w:tr w:rsidR="00276686" w14:paraId="1DC4BA20" w14:textId="77777777">
        <w:tc>
          <w:tcPr>
            <w:tcW w:w="2405" w:type="dxa"/>
          </w:tcPr>
          <w:p w14:paraId="48756A8B" w14:textId="77777777" w:rsidR="00276686" w:rsidRDefault="00EC2FC2">
            <w:r>
              <w:rPr>
                <w:sz w:val="20"/>
              </w:rPr>
              <w:t>Lenovo, Motorola Mobility</w:t>
            </w:r>
          </w:p>
        </w:tc>
        <w:tc>
          <w:tcPr>
            <w:tcW w:w="12176" w:type="dxa"/>
          </w:tcPr>
          <w:p w14:paraId="5B85240C" w14:textId="77777777" w:rsidR="00276686" w:rsidRDefault="00EC2FC2">
            <w:pPr>
              <w:rPr>
                <w:lang w:eastAsia="zh-CN"/>
              </w:rPr>
            </w:pPr>
            <w:r>
              <w:rPr>
                <w:sz w:val="20"/>
                <w:lang w:eastAsia="zh-CN"/>
              </w:rPr>
              <w:t xml:space="preserve">We are not supportive of this proposal. Y=X/2 should be rather mandatory. </w:t>
            </w:r>
          </w:p>
        </w:tc>
      </w:tr>
      <w:tr w:rsidR="00276686" w14:paraId="75396664" w14:textId="77777777">
        <w:tc>
          <w:tcPr>
            <w:tcW w:w="2405" w:type="dxa"/>
          </w:tcPr>
          <w:p w14:paraId="1F252855" w14:textId="77777777" w:rsidR="00276686" w:rsidRDefault="00EC2FC2">
            <w:pPr>
              <w:rPr>
                <w:sz w:val="20"/>
              </w:rPr>
            </w:pPr>
            <w:r>
              <w:rPr>
                <w:sz w:val="20"/>
              </w:rPr>
              <w:t>Apple</w:t>
            </w:r>
          </w:p>
        </w:tc>
        <w:tc>
          <w:tcPr>
            <w:tcW w:w="12176" w:type="dxa"/>
          </w:tcPr>
          <w:p w14:paraId="6F88FC06" w14:textId="77777777" w:rsidR="00276686" w:rsidRDefault="00EC2FC2">
            <w:pPr>
              <w:rPr>
                <w:sz w:val="20"/>
                <w:lang w:eastAsia="zh-CN"/>
              </w:rPr>
            </w:pPr>
            <w:r>
              <w:rPr>
                <w:sz w:val="20"/>
                <w:lang w:eastAsia="zh-CN"/>
              </w:rPr>
              <w:t>We are in general okay with the proposal.</w:t>
            </w:r>
          </w:p>
        </w:tc>
      </w:tr>
      <w:tr w:rsidR="00276686" w14:paraId="3F0630D5" w14:textId="77777777">
        <w:tc>
          <w:tcPr>
            <w:tcW w:w="2405" w:type="dxa"/>
          </w:tcPr>
          <w:p w14:paraId="361A000B" w14:textId="77777777" w:rsidR="00276686" w:rsidRDefault="00EC2FC2">
            <w:pPr>
              <w:rPr>
                <w:rFonts w:eastAsia="MS Mincho"/>
                <w:lang w:eastAsia="ja-JP"/>
              </w:rPr>
            </w:pPr>
            <w:r>
              <w:rPr>
                <w:rFonts w:eastAsia="MS Mincho" w:hint="eastAsia"/>
                <w:lang w:eastAsia="ja-JP"/>
              </w:rPr>
              <w:t>Sharp</w:t>
            </w:r>
          </w:p>
        </w:tc>
        <w:tc>
          <w:tcPr>
            <w:tcW w:w="12176" w:type="dxa"/>
          </w:tcPr>
          <w:p w14:paraId="1E806743" w14:textId="77777777" w:rsidR="00276686" w:rsidRDefault="00EC2FC2">
            <w:pPr>
              <w:rPr>
                <w:rFonts w:eastAsia="MS Mincho"/>
                <w:lang w:eastAsia="ja-JP"/>
              </w:rPr>
            </w:pPr>
            <w:r>
              <w:rPr>
                <w:rFonts w:eastAsia="MS Mincho" w:hint="eastAsia"/>
                <w:lang w:eastAsia="ja-JP"/>
              </w:rPr>
              <w:t>We are generally fine</w:t>
            </w:r>
            <w:r>
              <w:rPr>
                <w:rFonts w:eastAsia="MS Mincho"/>
                <w:lang w:eastAsia="ja-JP"/>
              </w:rPr>
              <w:t xml:space="preserve"> with the proposal.</w:t>
            </w:r>
          </w:p>
        </w:tc>
      </w:tr>
    </w:tbl>
    <w:p w14:paraId="6B8C3DC2" w14:textId="77777777" w:rsidR="00276686" w:rsidRDefault="00276686">
      <w:pPr>
        <w:rPr>
          <w:b/>
          <w:bCs/>
          <w:lang w:eastAsia="zh-CN"/>
        </w:rPr>
      </w:pPr>
    </w:p>
    <w:p w14:paraId="7E2A2845" w14:textId="77777777" w:rsidR="00276686" w:rsidRDefault="00EC2FC2">
      <w:pPr>
        <w:rPr>
          <w:b/>
          <w:bCs/>
          <w:lang w:val="en-GB" w:eastAsia="zh-CN"/>
        </w:rPr>
      </w:pPr>
      <w:r>
        <w:rPr>
          <w:b/>
          <w:bCs/>
          <w:lang w:val="en-GB" w:eastAsia="zh-CN"/>
        </w:rPr>
        <w:t>NTT DOCOMO (R1-2112097):</w:t>
      </w:r>
    </w:p>
    <w:p w14:paraId="3257D561" w14:textId="77777777" w:rsidR="00276686" w:rsidRDefault="00EC2FC2">
      <w:pPr>
        <w:rPr>
          <w:b/>
          <w:bCs/>
          <w:szCs w:val="18"/>
        </w:rPr>
      </w:pPr>
      <w:r>
        <w:rPr>
          <w:b/>
          <w:bCs/>
          <w:szCs w:val="18"/>
        </w:rPr>
        <w:t>Proposal 2: Search space configuration for multi-slot PDCCH monitoring capability can be as follows (modified Option A-FL1 in the discussion of RAN1#106bis-e meeting):</w:t>
      </w:r>
    </w:p>
    <w:p w14:paraId="6EA1BCE2" w14:textId="77777777" w:rsidR="00276686" w:rsidRDefault="00EC2FC2">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4DD8115A"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751E8F38" w14:textId="77777777" w:rsidR="00276686" w:rsidRDefault="00EC2FC2">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30695C45"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55057F88" w14:textId="77777777" w:rsidR="00276686" w:rsidRDefault="00EC2FC2">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4EFA74A6"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7959E1E3"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083BBCA7" w14:textId="77777777" w:rsidR="00276686" w:rsidRDefault="00EC2FC2">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76C0F774"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63E22476" w14:textId="77777777" w:rsidR="00276686" w:rsidRDefault="00EC2FC2">
      <w:pPr>
        <w:numPr>
          <w:ilvl w:val="1"/>
          <w:numId w:val="16"/>
        </w:numPr>
        <w:autoSpaceDE/>
        <w:autoSpaceDN/>
        <w:adjustRightInd/>
        <w:snapToGrid/>
        <w:spacing w:after="80" w:line="240" w:lineRule="auto"/>
        <w:ind w:left="1080"/>
        <w:rPr>
          <w:b/>
          <w:bCs/>
          <w:strike/>
          <w:color w:val="FF0000"/>
          <w:szCs w:val="18"/>
        </w:rPr>
      </w:pPr>
      <w:r>
        <w:rPr>
          <w:b/>
          <w:bCs/>
          <w:strike/>
          <w:color w:val="FF0000"/>
          <w:szCs w:val="18"/>
        </w:rPr>
        <w:lastRenderedPageBreak/>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759D9E80"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3AD69A53" w14:textId="77777777" w:rsidR="00276686" w:rsidRDefault="00EC2FC2">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55EB2583" w14:textId="77777777" w:rsidR="00276686" w:rsidRDefault="00EC2FC2">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390AF7BE" w14:textId="77777777" w:rsidR="00276686" w:rsidRDefault="00EC2FC2">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74CF161A" w14:textId="77777777" w:rsidR="00276686" w:rsidRDefault="00EC2FC2">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478FDABB" w14:textId="77777777" w:rsidR="00276686" w:rsidRDefault="00EC2FC2">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74C7185D" w14:textId="77777777" w:rsidR="00276686" w:rsidRDefault="00EC2FC2">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14FE9F39" w14:textId="77777777" w:rsidR="00276686" w:rsidRDefault="00EC2FC2">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072F15DE" w14:textId="77777777" w:rsidR="00276686" w:rsidRDefault="00EC2FC2">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3466960E" w14:textId="77777777" w:rsidR="00276686" w:rsidRDefault="00276686">
      <w:pPr>
        <w:tabs>
          <w:tab w:val="left" w:pos="1440"/>
        </w:tabs>
        <w:snapToGrid/>
        <w:spacing w:line="240" w:lineRule="auto"/>
        <w:jc w:val="both"/>
        <w:rPr>
          <w:b/>
          <w:u w:val="single"/>
        </w:rPr>
      </w:pPr>
    </w:p>
    <w:tbl>
      <w:tblPr>
        <w:tblStyle w:val="TableGrid"/>
        <w:tblW w:w="14581" w:type="dxa"/>
        <w:tblLayout w:type="fixed"/>
        <w:tblLook w:val="04A0" w:firstRow="1" w:lastRow="0" w:firstColumn="1" w:lastColumn="0" w:noHBand="0" w:noVBand="1"/>
      </w:tblPr>
      <w:tblGrid>
        <w:gridCol w:w="2405"/>
        <w:gridCol w:w="12176"/>
      </w:tblGrid>
      <w:tr w:rsidR="00276686" w14:paraId="31F660EA" w14:textId="77777777">
        <w:tc>
          <w:tcPr>
            <w:tcW w:w="2405" w:type="dxa"/>
            <w:shd w:val="clear" w:color="auto" w:fill="FFC000"/>
          </w:tcPr>
          <w:p w14:paraId="5E975799" w14:textId="77777777" w:rsidR="00276686" w:rsidRDefault="00EC2FC2">
            <w:pPr>
              <w:rPr>
                <w:b/>
                <w:bCs/>
              </w:rPr>
            </w:pPr>
            <w:r>
              <w:rPr>
                <w:b/>
                <w:bCs/>
              </w:rPr>
              <w:t>Company</w:t>
            </w:r>
          </w:p>
        </w:tc>
        <w:tc>
          <w:tcPr>
            <w:tcW w:w="12176" w:type="dxa"/>
            <w:shd w:val="clear" w:color="auto" w:fill="FFC000"/>
          </w:tcPr>
          <w:p w14:paraId="6F08717B" w14:textId="77777777" w:rsidR="00276686" w:rsidRDefault="00EC2FC2">
            <w:pPr>
              <w:rPr>
                <w:b/>
                <w:bCs/>
              </w:rPr>
            </w:pPr>
            <w:r>
              <w:rPr>
                <w:b/>
                <w:bCs/>
              </w:rPr>
              <w:t>Comment</w:t>
            </w:r>
          </w:p>
        </w:tc>
      </w:tr>
      <w:tr w:rsidR="00276686" w14:paraId="6BD59FED" w14:textId="77777777">
        <w:tc>
          <w:tcPr>
            <w:tcW w:w="2405" w:type="dxa"/>
          </w:tcPr>
          <w:p w14:paraId="53F0B3C5" w14:textId="77777777" w:rsidR="00276686" w:rsidRDefault="00EC2FC2">
            <w:r>
              <w:t>Qualcomm</w:t>
            </w:r>
          </w:p>
        </w:tc>
        <w:tc>
          <w:tcPr>
            <w:tcW w:w="12176" w:type="dxa"/>
          </w:tcPr>
          <w:p w14:paraId="542D6056" w14:textId="77777777" w:rsidR="00276686" w:rsidRDefault="00EC2FC2">
            <w:pPr>
              <w:rPr>
                <w:lang w:eastAsia="zh-CN"/>
              </w:rPr>
            </w:pPr>
            <w:r>
              <w:rPr>
                <w:lang w:eastAsia="zh-CN"/>
              </w:rPr>
              <w:t>We don’t support (semi-)dynamic change of Y</w:t>
            </w:r>
            <w:r>
              <w:rPr>
                <w:vertAlign w:val="subscript"/>
                <w:lang w:eastAsia="zh-CN"/>
              </w:rPr>
              <w:t>Group1</w:t>
            </w:r>
            <w:r>
              <w:rPr>
                <w:lang w:eastAsia="zh-CN"/>
              </w:rPr>
              <w:t xml:space="preserve"> location based on n0. Thus, we don’t support this proposal.</w:t>
            </w:r>
          </w:p>
        </w:tc>
      </w:tr>
      <w:tr w:rsidR="00276686" w14:paraId="3CEFD7BC" w14:textId="77777777">
        <w:tc>
          <w:tcPr>
            <w:tcW w:w="2405" w:type="dxa"/>
          </w:tcPr>
          <w:p w14:paraId="7D653B62" w14:textId="77777777" w:rsidR="00276686" w:rsidRDefault="00EC2FC2">
            <w:pPr>
              <w:rPr>
                <w:sz w:val="20"/>
              </w:rPr>
            </w:pPr>
            <w:r>
              <w:rPr>
                <w:szCs w:val="24"/>
              </w:rPr>
              <w:t>Nokia, NSB</w:t>
            </w:r>
          </w:p>
        </w:tc>
        <w:tc>
          <w:tcPr>
            <w:tcW w:w="12176" w:type="dxa"/>
          </w:tcPr>
          <w:p w14:paraId="2FA41B35" w14:textId="77777777" w:rsidR="00276686" w:rsidRDefault="00EC2FC2">
            <w:pPr>
              <w:rPr>
                <w:szCs w:val="24"/>
                <w:lang w:eastAsia="zh-CN"/>
              </w:rPr>
            </w:pPr>
            <w:r>
              <w:rPr>
                <w:szCs w:val="24"/>
                <w:lang w:eastAsia="zh-CN"/>
              </w:rPr>
              <w:t>We could support this proposal.</w:t>
            </w:r>
          </w:p>
          <w:p w14:paraId="45B49CCA" w14:textId="77777777" w:rsidR="00276686" w:rsidRDefault="00EC2FC2">
            <w:pPr>
              <w:rPr>
                <w:sz w:val="20"/>
                <w:lang w:eastAsia="zh-CN"/>
              </w:rPr>
            </w:pPr>
            <w:r>
              <w:rPr>
                <w:lang w:eastAsia="zh-CN"/>
              </w:rPr>
              <w:t xml:space="preserve">W.r.t. monitoring symbols within Y slots, we think that the scheduling flexibility is limited too much for the cases when </w:t>
            </w:r>
            <w:r>
              <w:rPr>
                <w:i/>
                <w:lang w:eastAsia="zh-CN"/>
              </w:rPr>
              <w:t>Y</w:t>
            </w:r>
            <w:r>
              <w:rPr>
                <w:i/>
                <w:vertAlign w:val="subscript"/>
                <w:lang w:eastAsia="zh-CN"/>
              </w:rPr>
              <w:t>Group1</w:t>
            </w:r>
            <w:r>
              <w:rPr>
                <w:i/>
                <w:lang w:eastAsia="zh-CN"/>
              </w:rPr>
              <w:t xml:space="preserve"> = 1. </w:t>
            </w:r>
            <w:r>
              <w:rPr>
                <w:iCs/>
                <w:lang w:eastAsia="zh-CN"/>
              </w:rPr>
              <w:t>Hence, for this scenario, more flexibility is needed for the monitoring symbols.</w:t>
            </w:r>
          </w:p>
        </w:tc>
      </w:tr>
      <w:tr w:rsidR="00276686" w14:paraId="30640D94" w14:textId="77777777">
        <w:tc>
          <w:tcPr>
            <w:tcW w:w="2405" w:type="dxa"/>
          </w:tcPr>
          <w:p w14:paraId="583425C8" w14:textId="77777777" w:rsidR="00276686" w:rsidRDefault="00EC2FC2">
            <w:pPr>
              <w:rPr>
                <w:szCs w:val="24"/>
              </w:rPr>
            </w:pPr>
            <w:r>
              <w:rPr>
                <w:sz w:val="20"/>
              </w:rPr>
              <w:t>Panasonic</w:t>
            </w:r>
          </w:p>
        </w:tc>
        <w:tc>
          <w:tcPr>
            <w:tcW w:w="12176" w:type="dxa"/>
          </w:tcPr>
          <w:p w14:paraId="639A455E" w14:textId="77777777" w:rsidR="00276686" w:rsidRDefault="00EC2FC2">
            <w:pPr>
              <w:rPr>
                <w:szCs w:val="24"/>
                <w:lang w:eastAsia="zh-CN"/>
              </w:rPr>
            </w:pPr>
            <w:r>
              <w:rPr>
                <w:sz w:val="20"/>
                <w:lang w:eastAsia="zh-CN"/>
              </w:rPr>
              <w:t>We support the proposal in general. For the OFDM symbols to be monitored within Y slots,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w:t>
            </w:r>
          </w:p>
        </w:tc>
      </w:tr>
      <w:tr w:rsidR="00276686" w14:paraId="3F828A9B" w14:textId="77777777">
        <w:tc>
          <w:tcPr>
            <w:tcW w:w="2405" w:type="dxa"/>
          </w:tcPr>
          <w:p w14:paraId="0969A5DC" w14:textId="77777777" w:rsidR="00276686" w:rsidRDefault="00EC2FC2">
            <w:pPr>
              <w:rPr>
                <w:szCs w:val="24"/>
              </w:rPr>
            </w:pPr>
            <w:r>
              <w:rPr>
                <w:sz w:val="20"/>
              </w:rPr>
              <w:t>LG Electronics</w:t>
            </w:r>
          </w:p>
        </w:tc>
        <w:tc>
          <w:tcPr>
            <w:tcW w:w="12176" w:type="dxa"/>
          </w:tcPr>
          <w:p w14:paraId="350C9A27" w14:textId="77777777" w:rsidR="00276686" w:rsidRDefault="00EC2FC2">
            <w:pPr>
              <w:rPr>
                <w:szCs w:val="24"/>
                <w:lang w:eastAsia="zh-CN"/>
              </w:rPr>
            </w:pPr>
            <w:r>
              <w:rPr>
                <w:sz w:val="20"/>
                <w:lang w:eastAsia="zh-CN"/>
              </w:rPr>
              <w:t>We do not support this Proposal 2. Monitoring type-0 CSS sets in two consecutive slots, i.e., slots n0 and n0+1, may occur potential issues for the multi-slot monitoring based on the slot-group. (as commented in “</w:t>
            </w:r>
            <w:r>
              <w:rPr>
                <w:sz w:val="20"/>
                <w:u w:val="single"/>
                <w:lang w:eastAsia="zh-CN"/>
              </w:rPr>
              <w:t>Original part labelled as FFS in the RAN1#106bis-e agreement</w:t>
            </w:r>
            <w:r>
              <w:rPr>
                <w:sz w:val="20"/>
                <w:lang w:eastAsia="zh-CN"/>
              </w:rPr>
              <w:t>”)</w:t>
            </w:r>
          </w:p>
        </w:tc>
      </w:tr>
      <w:tr w:rsidR="00276686" w14:paraId="35B0A993" w14:textId="77777777">
        <w:tc>
          <w:tcPr>
            <w:tcW w:w="2405" w:type="dxa"/>
          </w:tcPr>
          <w:p w14:paraId="0E0C3E3E" w14:textId="77777777" w:rsidR="00276686" w:rsidRDefault="00EC2FC2">
            <w:r>
              <w:t>Intel</w:t>
            </w:r>
          </w:p>
        </w:tc>
        <w:tc>
          <w:tcPr>
            <w:tcW w:w="12176" w:type="dxa"/>
          </w:tcPr>
          <w:p w14:paraId="06BC9383" w14:textId="77777777" w:rsidR="00276686" w:rsidRDefault="00EC2FC2">
            <w:pPr>
              <w:rPr>
                <w:lang w:eastAsia="zh-CN"/>
              </w:rPr>
            </w:pPr>
            <w:r>
              <w:rPr>
                <w:lang w:eastAsia="zh-CN"/>
              </w:rPr>
              <w:t xml:space="preserve">We prefer to focus on capability definition instead of details of SS set configuration. </w:t>
            </w:r>
          </w:p>
          <w:p w14:paraId="0B73CAE8" w14:textId="77777777" w:rsidR="00276686" w:rsidRDefault="00EC2FC2">
            <w:pPr>
              <w:rPr>
                <w:lang w:eastAsia="zh-CN"/>
              </w:rPr>
            </w:pPr>
            <w:r>
              <w:rPr>
                <w:lang w:eastAsia="zh-CN"/>
              </w:rPr>
              <w:t>Not sure why Group (1) SS is allowed to in any OFDM symbols</w:t>
            </w:r>
          </w:p>
          <w:p w14:paraId="743BD03D" w14:textId="77777777" w:rsidR="00276686" w:rsidRDefault="00EC2FC2">
            <w:pPr>
              <w:rPr>
                <w:lang w:eastAsia="zh-CN"/>
              </w:rPr>
            </w:pPr>
            <w:r>
              <w:rPr>
                <w:lang w:eastAsia="zh-CN"/>
              </w:rPr>
              <w:t>Other parts sound fine if aligning Y</w:t>
            </w:r>
            <w:r>
              <w:rPr>
                <w:vertAlign w:val="subscript"/>
                <w:lang w:eastAsia="zh-CN"/>
              </w:rPr>
              <w:t>Group1</w:t>
            </w:r>
            <w:r>
              <w:rPr>
                <w:lang w:eastAsia="zh-CN"/>
              </w:rPr>
              <w:t xml:space="preserve"> slots and the Y</w:t>
            </w:r>
            <w:r>
              <w:rPr>
                <w:vertAlign w:val="subscript"/>
                <w:lang w:eastAsia="zh-CN"/>
              </w:rPr>
              <w:t>Group2</w:t>
            </w:r>
            <w:r>
              <w:rPr>
                <w:lang w:eastAsia="zh-CN"/>
              </w:rPr>
              <w:t xml:space="preserve"> slots is necessary.</w:t>
            </w:r>
          </w:p>
        </w:tc>
      </w:tr>
      <w:tr w:rsidR="00276686" w14:paraId="0789B61D" w14:textId="77777777">
        <w:tc>
          <w:tcPr>
            <w:tcW w:w="2405" w:type="dxa"/>
          </w:tcPr>
          <w:p w14:paraId="55663827" w14:textId="77777777" w:rsidR="00276686" w:rsidRDefault="00EC2FC2">
            <w:r>
              <w:t>Apple</w:t>
            </w:r>
          </w:p>
        </w:tc>
        <w:tc>
          <w:tcPr>
            <w:tcW w:w="12176" w:type="dxa"/>
          </w:tcPr>
          <w:p w14:paraId="4D852282" w14:textId="77777777" w:rsidR="00276686" w:rsidRDefault="00EC2FC2">
            <w:pPr>
              <w:rPr>
                <w:lang w:eastAsia="zh-CN"/>
              </w:rPr>
            </w:pPr>
            <w:r>
              <w:rPr>
                <w:lang w:eastAsia="zh-CN"/>
              </w:rPr>
              <w:t>We support the YGroup 1 part of the proposal. We would want a discussion on YGroup2=2.</w:t>
            </w:r>
          </w:p>
        </w:tc>
      </w:tr>
      <w:tr w:rsidR="00276686" w14:paraId="59AB61FE" w14:textId="77777777">
        <w:tc>
          <w:tcPr>
            <w:tcW w:w="2405" w:type="dxa"/>
          </w:tcPr>
          <w:p w14:paraId="491C24B1" w14:textId="77777777" w:rsidR="00276686" w:rsidRDefault="00EC2FC2">
            <w:r>
              <w:lastRenderedPageBreak/>
              <w:t>Futurewei</w:t>
            </w:r>
          </w:p>
        </w:tc>
        <w:tc>
          <w:tcPr>
            <w:tcW w:w="12176" w:type="dxa"/>
          </w:tcPr>
          <w:p w14:paraId="57B86FF1" w14:textId="77777777" w:rsidR="00276686" w:rsidRDefault="00EC2FC2">
            <w:pPr>
              <w:rPr>
                <w:lang w:eastAsia="zh-CN"/>
              </w:rPr>
            </w:pPr>
            <w:r>
              <w:rPr>
                <w:lang w:eastAsia="zh-CN"/>
              </w:rPr>
              <w:t>We do not support dynamic change of Y</w:t>
            </w:r>
            <w:r>
              <w:rPr>
                <w:vertAlign w:val="subscript"/>
                <w:lang w:eastAsia="zh-CN"/>
              </w:rPr>
              <w:t>Group1</w:t>
            </w:r>
            <w:r>
              <w:rPr>
                <w:lang w:eastAsia="zh-CN"/>
              </w:rPr>
              <w:t xml:space="preserve"> location</w:t>
            </w:r>
          </w:p>
        </w:tc>
      </w:tr>
    </w:tbl>
    <w:p w14:paraId="1EDB2744" w14:textId="77777777" w:rsidR="00276686" w:rsidRDefault="00276686">
      <w:pPr>
        <w:rPr>
          <w:b/>
          <w:bCs/>
          <w:lang w:eastAsia="zh-CN"/>
        </w:rPr>
      </w:pPr>
    </w:p>
    <w:p w14:paraId="587E14F2" w14:textId="77777777" w:rsidR="00276686" w:rsidRDefault="00EC2FC2">
      <w:pPr>
        <w:rPr>
          <w:b/>
          <w:bCs/>
          <w:lang w:val="en-GB" w:eastAsia="zh-CN"/>
        </w:rPr>
      </w:pPr>
      <w:r>
        <w:rPr>
          <w:b/>
          <w:bCs/>
          <w:lang w:val="en-GB" w:eastAsia="zh-CN"/>
        </w:rPr>
        <w:t>Qualcomm (R1-2112204):</w:t>
      </w:r>
    </w:p>
    <w:p w14:paraId="77F67F6C" w14:textId="77777777" w:rsidR="00276686" w:rsidRDefault="00EC2FC2">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276686" w14:paraId="4C56BE59" w14:textId="77777777">
        <w:tc>
          <w:tcPr>
            <w:tcW w:w="9962" w:type="dxa"/>
          </w:tcPr>
          <w:p w14:paraId="46834792" w14:textId="77777777" w:rsidR="00276686" w:rsidRDefault="00EC2FC2">
            <w:pPr>
              <w:pStyle w:val="ListParagraph"/>
              <w:numPr>
                <w:ilvl w:val="0"/>
                <w:numId w:val="16"/>
              </w:numPr>
              <w:spacing w:line="240" w:lineRule="auto"/>
            </w:pPr>
            <w:r>
              <w:t>Option B-rev</w:t>
            </w:r>
            <w:r>
              <w:rPr>
                <w:color w:val="FF0000"/>
              </w:rPr>
              <w:t>2</w:t>
            </w:r>
          </w:p>
          <w:p w14:paraId="355D9743" w14:textId="77777777" w:rsidR="00276686" w:rsidRDefault="00EC2FC2">
            <w:pPr>
              <w:pStyle w:val="ListParagraph"/>
              <w:numPr>
                <w:ilvl w:val="1"/>
                <w:numId w:val="16"/>
              </w:numPr>
              <w:spacing w:line="240" w:lineRule="auto"/>
            </w:pPr>
            <w:r>
              <w:t>The reported capability indicates the BD/CCE budget within X slots</w:t>
            </w:r>
          </w:p>
          <w:p w14:paraId="6280BC68" w14:textId="77777777" w:rsidR="00276686" w:rsidRDefault="00EC2FC2">
            <w:pPr>
              <w:pStyle w:val="ListParagraph"/>
              <w:numPr>
                <w:ilvl w:val="1"/>
                <w:numId w:val="16"/>
              </w:numPr>
              <w:spacing w:line="240" w:lineRule="auto"/>
            </w:pPr>
            <w:r>
              <w:t>For Group (1) SS</w:t>
            </w:r>
          </w:p>
          <w:p w14:paraId="7FC8BE2A" w14:textId="77777777" w:rsidR="00276686" w:rsidRDefault="00EC2FC2">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53345009" w14:textId="77777777" w:rsidR="00276686" w:rsidRDefault="00EC2FC2">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18EF5000" w14:textId="77777777" w:rsidR="00276686" w:rsidRDefault="00EC2FC2">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2FDCC49A" w14:textId="77777777" w:rsidR="00276686" w:rsidRDefault="00EC2FC2">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436F0F0D" w14:textId="77777777" w:rsidR="00276686" w:rsidRDefault="00EC2FC2">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16A14E07" w14:textId="77777777" w:rsidR="00276686" w:rsidRDefault="00EC2FC2">
            <w:pPr>
              <w:pStyle w:val="ListParagraph"/>
              <w:numPr>
                <w:ilvl w:val="1"/>
                <w:numId w:val="16"/>
              </w:numPr>
              <w:spacing w:line="240" w:lineRule="auto"/>
            </w:pPr>
            <w:r>
              <w:t>For Group (2) SS</w:t>
            </w:r>
          </w:p>
          <w:p w14:paraId="453B1006" w14:textId="77777777" w:rsidR="00276686" w:rsidRDefault="00EC2FC2">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05E299D7" w14:textId="77777777" w:rsidR="00276686" w:rsidRDefault="00EC2FC2">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6134708B" w14:textId="77777777" w:rsidR="00276686" w:rsidRDefault="00EC2FC2">
            <w:pPr>
              <w:pStyle w:val="ListParagraph"/>
              <w:numPr>
                <w:ilvl w:val="2"/>
                <w:numId w:val="16"/>
              </w:numPr>
              <w:spacing w:line="240" w:lineRule="auto"/>
            </w:pPr>
            <w:r>
              <w:rPr>
                <w:color w:val="FF0000"/>
              </w:rPr>
              <w:t>BD attempts for Group (2) SSs are restricted to one slot per slot group of X slots, i.e., Y</w:t>
            </w:r>
            <w:r>
              <w:rPr>
                <w:color w:val="FF0000"/>
                <w:vertAlign w:val="subscript"/>
              </w:rPr>
              <w:t>Group2</w:t>
            </w:r>
            <w:r>
              <w:rPr>
                <w:color w:val="FF0000"/>
              </w:rPr>
              <w:t xml:space="preserve"> = 1 slot</w:t>
            </w:r>
          </w:p>
          <w:p w14:paraId="33CE817A" w14:textId="77777777" w:rsidR="00276686" w:rsidRDefault="00EC2FC2">
            <w:pPr>
              <w:pStyle w:val="ListParagraph"/>
              <w:numPr>
                <w:ilvl w:val="3"/>
                <w:numId w:val="16"/>
              </w:numPr>
              <w:spacing w:line="240" w:lineRule="auto"/>
              <w:rPr>
                <w:color w:val="FF0000"/>
              </w:rPr>
            </w:pPr>
            <w:r>
              <w:rPr>
                <w:color w:val="FF0000"/>
              </w:rPr>
              <w:t>Alt 1) slot n0 and slot n0+X</w:t>
            </w:r>
          </w:p>
          <w:p w14:paraId="1449FE43" w14:textId="77777777" w:rsidR="00276686" w:rsidRDefault="00EC2FC2">
            <w:pPr>
              <w:pStyle w:val="ListParagraph"/>
              <w:numPr>
                <w:ilvl w:val="3"/>
                <w:numId w:val="16"/>
              </w:numPr>
              <w:spacing w:line="240" w:lineRule="auto"/>
              <w:rPr>
                <w:color w:val="FF0000"/>
              </w:rPr>
            </w:pPr>
            <w:r>
              <w:rPr>
                <w:color w:val="FF0000"/>
              </w:rPr>
              <w:t>Alt 2) slot n0 only</w:t>
            </w:r>
          </w:p>
          <w:p w14:paraId="75AC1B1E" w14:textId="77777777" w:rsidR="00276686" w:rsidRDefault="00EC2FC2">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66993260" w14:textId="77777777" w:rsidR="00276686" w:rsidRDefault="00EC2FC2">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1E2E7D0C" w14:textId="77777777" w:rsidR="00276686" w:rsidRDefault="00EC2FC2">
            <w:pPr>
              <w:pStyle w:val="ListParagraph"/>
              <w:numPr>
                <w:ilvl w:val="2"/>
                <w:numId w:val="16"/>
              </w:numPr>
              <w:spacing w:line="240" w:lineRule="auto"/>
              <w:rPr>
                <w:color w:val="FF0000"/>
              </w:rPr>
            </w:pPr>
            <w:r>
              <w:rPr>
                <w:color w:val="FF0000"/>
              </w:rPr>
              <w:lastRenderedPageBreak/>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787FE59C" w14:textId="77777777" w:rsidR="00276686" w:rsidRDefault="00EC2FC2">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5D9890F9" w14:textId="77777777" w:rsidR="00276686" w:rsidRDefault="00EC2FC2">
            <w:pPr>
              <w:pStyle w:val="ListParagraph"/>
              <w:numPr>
                <w:ilvl w:val="1"/>
                <w:numId w:val="16"/>
              </w:numPr>
              <w:spacing w:line="240" w:lineRule="auto"/>
              <w:rPr>
                <w:color w:val="FF0000"/>
              </w:rPr>
            </w:pPr>
            <w:r>
              <w:rPr>
                <w:color w:val="FF0000"/>
              </w:rPr>
              <w:t>Supported the following values of Y’s</w:t>
            </w:r>
          </w:p>
          <w:p w14:paraId="40FE91AD" w14:textId="77777777" w:rsidR="00276686" w:rsidRDefault="00EC2FC2">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01275EF0" w14:textId="77777777" w:rsidR="00276686" w:rsidRDefault="00EC2FC2">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5E71BC6E" w14:textId="77777777" w:rsidR="00276686" w:rsidRDefault="00EC2FC2">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36D14156" w14:textId="77777777" w:rsidR="00276686" w:rsidRDefault="00276686">
      <w:pPr>
        <w:rPr>
          <w:b/>
          <w:bCs/>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7C4458AB" w14:textId="77777777">
        <w:tc>
          <w:tcPr>
            <w:tcW w:w="2405" w:type="dxa"/>
            <w:shd w:val="clear" w:color="auto" w:fill="FFC000"/>
          </w:tcPr>
          <w:p w14:paraId="14C45464" w14:textId="77777777" w:rsidR="00276686" w:rsidRDefault="00EC2FC2">
            <w:pPr>
              <w:rPr>
                <w:b/>
                <w:bCs/>
              </w:rPr>
            </w:pPr>
            <w:r>
              <w:rPr>
                <w:b/>
                <w:bCs/>
              </w:rPr>
              <w:t>Company</w:t>
            </w:r>
          </w:p>
        </w:tc>
        <w:tc>
          <w:tcPr>
            <w:tcW w:w="12176" w:type="dxa"/>
            <w:shd w:val="clear" w:color="auto" w:fill="FFC000"/>
          </w:tcPr>
          <w:p w14:paraId="4AE63321" w14:textId="77777777" w:rsidR="00276686" w:rsidRDefault="00EC2FC2">
            <w:pPr>
              <w:rPr>
                <w:b/>
                <w:bCs/>
              </w:rPr>
            </w:pPr>
            <w:r>
              <w:rPr>
                <w:b/>
                <w:bCs/>
              </w:rPr>
              <w:t>Comment</w:t>
            </w:r>
          </w:p>
        </w:tc>
      </w:tr>
      <w:tr w:rsidR="00276686" w14:paraId="5A34E98E" w14:textId="77777777">
        <w:tc>
          <w:tcPr>
            <w:tcW w:w="2405" w:type="dxa"/>
          </w:tcPr>
          <w:p w14:paraId="650A9699" w14:textId="77777777" w:rsidR="00276686" w:rsidRDefault="00EC2FC2">
            <w:r>
              <w:t>Qualcomm</w:t>
            </w:r>
          </w:p>
        </w:tc>
        <w:tc>
          <w:tcPr>
            <w:tcW w:w="12176" w:type="dxa"/>
          </w:tcPr>
          <w:p w14:paraId="62405CCC" w14:textId="77777777" w:rsidR="00276686" w:rsidRDefault="00EC2FC2">
            <w:pPr>
              <w:rPr>
                <w:lang w:eastAsia="zh-CN"/>
              </w:rPr>
            </w:pPr>
            <w:r>
              <w:rPr>
                <w:lang w:eastAsia="zh-CN"/>
              </w:rPr>
              <w:t>We support this proposal as a compromise of Option A and Option B (and some of their variants). It basically maintains the features of Option B and allows the Mos for Group (1) and Group (2) to be at different locations in a slot group. However, as we argued in our contribution, even for Option B, retaining the legacy SS set #0 design of two consecutive slot monitoring brings up many issues, including back-to-back PDCCH monitoring, excessive CSS BD/CCE assignment (i.e., twice that of slot-based PDCCH monitoring), and limited CSS configuration flexibility (to avoid BD/CCE over-budget). Thus, the restriction of Y</w:t>
            </w:r>
            <w:r>
              <w:rPr>
                <w:vertAlign w:val="subscript"/>
                <w:lang w:eastAsia="zh-CN"/>
              </w:rPr>
              <w:t>Group2</w:t>
            </w:r>
            <w:r>
              <w:rPr>
                <w:lang w:eastAsia="zh-CN"/>
              </w:rPr>
              <w:t xml:space="preserve"> = 1 slot is added. This may also require an enhancement of SS set #0 but, as many companies including us proposed in their contributions, it should be straightforward.</w:t>
            </w:r>
          </w:p>
        </w:tc>
      </w:tr>
      <w:tr w:rsidR="00276686" w14:paraId="4A41EAFF" w14:textId="77777777">
        <w:tc>
          <w:tcPr>
            <w:tcW w:w="2405" w:type="dxa"/>
          </w:tcPr>
          <w:p w14:paraId="3AF0D88F" w14:textId="77777777" w:rsidR="00276686" w:rsidRDefault="00EC2FC2">
            <w:pPr>
              <w:rPr>
                <w:sz w:val="20"/>
              </w:rPr>
            </w:pPr>
            <w:r>
              <w:rPr>
                <w:szCs w:val="24"/>
              </w:rPr>
              <w:t>Nokia, NSB</w:t>
            </w:r>
          </w:p>
        </w:tc>
        <w:tc>
          <w:tcPr>
            <w:tcW w:w="12176" w:type="dxa"/>
          </w:tcPr>
          <w:p w14:paraId="44B0B5F9" w14:textId="77777777" w:rsidR="00276686" w:rsidRDefault="00EC2FC2">
            <w:pPr>
              <w:rPr>
                <w:sz w:val="20"/>
                <w:lang w:eastAsia="zh-CN"/>
              </w:rPr>
            </w:pPr>
            <w:r>
              <w:rPr>
                <w:szCs w:val="24"/>
                <w:lang w:eastAsia="zh-CN"/>
              </w:rPr>
              <w:t>We don’t support this proposal. We think that CSS should be untouched.</w:t>
            </w:r>
          </w:p>
        </w:tc>
      </w:tr>
      <w:tr w:rsidR="00276686" w14:paraId="6EB63AF2" w14:textId="77777777">
        <w:tc>
          <w:tcPr>
            <w:tcW w:w="2405" w:type="dxa"/>
          </w:tcPr>
          <w:p w14:paraId="5DE114CC" w14:textId="77777777" w:rsidR="00276686" w:rsidRDefault="00EC2FC2">
            <w:pPr>
              <w:rPr>
                <w:szCs w:val="24"/>
              </w:rPr>
            </w:pPr>
            <w:r>
              <w:rPr>
                <w:rFonts w:eastAsia="MS Mincho" w:hint="eastAsia"/>
                <w:sz w:val="20"/>
                <w:lang w:eastAsia="ja-JP"/>
              </w:rPr>
              <w:t>N</w:t>
            </w:r>
            <w:r>
              <w:rPr>
                <w:rFonts w:eastAsia="MS Mincho"/>
                <w:sz w:val="20"/>
                <w:lang w:eastAsia="ja-JP"/>
              </w:rPr>
              <w:t>TT DOCOMO</w:t>
            </w:r>
          </w:p>
        </w:tc>
        <w:tc>
          <w:tcPr>
            <w:tcW w:w="12176" w:type="dxa"/>
          </w:tcPr>
          <w:p w14:paraId="1EE7BFFC" w14:textId="77777777" w:rsidR="00276686" w:rsidRDefault="00EC2FC2">
            <w:pPr>
              <w:rPr>
                <w:rFonts w:eastAsia="MS Mincho"/>
                <w:sz w:val="20"/>
                <w:lang w:eastAsia="ja-JP"/>
              </w:rPr>
            </w:pPr>
            <w:r>
              <w:rPr>
                <w:rFonts w:eastAsia="MS Mincho"/>
                <w:sz w:val="20"/>
                <w:lang w:eastAsia="ja-JP"/>
              </w:rPr>
              <w:t>We support this proposal except the supported values of Y for Group (2) SSs. It should be larger than 1 slot to support the same PDCCH monitoring for type0-PDCCH CSS as Rel-15, i.e., two consecutive slots are monitored. Accordingly, it can be modified as follows:</w:t>
            </w:r>
          </w:p>
          <w:p w14:paraId="3BBCF346" w14:textId="77777777" w:rsidR="00276686" w:rsidRDefault="00EC2FC2">
            <w:pPr>
              <w:pStyle w:val="ListParagraph"/>
              <w:numPr>
                <w:ilvl w:val="1"/>
                <w:numId w:val="16"/>
              </w:numPr>
              <w:spacing w:line="240" w:lineRule="auto"/>
              <w:rPr>
                <w:color w:val="000000" w:themeColor="text1"/>
              </w:rPr>
            </w:pPr>
            <w:r>
              <w:rPr>
                <w:color w:val="000000" w:themeColor="text1"/>
              </w:rPr>
              <w:t>The maximum number of monitored slots for PDCCH in a slot group is restricted to Y</w:t>
            </w:r>
            <w:r>
              <w:rPr>
                <w:color w:val="000000" w:themeColor="text1"/>
                <w:vertAlign w:val="subscript"/>
              </w:rPr>
              <w:t>Total</w:t>
            </w:r>
          </w:p>
          <w:p w14:paraId="5ACD9E44" w14:textId="77777777" w:rsidR="00276686" w:rsidRDefault="00EC2FC2">
            <w:pPr>
              <w:pStyle w:val="ListParagraph"/>
              <w:numPr>
                <w:ilvl w:val="2"/>
                <w:numId w:val="16"/>
              </w:numPr>
              <w:spacing w:line="240" w:lineRule="auto"/>
              <w:rPr>
                <w:color w:val="000000" w:themeColor="text1"/>
              </w:rPr>
            </w:pPr>
            <w:r>
              <w:rPr>
                <w:color w:val="000000" w:themeColor="text1"/>
              </w:rPr>
              <w:t>Y</w:t>
            </w:r>
            <w:r>
              <w:rPr>
                <w:color w:val="000000" w:themeColor="text1"/>
                <w:vertAlign w:val="subscript"/>
              </w:rPr>
              <w:t>Total</w:t>
            </w:r>
            <w:r>
              <w:rPr>
                <w:color w:val="000000" w:themeColor="text1"/>
              </w:rPr>
              <w:t xml:space="preserve"> is per UE capability</w:t>
            </w:r>
          </w:p>
          <w:p w14:paraId="1D3D8EBE" w14:textId="77777777" w:rsidR="00276686" w:rsidRDefault="00EC2FC2">
            <w:pPr>
              <w:pStyle w:val="ListParagraph"/>
              <w:numPr>
                <w:ilvl w:val="2"/>
                <w:numId w:val="16"/>
              </w:numPr>
              <w:spacing w:line="240" w:lineRule="auto"/>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gt; Y</w:t>
            </w:r>
            <w:r>
              <w:rPr>
                <w:color w:val="FF0000"/>
                <w:vertAlign w:val="subscript"/>
              </w:rPr>
              <w:t>Group1</w:t>
            </w:r>
            <w:r>
              <w:rPr>
                <w:color w:val="FF0000"/>
              </w:rPr>
              <w:t xml:space="preserve"> = 1 slot </w:t>
            </w:r>
          </w:p>
          <w:p w14:paraId="5D99C20C" w14:textId="77777777" w:rsidR="00276686" w:rsidRDefault="00EC2FC2">
            <w:pPr>
              <w:pStyle w:val="ListParagraph"/>
              <w:numPr>
                <w:ilvl w:val="2"/>
                <w:numId w:val="16"/>
              </w:numPr>
              <w:spacing w:line="240" w:lineRule="auto"/>
            </w:pPr>
            <w:r>
              <w:t>If the number of slots included in at leas</w:t>
            </w:r>
            <w:r>
              <w:rPr>
                <w:color w:val="000000" w:themeColor="text1"/>
              </w:rPr>
              <w:t>t one of Y</w:t>
            </w:r>
            <w:r>
              <w:rPr>
                <w:color w:val="000000" w:themeColor="text1"/>
                <w:vertAlign w:val="subscript"/>
              </w:rPr>
              <w:t>Group1</w:t>
            </w:r>
            <w:r>
              <w:rPr>
                <w:color w:val="000000" w:themeColor="text1"/>
              </w:rPr>
              <w:t xml:space="preserve"> and Y</w:t>
            </w:r>
            <w:r>
              <w:rPr>
                <w:color w:val="000000" w:themeColor="text1"/>
                <w:vertAlign w:val="subscript"/>
              </w:rPr>
              <w:t>Group2</w:t>
            </w:r>
            <w:r>
              <w:rPr>
                <w:color w:val="000000" w:themeColor="text1"/>
              </w:rPr>
              <w:t xml:space="preserve"> exceeds Y</w:t>
            </w:r>
            <w:r>
              <w:rPr>
                <w:color w:val="000000" w:themeColor="text1"/>
                <w:vertAlign w:val="subscript"/>
              </w:rPr>
              <w:t>Total</w:t>
            </w:r>
            <w:r>
              <w:rPr>
                <w:color w:val="000000" w:themeColor="text1"/>
              </w:rPr>
              <w:t>, one of Group (1) and Group (2) shall be prioritized</w:t>
            </w:r>
          </w:p>
        </w:tc>
      </w:tr>
      <w:tr w:rsidR="00276686" w14:paraId="5E6BDDF5" w14:textId="77777777">
        <w:tc>
          <w:tcPr>
            <w:tcW w:w="2405" w:type="dxa"/>
          </w:tcPr>
          <w:p w14:paraId="60004807" w14:textId="77777777" w:rsidR="00276686" w:rsidRDefault="00EC2FC2">
            <w:r>
              <w:t>Intel</w:t>
            </w:r>
          </w:p>
        </w:tc>
        <w:tc>
          <w:tcPr>
            <w:tcW w:w="12176" w:type="dxa"/>
          </w:tcPr>
          <w:p w14:paraId="05D826F6" w14:textId="77777777" w:rsidR="00276686" w:rsidRDefault="00EC2FC2">
            <w:pPr>
              <w:rPr>
                <w:lang w:eastAsia="zh-CN"/>
              </w:rPr>
            </w:pPr>
            <w:r>
              <w:rPr>
                <w:lang w:eastAsia="zh-CN"/>
              </w:rPr>
              <w:t xml:space="preserve">We prefer to focus on capability definition instead of details of SS set configuration. </w:t>
            </w:r>
          </w:p>
          <w:p w14:paraId="505B6CDB" w14:textId="77777777" w:rsidR="00276686" w:rsidRDefault="00EC2FC2">
            <w:pPr>
              <w:rPr>
                <w:lang w:eastAsia="zh-CN"/>
              </w:rPr>
            </w:pPr>
            <w:r>
              <w:rPr>
                <w:lang w:eastAsia="zh-CN"/>
              </w:rPr>
              <w:t>We prefer to reuse existing slot position for Type0 CSS, i.e. slot n0, n0+1, which means Y</w:t>
            </w:r>
            <w:r>
              <w:rPr>
                <w:vertAlign w:val="subscript"/>
                <w:lang w:eastAsia="zh-CN"/>
              </w:rPr>
              <w:t>Group2</w:t>
            </w:r>
            <w:r>
              <w:rPr>
                <w:lang w:eastAsia="zh-CN"/>
              </w:rPr>
              <w:t xml:space="preserve"> equals to 2</w:t>
            </w:r>
          </w:p>
        </w:tc>
      </w:tr>
    </w:tbl>
    <w:p w14:paraId="6B2ED605" w14:textId="77777777" w:rsidR="00276686" w:rsidRDefault="00276686">
      <w:pPr>
        <w:rPr>
          <w:b/>
          <w:bCs/>
          <w:lang w:eastAsia="zh-CN"/>
        </w:rPr>
      </w:pPr>
    </w:p>
    <w:p w14:paraId="7ED56BBC" w14:textId="77777777" w:rsidR="00276686" w:rsidRDefault="00EC2FC2">
      <w:pPr>
        <w:pStyle w:val="Heading4"/>
        <w:rPr>
          <w:sz w:val="22"/>
          <w:szCs w:val="22"/>
        </w:rPr>
      </w:pPr>
      <w:r>
        <w:rPr>
          <w:sz w:val="22"/>
          <w:szCs w:val="22"/>
        </w:rPr>
        <w:lastRenderedPageBreak/>
        <w:t>Summary of first round discussion</w:t>
      </w:r>
    </w:p>
    <w:p w14:paraId="5C92F71E" w14:textId="77777777" w:rsidR="00276686" w:rsidRDefault="00EC2FC2">
      <w:r>
        <w:t>Companies have shown additional options and points where they see potential flexibility for a compromise solution. Overall, it seems necessary to streamline and narrow down supported X/Y values and combinations to a minimum to finish the work soon. Concerns on having Type0-CSS monitored within two consecutive slots are solid, as well as opposition to a (semi-)dynamic change of Group (1) monitoring based on slot index n0. There still seems to be no single solution that finds immediate consensus, however weighing the critical points brought forward by all participants of the discussion, FL suggests to move ahead with the following proposal:</w:t>
      </w:r>
    </w:p>
    <w:p w14:paraId="0D1F226D" w14:textId="77777777" w:rsidR="00276686" w:rsidRDefault="00EC2FC2">
      <w:r>
        <w:t>Proposal:</w:t>
      </w:r>
    </w:p>
    <w:p w14:paraId="7E7871FB" w14:textId="77777777" w:rsidR="00276686" w:rsidRDefault="00EC2FC2">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6DB9A7D6" w14:textId="77777777" w:rsidR="00276686" w:rsidRDefault="00EC2FC2">
      <w:pPr>
        <w:pStyle w:val="ListParagraph"/>
        <w:numPr>
          <w:ilvl w:val="3"/>
          <w:numId w:val="16"/>
        </w:numPr>
        <w:rPr>
          <w:lang w:val="en-GB"/>
        </w:rPr>
      </w:pPr>
      <w:r>
        <w:rPr>
          <w:lang w:val="en-GB"/>
        </w:rPr>
        <w:t>A SS is monitored within Y consecutive slots within a slot group of X slots</w:t>
      </w:r>
    </w:p>
    <w:p w14:paraId="0668AE1D" w14:textId="77777777" w:rsidR="00276686" w:rsidRDefault="00EC2FC2">
      <w:pPr>
        <w:pStyle w:val="ListParagraph"/>
        <w:numPr>
          <w:ilvl w:val="3"/>
          <w:numId w:val="16"/>
        </w:numPr>
        <w:rPr>
          <w:lang w:val="en-GB"/>
        </w:rPr>
      </w:pPr>
      <w:r>
        <w:rPr>
          <w:lang w:val="en-GB"/>
        </w:rPr>
        <w:t>The Y consecutive slots can be located anywhere within the slot group of X slots</w:t>
      </w:r>
    </w:p>
    <w:p w14:paraId="78EC3B44"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19AA8A67"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3E8C5E12" w14:textId="77777777" w:rsidR="00276686" w:rsidRDefault="00EC2FC2">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2A01AB69" w14:textId="77777777" w:rsidR="00276686" w:rsidRDefault="00EC2FC2">
      <w:pPr>
        <w:pStyle w:val="ListParagraph"/>
        <w:numPr>
          <w:ilvl w:val="3"/>
          <w:numId w:val="16"/>
        </w:numPr>
        <w:rPr>
          <w:lang w:val="en-GB"/>
        </w:rPr>
      </w:pPr>
      <w:r>
        <w:rPr>
          <w:lang w:val="en-GB"/>
        </w:rPr>
        <w:t>A SS is configured as per Rel-15, and the monitoring locations can be anywhere within a slot group</w:t>
      </w:r>
    </w:p>
    <w:p w14:paraId="1D19B0F1" w14:textId="77777777" w:rsidR="00276686" w:rsidRDefault="00EC2FC2">
      <w:pPr>
        <w:pStyle w:val="ListParagraph"/>
        <w:numPr>
          <w:ilvl w:val="3"/>
          <w:numId w:val="16"/>
        </w:numPr>
        <w:rPr>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w:t>
      </w:r>
    </w:p>
    <w:p w14:paraId="7DA5C033" w14:textId="77777777" w:rsidR="00276686" w:rsidRDefault="00EC2FC2">
      <w:pPr>
        <w:pStyle w:val="ListParagraph"/>
        <w:numPr>
          <w:ilvl w:val="2"/>
          <w:numId w:val="16"/>
        </w:numPr>
        <w:rPr>
          <w:lang w:val="en-GB"/>
        </w:rPr>
      </w:pPr>
      <w:r>
        <w:rPr>
          <w:lang w:val="en-GB"/>
        </w:rPr>
        <w:t>Supported combinations of (X,Y)</w:t>
      </w:r>
    </w:p>
    <w:p w14:paraId="5ACB5CA3" w14:textId="77777777" w:rsidR="00276686" w:rsidRDefault="00EC2FC2">
      <w:pPr>
        <w:pStyle w:val="ListParagraph"/>
        <w:numPr>
          <w:ilvl w:val="3"/>
          <w:numId w:val="16"/>
        </w:numPr>
        <w:rPr>
          <w:lang w:val="en-GB"/>
        </w:rPr>
      </w:pPr>
      <w:r>
        <w:rPr>
          <w:lang w:val="en-GB"/>
        </w:rPr>
        <w:t>A UE capable of multi-slot monitoring mandatorily supports</w:t>
      </w:r>
    </w:p>
    <w:p w14:paraId="46ADB9A6" w14:textId="77777777" w:rsidR="00276686" w:rsidRDefault="00EC2FC2">
      <w:pPr>
        <w:pStyle w:val="ListParagraph"/>
        <w:numPr>
          <w:ilvl w:val="4"/>
          <w:numId w:val="16"/>
        </w:numPr>
        <w:rPr>
          <w:lang w:val="en-GB"/>
        </w:rPr>
      </w:pPr>
      <w:r>
        <w:rPr>
          <w:lang w:val="en-GB"/>
        </w:rPr>
        <w:t>For SCS 480 kHz: (X,Y) = (4,1)</w:t>
      </w:r>
    </w:p>
    <w:p w14:paraId="11B7E661" w14:textId="77777777" w:rsidR="00276686" w:rsidRDefault="00EC2FC2">
      <w:pPr>
        <w:pStyle w:val="ListParagraph"/>
        <w:numPr>
          <w:ilvl w:val="4"/>
          <w:numId w:val="16"/>
        </w:numPr>
        <w:rPr>
          <w:lang w:val="en-GB"/>
        </w:rPr>
      </w:pPr>
      <w:r>
        <w:rPr>
          <w:lang w:val="en-GB"/>
        </w:rPr>
        <w:t>For SCS 960 kHz: (X,Y) = (8,1)</w:t>
      </w:r>
    </w:p>
    <w:p w14:paraId="570DDF3E" w14:textId="77777777" w:rsidR="00276686" w:rsidRDefault="00EC2FC2">
      <w:pPr>
        <w:pStyle w:val="ListParagraph"/>
        <w:numPr>
          <w:ilvl w:val="3"/>
          <w:numId w:val="16"/>
        </w:numPr>
        <w:rPr>
          <w:lang w:val="en-GB"/>
        </w:rPr>
      </w:pPr>
      <w:r>
        <w:rPr>
          <w:lang w:val="en-GB"/>
        </w:rPr>
        <w:t>A UE capable of multi-slot monitoring optionally supports</w:t>
      </w:r>
    </w:p>
    <w:p w14:paraId="4A3A3CB7" w14:textId="77777777" w:rsidR="00276686" w:rsidRDefault="00EC2FC2">
      <w:pPr>
        <w:pStyle w:val="ListParagraph"/>
        <w:numPr>
          <w:ilvl w:val="4"/>
          <w:numId w:val="16"/>
        </w:numPr>
        <w:rPr>
          <w:lang w:val="en-GB"/>
        </w:rPr>
      </w:pPr>
      <w:r>
        <w:rPr>
          <w:lang w:val="en-GB"/>
        </w:rPr>
        <w:t>For SCS 480 kHz: (X,Y) = (4,2)</w:t>
      </w:r>
    </w:p>
    <w:p w14:paraId="3738279A" w14:textId="77777777" w:rsidR="00276686" w:rsidRDefault="00EC2FC2">
      <w:pPr>
        <w:pStyle w:val="ListParagraph"/>
        <w:numPr>
          <w:ilvl w:val="4"/>
          <w:numId w:val="16"/>
        </w:numPr>
        <w:rPr>
          <w:lang w:val="en-GB"/>
        </w:rPr>
      </w:pPr>
      <w:r>
        <w:rPr>
          <w:lang w:val="en-GB"/>
        </w:rPr>
        <w:t>For SCS 960 kHz: (X,Y) = (8,4)</w:t>
      </w:r>
    </w:p>
    <w:p w14:paraId="005400BD" w14:textId="77777777" w:rsidR="00276686" w:rsidRDefault="00EC2FC2">
      <w:pPr>
        <w:pStyle w:val="ListParagraph"/>
        <w:numPr>
          <w:ilvl w:val="3"/>
          <w:numId w:val="16"/>
        </w:numPr>
        <w:rPr>
          <w:lang w:val="en-GB"/>
        </w:rPr>
      </w:pPr>
      <w:r>
        <w:rPr>
          <w:lang w:val="en-GB"/>
        </w:rPr>
        <w:t>Additional values are deprioritised</w:t>
      </w:r>
    </w:p>
    <w:p w14:paraId="31ACF235"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52D4A0CA" w14:textId="77777777" w:rsidR="00276686" w:rsidRDefault="00EC2FC2">
      <w:pPr>
        <w:pStyle w:val="ListParagraph"/>
        <w:numPr>
          <w:ilvl w:val="3"/>
          <w:numId w:val="16"/>
        </w:numPr>
        <w:rPr>
          <w:lang w:val="en-GB"/>
        </w:rPr>
      </w:pPr>
      <w:r>
        <w:rPr>
          <w:lang w:val="en-GB"/>
        </w:rPr>
        <w:t>For Y=1: FG3-5 (monitoring Group (1) SSs in any OFDM symbols of the slot)</w:t>
      </w:r>
    </w:p>
    <w:p w14:paraId="42293CD3" w14:textId="77777777" w:rsidR="00276686" w:rsidRDefault="00EC2FC2">
      <w:pPr>
        <w:pStyle w:val="ListParagraph"/>
        <w:numPr>
          <w:ilvl w:val="3"/>
          <w:numId w:val="16"/>
        </w:numPr>
        <w:rPr>
          <w:lang w:val="en-GB"/>
        </w:rPr>
      </w:pPr>
      <w:r>
        <w:rPr>
          <w:lang w:val="en-GB"/>
        </w:rPr>
        <w:t>For Y&gt;1: FG3-1 (monitoring Group(1) SSs in the first 3 OFDM symbols of each of the Y slots)</w:t>
      </w:r>
    </w:p>
    <w:p w14:paraId="430F4384" w14:textId="77777777" w:rsidR="00276686" w:rsidRDefault="00276686"/>
    <w:p w14:paraId="3B9E0921" w14:textId="77777777" w:rsidR="00276686" w:rsidRDefault="00EC2FC2">
      <w:pPr>
        <w:pStyle w:val="Heading4"/>
        <w:rPr>
          <w:sz w:val="22"/>
          <w:szCs w:val="22"/>
        </w:rPr>
      </w:pPr>
      <w:r>
        <w:rPr>
          <w:sz w:val="22"/>
          <w:szCs w:val="22"/>
        </w:rPr>
        <w:lastRenderedPageBreak/>
        <w:t>Second round discussion</w:t>
      </w:r>
    </w:p>
    <w:p w14:paraId="38D0F93A" w14:textId="77777777" w:rsidR="00276686" w:rsidRDefault="00EC2FC2">
      <w:pPr>
        <w:rPr>
          <w:lang w:val="en-GB" w:eastAsia="zh-CN"/>
        </w:rPr>
      </w:pPr>
      <w:r>
        <w:rPr>
          <w:highlight w:val="yellow"/>
          <w:lang w:val="en-GB" w:eastAsia="zh-CN"/>
        </w:rPr>
        <w:t>Companies are requested to comment on the following proposal (slightly modified). Please understand that this proposal is not expected to resolve all open issues and more aspects may need to be covered. It should be understood as common practice that we can and will address e.g. concerns on back-to-back monitoring (such as in A3-3).</w:t>
      </w:r>
    </w:p>
    <w:p w14:paraId="43F5EF6D" w14:textId="77777777" w:rsidR="00276686" w:rsidRDefault="00EC2FC2">
      <w:r>
        <w:rPr>
          <w:highlight w:val="yellow"/>
        </w:rPr>
        <w:t>Proposal:</w:t>
      </w:r>
    </w:p>
    <w:p w14:paraId="4CEEFBC5" w14:textId="77777777" w:rsidR="00276686" w:rsidRDefault="00EC2FC2">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073D7FE0" w14:textId="77777777" w:rsidR="00276686" w:rsidRDefault="00EC2FC2">
      <w:pPr>
        <w:pStyle w:val="ListParagraph"/>
        <w:numPr>
          <w:ilvl w:val="3"/>
          <w:numId w:val="16"/>
        </w:numPr>
        <w:rPr>
          <w:lang w:val="en-GB"/>
        </w:rPr>
      </w:pPr>
      <w:r>
        <w:rPr>
          <w:lang w:val="en-GB"/>
        </w:rPr>
        <w:t>A SS is monitored within Y consecutive slots within a slot group of X slots</w:t>
      </w:r>
    </w:p>
    <w:p w14:paraId="5D5F568A" w14:textId="77777777" w:rsidR="00276686" w:rsidRDefault="00EC2FC2">
      <w:pPr>
        <w:pStyle w:val="ListParagraph"/>
        <w:numPr>
          <w:ilvl w:val="3"/>
          <w:numId w:val="16"/>
        </w:numPr>
        <w:rPr>
          <w:lang w:val="en-GB"/>
        </w:rPr>
      </w:pPr>
      <w:r>
        <w:rPr>
          <w:lang w:val="en-GB"/>
        </w:rPr>
        <w:t>The Y consecutive slots can be located anywhere within the slot group of X slots</w:t>
      </w:r>
    </w:p>
    <w:p w14:paraId="2D87E5BE"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51857C4B"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08FE3406" w14:textId="77777777" w:rsidR="00276686" w:rsidRDefault="00EC2FC2">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1B1E7770" w14:textId="77777777" w:rsidR="00276686" w:rsidRDefault="00EC2FC2">
      <w:pPr>
        <w:pStyle w:val="ListParagraph"/>
        <w:numPr>
          <w:ilvl w:val="3"/>
          <w:numId w:val="16"/>
        </w:numPr>
        <w:rPr>
          <w:lang w:val="en-GB"/>
        </w:rPr>
      </w:pPr>
      <w:r>
        <w:rPr>
          <w:lang w:val="en-GB"/>
        </w:rPr>
        <w:t>A SS is configured as per Rel-15, and the monitoring locations can be anywhere within a slot group, with the following exception</w:t>
      </w:r>
    </w:p>
    <w:p w14:paraId="7AD8D26F" w14:textId="77777777" w:rsidR="00276686" w:rsidRDefault="00EC2FC2">
      <w:pPr>
        <w:pStyle w:val="ListParagraph"/>
        <w:numPr>
          <w:ilvl w:val="4"/>
          <w:numId w:val="16"/>
        </w:numPr>
        <w:rPr>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w:t>
      </w:r>
    </w:p>
    <w:p w14:paraId="6B0DE8DA" w14:textId="77777777" w:rsidR="00276686" w:rsidRDefault="00EC2FC2">
      <w:pPr>
        <w:pStyle w:val="ListParagraph"/>
        <w:numPr>
          <w:ilvl w:val="2"/>
          <w:numId w:val="16"/>
        </w:numPr>
        <w:rPr>
          <w:lang w:val="en-GB"/>
        </w:rPr>
      </w:pPr>
      <w:r>
        <w:rPr>
          <w:lang w:val="en-GB"/>
        </w:rPr>
        <w:t>Supported combinations of (X,Y)</w:t>
      </w:r>
    </w:p>
    <w:p w14:paraId="0FAAEF34" w14:textId="77777777" w:rsidR="00276686" w:rsidRDefault="00EC2FC2">
      <w:pPr>
        <w:pStyle w:val="ListParagraph"/>
        <w:numPr>
          <w:ilvl w:val="3"/>
          <w:numId w:val="16"/>
        </w:numPr>
        <w:rPr>
          <w:lang w:val="en-GB"/>
        </w:rPr>
      </w:pPr>
      <w:r>
        <w:rPr>
          <w:lang w:val="en-GB"/>
        </w:rPr>
        <w:t>A UE capable of multi-slot monitoring mandatorily supports</w:t>
      </w:r>
    </w:p>
    <w:p w14:paraId="2BA7690C" w14:textId="77777777" w:rsidR="00276686" w:rsidRDefault="00EC2FC2">
      <w:pPr>
        <w:pStyle w:val="ListParagraph"/>
        <w:numPr>
          <w:ilvl w:val="4"/>
          <w:numId w:val="16"/>
        </w:numPr>
        <w:rPr>
          <w:lang w:val="en-GB"/>
        </w:rPr>
      </w:pPr>
      <w:r>
        <w:rPr>
          <w:lang w:val="en-GB"/>
        </w:rPr>
        <w:t>For SCS 480 kHz: (X,Y) = (4,1)</w:t>
      </w:r>
    </w:p>
    <w:p w14:paraId="5075ABF4" w14:textId="77777777" w:rsidR="00276686" w:rsidRDefault="00EC2FC2">
      <w:pPr>
        <w:pStyle w:val="ListParagraph"/>
        <w:numPr>
          <w:ilvl w:val="4"/>
          <w:numId w:val="16"/>
        </w:numPr>
        <w:rPr>
          <w:lang w:val="en-GB"/>
        </w:rPr>
      </w:pPr>
      <w:r>
        <w:rPr>
          <w:lang w:val="en-GB"/>
        </w:rPr>
        <w:t>For SCS 960 kHz: (X,Y) = (8,1)</w:t>
      </w:r>
    </w:p>
    <w:p w14:paraId="4D528B21" w14:textId="77777777" w:rsidR="00276686" w:rsidRDefault="00EC2FC2">
      <w:pPr>
        <w:pStyle w:val="ListParagraph"/>
        <w:numPr>
          <w:ilvl w:val="3"/>
          <w:numId w:val="16"/>
        </w:numPr>
        <w:rPr>
          <w:lang w:val="en-GB"/>
        </w:rPr>
      </w:pPr>
      <w:r>
        <w:rPr>
          <w:lang w:val="en-GB"/>
        </w:rPr>
        <w:t>A UE capable of multi-slot monitoring optionally supports</w:t>
      </w:r>
    </w:p>
    <w:p w14:paraId="72B04282" w14:textId="77777777" w:rsidR="00276686" w:rsidRDefault="00EC2FC2">
      <w:pPr>
        <w:pStyle w:val="ListParagraph"/>
        <w:numPr>
          <w:ilvl w:val="4"/>
          <w:numId w:val="16"/>
        </w:numPr>
        <w:rPr>
          <w:lang w:val="en-GB"/>
        </w:rPr>
      </w:pPr>
      <w:r>
        <w:rPr>
          <w:lang w:val="en-GB"/>
        </w:rPr>
        <w:t>For SCS 480 kHz: (X,Y) = (4,2)</w:t>
      </w:r>
    </w:p>
    <w:p w14:paraId="6EF4670A" w14:textId="77777777" w:rsidR="00276686" w:rsidRDefault="00EC2FC2">
      <w:pPr>
        <w:pStyle w:val="ListParagraph"/>
        <w:numPr>
          <w:ilvl w:val="4"/>
          <w:numId w:val="16"/>
        </w:numPr>
        <w:rPr>
          <w:lang w:val="en-GB"/>
        </w:rPr>
      </w:pPr>
      <w:r>
        <w:rPr>
          <w:lang w:val="en-GB"/>
        </w:rPr>
        <w:t>For SCS 960 kHz: (X,Y) = (8,4)</w:t>
      </w:r>
    </w:p>
    <w:p w14:paraId="3121E78A" w14:textId="77777777" w:rsidR="00276686" w:rsidRDefault="00EC2FC2">
      <w:pPr>
        <w:pStyle w:val="ListParagraph"/>
        <w:numPr>
          <w:ilvl w:val="3"/>
          <w:numId w:val="16"/>
        </w:numPr>
        <w:rPr>
          <w:lang w:val="en-GB"/>
        </w:rPr>
      </w:pPr>
      <w:r>
        <w:rPr>
          <w:lang w:val="en-GB"/>
        </w:rPr>
        <w:t>Additional values are deprioritised, including the optional X=4 for SCS 960 kHz.</w:t>
      </w:r>
    </w:p>
    <w:p w14:paraId="7CBC6B2D"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63689994" w14:textId="77777777" w:rsidR="00276686" w:rsidRDefault="00EC2FC2">
      <w:pPr>
        <w:pStyle w:val="ListParagraph"/>
        <w:numPr>
          <w:ilvl w:val="3"/>
          <w:numId w:val="16"/>
        </w:numPr>
        <w:rPr>
          <w:lang w:val="en-GB"/>
        </w:rPr>
      </w:pPr>
      <w:r>
        <w:rPr>
          <w:lang w:val="en-GB"/>
        </w:rPr>
        <w:t>For Y=1: FG3-5 (monitoring Group (1) SSs in any OFDM symbols of the slot)</w:t>
      </w:r>
    </w:p>
    <w:p w14:paraId="3ED8A2E6" w14:textId="77777777" w:rsidR="00276686" w:rsidRDefault="00EC2FC2">
      <w:pPr>
        <w:pStyle w:val="ListParagraph"/>
        <w:numPr>
          <w:ilvl w:val="3"/>
          <w:numId w:val="16"/>
        </w:numPr>
        <w:rPr>
          <w:lang w:val="en-GB"/>
        </w:rPr>
      </w:pPr>
      <w:r>
        <w:rPr>
          <w:lang w:val="en-GB"/>
        </w:rPr>
        <w:t>For Y&gt;1: FG3-1 (monitoring Group(1) SSs in the first 3 OFDM symbols of each of the Y slots)</w:t>
      </w:r>
    </w:p>
    <w:p w14:paraId="17EE2D1F" w14:textId="77777777" w:rsidR="00276686" w:rsidRDefault="0027668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2BD5313D" w14:textId="77777777">
        <w:tc>
          <w:tcPr>
            <w:tcW w:w="2405" w:type="dxa"/>
            <w:shd w:val="clear" w:color="auto" w:fill="FFC000"/>
          </w:tcPr>
          <w:p w14:paraId="2745B064" w14:textId="77777777" w:rsidR="00276686" w:rsidRDefault="00EC2FC2">
            <w:pPr>
              <w:rPr>
                <w:b/>
                <w:bCs/>
              </w:rPr>
            </w:pPr>
            <w:r>
              <w:rPr>
                <w:b/>
                <w:bCs/>
              </w:rPr>
              <w:t>Company</w:t>
            </w:r>
          </w:p>
        </w:tc>
        <w:tc>
          <w:tcPr>
            <w:tcW w:w="12176" w:type="dxa"/>
            <w:shd w:val="clear" w:color="auto" w:fill="FFC000"/>
          </w:tcPr>
          <w:p w14:paraId="378CB3A9" w14:textId="77777777" w:rsidR="00276686" w:rsidRDefault="00EC2FC2">
            <w:pPr>
              <w:rPr>
                <w:b/>
                <w:bCs/>
              </w:rPr>
            </w:pPr>
            <w:r>
              <w:rPr>
                <w:b/>
                <w:bCs/>
              </w:rPr>
              <w:t>Comment</w:t>
            </w:r>
          </w:p>
        </w:tc>
      </w:tr>
      <w:tr w:rsidR="00276686" w14:paraId="5E1B09E5" w14:textId="77777777">
        <w:tc>
          <w:tcPr>
            <w:tcW w:w="2405" w:type="dxa"/>
          </w:tcPr>
          <w:p w14:paraId="2CCEB8A5" w14:textId="77777777" w:rsidR="00276686" w:rsidRDefault="00EC2FC2">
            <w:pPr>
              <w:rPr>
                <w:lang w:eastAsia="zh-CN"/>
              </w:rPr>
            </w:pPr>
            <w:r>
              <w:rPr>
                <w:rFonts w:eastAsia="MS Mincho"/>
                <w:lang w:eastAsia="ja-JP"/>
              </w:rPr>
              <w:t>MediaTek</w:t>
            </w:r>
          </w:p>
        </w:tc>
        <w:tc>
          <w:tcPr>
            <w:tcW w:w="12176" w:type="dxa"/>
          </w:tcPr>
          <w:p w14:paraId="118E505C" w14:textId="77777777" w:rsidR="00276686" w:rsidRDefault="00EC2FC2">
            <w:pPr>
              <w:rPr>
                <w:color w:val="000000" w:themeColor="text1"/>
                <w:lang w:val="en-GB"/>
              </w:rPr>
            </w:pPr>
            <w:r>
              <w:rPr>
                <w:rFonts w:eastAsia="MS Mincho"/>
                <w:lang w:eastAsia="ja-JP"/>
              </w:rPr>
              <w:t xml:space="preserve">Regarding the case when </w:t>
            </w:r>
            <w:r>
              <w:rPr>
                <w:lang w:eastAsia="zh-CN"/>
              </w:rPr>
              <w:t xml:space="preserve">Type 1 CSS without dedicated RRC configuration and type 0, 0A, and 2 CSS are associated with </w:t>
            </w:r>
            <w:r>
              <w:rPr>
                <w:i/>
                <w:iCs/>
                <w:color w:val="000000" w:themeColor="text1"/>
                <w:lang w:val="en-GB"/>
              </w:rPr>
              <w:t>searchSpacedId</w:t>
            </w:r>
            <w:r>
              <w:rPr>
                <w:color w:val="000000" w:themeColor="text1"/>
                <w:lang w:val="en-GB"/>
              </w:rPr>
              <w:t xml:space="preserve"> ≠ 0, we think it is missing in the (Ericsson’s) proposal. Can either Ericsson or moderator clarify it?(sorry we might </w:t>
            </w:r>
            <w:r>
              <w:rPr>
                <w:color w:val="000000" w:themeColor="text1"/>
                <w:lang w:val="en-GB"/>
              </w:rPr>
              <w:lastRenderedPageBreak/>
              <w:t xml:space="preserve">miss your argument in the GTW) We also wonder can those SS sets can be treated as Group (1) SS? i.e., </w:t>
            </w:r>
            <w:r>
              <w:rPr>
                <w:lang w:eastAsia="zh-CN"/>
              </w:rPr>
              <w:t xml:space="preserve">Type 1 CSS without dedicated RRC configuration and type 0, 0A, and 2 CSS associated with </w:t>
            </w:r>
            <w:r>
              <w:rPr>
                <w:i/>
                <w:iCs/>
                <w:color w:val="000000" w:themeColor="text1"/>
                <w:lang w:val="en-GB"/>
              </w:rPr>
              <w:t>searchSpacedId</w:t>
            </w:r>
            <w:r>
              <w:rPr>
                <w:color w:val="000000" w:themeColor="text1"/>
                <w:lang w:val="en-GB"/>
              </w:rPr>
              <w:t xml:space="preserve"> ≠ 0 are confined within the Y slots. </w:t>
            </w:r>
          </w:p>
          <w:p w14:paraId="1BAD98AA" w14:textId="77777777" w:rsidR="00276686" w:rsidRDefault="00276686">
            <w:pPr>
              <w:rPr>
                <w:color w:val="000000" w:themeColor="text1"/>
                <w:lang w:val="en-GB"/>
              </w:rPr>
            </w:pPr>
          </w:p>
          <w:p w14:paraId="6DC670EB" w14:textId="77777777" w:rsidR="00276686" w:rsidRDefault="00EC2FC2">
            <w:pPr>
              <w:rPr>
                <w:color w:val="000000" w:themeColor="text1"/>
                <w:lang w:val="en-GB"/>
              </w:rPr>
            </w:pPr>
            <w:r>
              <w:rPr>
                <w:color w:val="000000" w:themeColor="text1"/>
                <w:lang w:val="en-GB"/>
              </w:rPr>
              <w:t>For the following bullet</w:t>
            </w:r>
          </w:p>
          <w:p w14:paraId="70E6EC4B" w14:textId="77777777" w:rsidR="00276686" w:rsidRDefault="00EC2FC2">
            <w:pPr>
              <w:pStyle w:val="ListParagraph"/>
              <w:numPr>
                <w:ilvl w:val="4"/>
                <w:numId w:val="16"/>
              </w:numPr>
              <w:spacing w:line="252" w:lineRule="auto"/>
              <w:rPr>
                <w:rFonts w:ascii="Times New Roman" w:hAnsi="Times New Roman"/>
                <w:lang w:val="en-GB"/>
              </w:rPr>
            </w:pPr>
            <w:r>
              <w:rPr>
                <w:rFonts w:ascii="Times New Roman" w:hAnsi="Times New Roman"/>
                <w:color w:val="FF0000"/>
              </w:rPr>
              <w:t>If Y = 1: FG3-5 (monitoring Group(1) in any OFDM symbols of the Y = 1 slot)</w:t>
            </w:r>
            <w:r>
              <w:rPr>
                <w:rFonts w:ascii="Times New Roman" w:hAnsi="Times New Roman"/>
                <w:color w:val="FF0000"/>
              </w:rPr>
              <w:br/>
            </w:r>
          </w:p>
          <w:p w14:paraId="6603DC13" w14:textId="77777777" w:rsidR="00276686" w:rsidRDefault="00EC2FC2">
            <w:pPr>
              <w:rPr>
                <w:rFonts w:eastAsia="MS Mincho"/>
                <w:lang w:val="en-GB" w:eastAsia="ja-JP"/>
              </w:rPr>
            </w:pPr>
            <w:r>
              <w:rPr>
                <w:rFonts w:eastAsia="MS Mincho"/>
                <w:lang w:val="en-GB" w:eastAsia="ja-JP"/>
              </w:rPr>
              <w:t>our understanding of FG3-5 is: T</w:t>
            </w:r>
            <w:r>
              <w:t xml:space="preserve">ype 1 CSS with dedicated RRC configuration, type 3 CSS, and UE-SS, monitoring occasion can be any symbol(s) within a slot </w:t>
            </w:r>
            <w:r>
              <w:rPr>
                <w:color w:val="FF0000"/>
              </w:rPr>
              <w:t xml:space="preserve">and unicast DCIs can come without any restriction on the gap between the actual transmitted DCIs. </w:t>
            </w:r>
            <w:r>
              <w:rPr>
                <w:color w:val="000000" w:themeColor="text1"/>
              </w:rPr>
              <w:t>However, there is another capability FG3-5a which is a relaxation of FG3-5 by adding some restriction on the unicast DCI gap where the gap between two unicast DCIs is 11 symbols for 120kHz. In our understanding, what Ericsson proposed is the monitoring occasions of Group(1) SS can be any symbols and FG3-5a should be the baseline.</w:t>
            </w:r>
          </w:p>
          <w:p w14:paraId="3D1EB538" w14:textId="77777777" w:rsidR="00276686" w:rsidRDefault="00276686">
            <w:pPr>
              <w:rPr>
                <w:lang w:eastAsia="zh-CN"/>
              </w:rPr>
            </w:pPr>
          </w:p>
        </w:tc>
      </w:tr>
      <w:tr w:rsidR="00276686" w14:paraId="73283543" w14:textId="77777777">
        <w:tc>
          <w:tcPr>
            <w:tcW w:w="2405" w:type="dxa"/>
          </w:tcPr>
          <w:p w14:paraId="4E578D40" w14:textId="77777777" w:rsidR="00276686" w:rsidRDefault="00EC2FC2">
            <w:pPr>
              <w:rPr>
                <w:lang w:eastAsia="zh-CN"/>
              </w:rPr>
            </w:pPr>
            <w:r>
              <w:rPr>
                <w:lang w:eastAsia="zh-CN"/>
              </w:rPr>
              <w:lastRenderedPageBreak/>
              <w:t>Ericsson</w:t>
            </w:r>
          </w:p>
        </w:tc>
        <w:tc>
          <w:tcPr>
            <w:tcW w:w="12176" w:type="dxa"/>
          </w:tcPr>
          <w:p w14:paraId="0FD2C225" w14:textId="77777777" w:rsidR="00276686" w:rsidRDefault="00EC2FC2">
            <w:pPr>
              <w:rPr>
                <w:lang w:eastAsia="zh-CN"/>
              </w:rPr>
            </w:pPr>
            <w:r>
              <w:rPr>
                <w:lang w:eastAsia="zh-CN"/>
              </w:rPr>
              <w:t>@MediaTek. Thanks for the questions. Please see responses as follows</w:t>
            </w:r>
          </w:p>
          <w:p w14:paraId="236EBC84" w14:textId="77777777" w:rsidR="00276686" w:rsidRDefault="00EC2FC2">
            <w:pPr>
              <w:pStyle w:val="ListParagraph"/>
              <w:numPr>
                <w:ilvl w:val="0"/>
                <w:numId w:val="34"/>
              </w:numPr>
              <w:rPr>
                <w:rFonts w:ascii="Times New Roman" w:hAnsi="Times New Roman"/>
                <w:lang w:eastAsia="zh-CN"/>
              </w:rPr>
            </w:pPr>
            <w:r>
              <w:rPr>
                <w:rFonts w:ascii="Times New Roman" w:hAnsi="Times New Roman"/>
                <w:lang w:eastAsia="zh-CN"/>
              </w:rPr>
              <w:t>The intention of bullet for Group(2) monitoring is that SSs in Group(2) configured with</w:t>
            </w:r>
            <w:r>
              <w:rPr>
                <w:rFonts w:ascii="Times New Roman" w:hAnsi="Times New Roman"/>
                <w:i/>
                <w:iCs/>
                <w:color w:val="000000" w:themeColor="text1"/>
                <w:lang w:val="en-GB"/>
              </w:rPr>
              <w:t xml:space="preserve"> searchSpacedId</w:t>
            </w:r>
            <w:r>
              <w:rPr>
                <w:rFonts w:ascii="Times New Roman" w:hAnsi="Times New Roman"/>
                <w:color w:val="000000" w:themeColor="text1"/>
                <w:lang w:val="en-GB"/>
              </w:rPr>
              <w:t xml:space="preserve"> ≠ 0 would be monitored as per Rel-15. This is why the moderator updated the proposal such that the sub-bullet states an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for the case of  Type0 and Type0A/2-CSS with searchSpaceId = 0 which would be monitored in slots n0 and n0 + X. The main bullet covers </w:t>
            </w:r>
            <w:r>
              <w:rPr>
                <w:rFonts w:ascii="Times New Roman" w:hAnsi="Times New Roman"/>
                <w:lang w:eastAsia="zh-CN"/>
              </w:rPr>
              <w:t>SSs in Group(2) configured with</w:t>
            </w:r>
            <w:r>
              <w:rPr>
                <w:rFonts w:ascii="Times New Roman" w:hAnsi="Times New Roman"/>
                <w:i/>
                <w:iCs/>
                <w:color w:val="000000" w:themeColor="text1"/>
                <w:lang w:val="en-GB"/>
              </w:rPr>
              <w:t xml:space="preserve"> searchSpacedId</w:t>
            </w:r>
            <w:r>
              <w:rPr>
                <w:rFonts w:ascii="Times New Roman" w:hAnsi="Times New Roman"/>
                <w:color w:val="000000" w:themeColor="text1"/>
                <w:lang w:val="en-GB"/>
              </w:rPr>
              <w:t xml:space="preserve"> ≠ 0.</w:t>
            </w:r>
          </w:p>
          <w:p w14:paraId="6A42DAD5" w14:textId="77777777" w:rsidR="00276686" w:rsidRDefault="00EC2FC2">
            <w:pPr>
              <w:pStyle w:val="ListParagraph"/>
              <w:numPr>
                <w:ilvl w:val="0"/>
                <w:numId w:val="34"/>
              </w:numPr>
              <w:rPr>
                <w:rFonts w:ascii="Times New Roman" w:hAnsi="Times New Roman"/>
                <w:lang w:eastAsia="zh-CN"/>
              </w:rPr>
            </w:pPr>
            <w:r>
              <w:rPr>
                <w:rFonts w:ascii="Times New Roman" w:hAnsi="Times New Roman"/>
                <w:lang w:eastAsia="zh-CN"/>
              </w:rPr>
              <w:t>Regarding the question on potentially treating SSs in Group(2) configured with</w:t>
            </w:r>
            <w:r>
              <w:rPr>
                <w:rFonts w:ascii="Times New Roman" w:hAnsi="Times New Roman"/>
                <w:i/>
                <w:iCs/>
                <w:color w:val="000000" w:themeColor="text1"/>
                <w:lang w:val="en-GB"/>
              </w:rPr>
              <w:t xml:space="preserve"> searchSpacedId</w:t>
            </w:r>
            <w:r>
              <w:rPr>
                <w:rFonts w:ascii="Times New Roman" w:hAnsi="Times New Roman"/>
                <w:color w:val="000000" w:themeColor="text1"/>
                <w:lang w:val="en-GB"/>
              </w:rPr>
              <w:t xml:space="preserve"> ≠ 0 as Group (1), in principle this could be done; however, this will involve the slot offset mechanism which many companies are against. It seems like we would not have time to discuss and agree on such changes to the Rel-15 Group(2) monitoring behavior  in the remaining meeting time, other than the simple change outlined in the </w:t>
            </w:r>
            <w:r>
              <w:rPr>
                <w:rFonts w:ascii="Times New Roman" w:hAnsi="Times New Roman"/>
                <w:color w:val="000000" w:themeColor="text1"/>
                <w:u w:val="single"/>
                <w:lang w:val="en-GB"/>
              </w:rPr>
              <w:t>exception</w:t>
            </w:r>
            <w:r>
              <w:rPr>
                <w:rFonts w:ascii="Times New Roman" w:hAnsi="Times New Roman"/>
                <w:color w:val="000000" w:themeColor="text1"/>
                <w:lang w:val="en-GB"/>
              </w:rPr>
              <w:t xml:space="preserve"> to Rel-15.</w:t>
            </w:r>
          </w:p>
          <w:p w14:paraId="21D21724" w14:textId="77777777" w:rsidR="00276686" w:rsidRDefault="00EC2FC2">
            <w:pPr>
              <w:pStyle w:val="ListParagraph"/>
              <w:numPr>
                <w:ilvl w:val="0"/>
                <w:numId w:val="34"/>
              </w:numPr>
              <w:rPr>
                <w:rFonts w:ascii="Times New Roman" w:hAnsi="Times New Roman"/>
                <w:lang w:eastAsia="zh-CN"/>
              </w:rPr>
            </w:pPr>
            <w:r>
              <w:rPr>
                <w:rFonts w:ascii="Times New Roman" w:hAnsi="Times New Roman"/>
                <w:color w:val="000000" w:themeColor="text1"/>
                <w:lang w:val="en-GB"/>
              </w:rPr>
              <w:t xml:space="preserve">Regarding the question about the Y=1/FG 3-5 bullet, </w:t>
            </w:r>
            <w:r>
              <w:rPr>
                <w:rFonts w:ascii="Times New Roman" w:hAnsi="Times New Roman"/>
                <w:lang w:eastAsia="zh-CN"/>
              </w:rPr>
              <w:t>it is vital from a network flexibility perspective to be able to stagger the USS of different UEs in the time domain while recognizing that the CSSs (common to all UEs) is at a fixed location. This is needed to avoid PDCCH processing overload and PDCCH blocking. For Rel-15/16 single-slot monitoring, this can always be done by configuring different slot offsets for different UEs given that UEs monitor CSS in the first 3 OFDM symbols. However, with multi-slot monitoring this flexibility is lost unless UEs monitor in Y = 2 out of X slots (still not as flexible as Rel-15) or UEs monitor in all OFDM symbols of Y = 1 slot. Hence, we have a strong view that if Y = 1 is mandatory, then FG 3-5 (capability of Group (1) monitoring in any OFDM symbol of a slot must be mandatory too). We're not quite sure that FG 3-5a would be sufficient. In Rel-15/16, for beam failure recovery, the recovery search space requires its own CORESET not associated  with any other search spaces. Hence, putting such restrictions on the DCI gap may cause problems.</w:t>
            </w:r>
          </w:p>
          <w:p w14:paraId="13CE79ED" w14:textId="77777777" w:rsidR="00276686" w:rsidRDefault="00EC2FC2">
            <w:pPr>
              <w:rPr>
                <w:lang w:eastAsia="zh-CN"/>
              </w:rPr>
            </w:pPr>
            <w:r>
              <w:rPr>
                <w:lang w:eastAsia="zh-CN"/>
              </w:rPr>
              <w:lastRenderedPageBreak/>
              <w:t>As a final comment</w:t>
            </w:r>
          </w:p>
        </w:tc>
      </w:tr>
      <w:tr w:rsidR="00276686" w14:paraId="13EE1920" w14:textId="77777777">
        <w:tc>
          <w:tcPr>
            <w:tcW w:w="2405" w:type="dxa"/>
          </w:tcPr>
          <w:p w14:paraId="68904612" w14:textId="77777777" w:rsidR="00276686" w:rsidRDefault="00EC2FC2">
            <w:pPr>
              <w:rPr>
                <w:lang w:eastAsia="zh-CN"/>
              </w:rPr>
            </w:pPr>
            <w:r>
              <w:rPr>
                <w:lang w:eastAsia="zh-CN"/>
              </w:rPr>
              <w:lastRenderedPageBreak/>
              <w:t>Qualcomm</w:t>
            </w:r>
          </w:p>
        </w:tc>
        <w:tc>
          <w:tcPr>
            <w:tcW w:w="12176" w:type="dxa"/>
          </w:tcPr>
          <w:p w14:paraId="01DD0EC3" w14:textId="77777777" w:rsidR="00276686" w:rsidRDefault="00EC2FC2">
            <w:pPr>
              <w:rPr>
                <w:lang w:eastAsia="zh-CN"/>
              </w:rPr>
            </w:pPr>
            <w:r>
              <w:rPr>
                <w:lang w:eastAsia="zh-CN"/>
              </w:rPr>
              <w:t>We are generally okay with the proposal and willing to compromise with it. However, the last bullet may need further justification, although we understand the intention of staggering Group (1) SSs for different UEs. Since the network already has the flexibility of staggering the locations of the Y slot(s) for different UEs within a slot group, the additional flexibility by allowing Case 2 monitoring occasions within a slot is unclear. Hence, unless the benefit is fully justified, we prefer a simpler design, i.e., Case 1 MOs within each of the Y slot(s). Even if the benefit is somehow justified by the proponent companies during the second round, the position of MOs within a slot could still be based on UE capability.</w:t>
            </w:r>
          </w:p>
          <w:p w14:paraId="188C09BC" w14:textId="77777777" w:rsidR="00276686" w:rsidRDefault="00EC2FC2">
            <w:pPr>
              <w:rPr>
                <w:lang w:val="en-GB"/>
              </w:rPr>
            </w:pPr>
            <w:r>
              <w:rPr>
                <w:lang w:eastAsia="zh-CN"/>
              </w:rPr>
              <w:t>Question to FL: “</w:t>
            </w:r>
            <w:r>
              <w:rPr>
                <w:lang w:val="en-GB"/>
              </w:rPr>
              <w:t>Additional values are deprioritised, including the optional X=4 for SCS 960 kHz” – Is this bullet intended to revert the agreement in the last meeting?</w:t>
            </w:r>
          </w:p>
          <w:p w14:paraId="4F5E424C" w14:textId="77777777" w:rsidR="00276686" w:rsidRDefault="00EC2FC2">
            <w:pPr>
              <w:numPr>
                <w:ilvl w:val="0"/>
                <w:numId w:val="16"/>
              </w:numPr>
              <w:autoSpaceDE/>
              <w:autoSpaceDN/>
              <w:adjustRightInd/>
              <w:snapToGrid/>
              <w:spacing w:after="0" w:line="240" w:lineRule="auto"/>
              <w:rPr>
                <w:b/>
                <w:bCs/>
                <w:lang w:eastAsia="zh-CN"/>
              </w:rPr>
            </w:pPr>
            <w:r>
              <w:rPr>
                <w:lang w:eastAsia="zh-CN"/>
              </w:rPr>
              <w:t>Multi-slot PDCCH monitoring is based on slots within a slot group</w:t>
            </w:r>
          </w:p>
          <w:p w14:paraId="6E2235A6" w14:textId="77777777" w:rsidR="00276686" w:rsidRDefault="00EC2FC2">
            <w:pPr>
              <w:numPr>
                <w:ilvl w:val="1"/>
                <w:numId w:val="16"/>
              </w:numPr>
              <w:autoSpaceDE/>
              <w:autoSpaceDN/>
              <w:adjustRightInd/>
              <w:snapToGrid/>
              <w:spacing w:after="0" w:line="240" w:lineRule="auto"/>
              <w:rPr>
                <w:lang w:eastAsia="zh-CN"/>
              </w:rPr>
            </w:pPr>
            <w:r>
              <w:rPr>
                <w:lang w:eastAsia="zh-CN"/>
              </w:rPr>
              <w:t>Each slot group consists of X consecutive slots</w:t>
            </w:r>
          </w:p>
          <w:p w14:paraId="31710B8E" w14:textId="77777777" w:rsidR="00276686" w:rsidRDefault="00EC2FC2">
            <w:pPr>
              <w:numPr>
                <w:ilvl w:val="2"/>
                <w:numId w:val="16"/>
              </w:numPr>
              <w:autoSpaceDE/>
              <w:autoSpaceDN/>
              <w:adjustRightInd/>
              <w:snapToGrid/>
              <w:spacing w:after="0" w:line="240" w:lineRule="auto"/>
              <w:rPr>
                <w:lang w:eastAsia="zh-CN"/>
              </w:rPr>
            </w:pPr>
            <w:r>
              <w:rPr>
                <w:lang w:eastAsia="zh-CN"/>
              </w:rPr>
              <w:t>Slot groups are consecutive and non-overlapping</w:t>
            </w:r>
          </w:p>
          <w:p w14:paraId="58D50FF1" w14:textId="77777777" w:rsidR="00276686" w:rsidRDefault="00EC2FC2">
            <w:pPr>
              <w:numPr>
                <w:ilvl w:val="2"/>
                <w:numId w:val="16"/>
              </w:numPr>
              <w:autoSpaceDE/>
              <w:autoSpaceDN/>
              <w:adjustRightInd/>
              <w:snapToGrid/>
              <w:spacing w:after="0" w:line="240" w:lineRule="auto"/>
              <w:rPr>
                <w:lang w:eastAsia="zh-CN"/>
              </w:rPr>
            </w:pPr>
            <w:r>
              <w:rPr>
                <w:lang w:eastAsia="zh-CN"/>
              </w:rPr>
              <w:t>The start of the first slot group in a subframe is aligned with the subframe boundary</w:t>
            </w:r>
          </w:p>
          <w:p w14:paraId="00D163BA" w14:textId="77777777" w:rsidR="00276686" w:rsidRDefault="00EC2FC2">
            <w:pPr>
              <w:numPr>
                <w:ilvl w:val="2"/>
                <w:numId w:val="16"/>
              </w:numPr>
              <w:autoSpaceDE/>
              <w:autoSpaceDN/>
              <w:adjustRightInd/>
              <w:snapToGrid/>
              <w:spacing w:after="0" w:line="240" w:lineRule="auto"/>
              <w:rPr>
                <w:lang w:eastAsia="zh-CN"/>
              </w:rPr>
            </w:pPr>
            <w:r>
              <w:rPr>
                <w:lang w:eastAsia="zh-CN"/>
              </w:rPr>
              <w:t>The start of each slot group is aligned with a slot boundary</w:t>
            </w:r>
          </w:p>
          <w:p w14:paraId="7BEB7B82" w14:textId="77777777" w:rsidR="00276686" w:rsidRDefault="00EC2FC2">
            <w:pPr>
              <w:rPr>
                <w:lang w:eastAsia="zh-CN"/>
              </w:rPr>
            </w:pPr>
            <w:r>
              <w:rPr>
                <w:highlight w:val="yellow"/>
                <w:lang w:eastAsia="zh-CN"/>
              </w:rPr>
              <w:t>Reporting the BD/CCE budget for X=4/8 slots (for 480/960 kHz resp.) is mandatory (if UE supports the corresponding SCS), and is optional for X=[2]/4 slots (for 480/960 kHz resp.)</w:t>
            </w:r>
          </w:p>
        </w:tc>
      </w:tr>
      <w:tr w:rsidR="00276686" w14:paraId="5433D5F4" w14:textId="77777777">
        <w:tc>
          <w:tcPr>
            <w:tcW w:w="2405" w:type="dxa"/>
          </w:tcPr>
          <w:p w14:paraId="3046990C" w14:textId="77777777" w:rsidR="00276686" w:rsidRDefault="00EC2FC2">
            <w:pPr>
              <w:rPr>
                <w:lang w:eastAsia="zh-CN"/>
              </w:rPr>
            </w:pPr>
            <w:r>
              <w:rPr>
                <w:lang w:eastAsia="zh-CN"/>
              </w:rPr>
              <w:t>Intel</w:t>
            </w:r>
          </w:p>
        </w:tc>
        <w:tc>
          <w:tcPr>
            <w:tcW w:w="12176" w:type="dxa"/>
          </w:tcPr>
          <w:p w14:paraId="1F6A3295" w14:textId="77777777" w:rsidR="00276686" w:rsidRDefault="00EC2FC2">
            <w:pPr>
              <w:rPr>
                <w:lang w:eastAsia="zh-CN"/>
              </w:rPr>
            </w:pPr>
            <w:r>
              <w:rPr>
                <w:lang w:eastAsia="zh-CN"/>
              </w:rPr>
              <w:t xml:space="preserve">Thanks moderator for the hard efforts and thanks all for GTW discussions. First of all, we want to clarify what is the consequence of the FL proposal </w:t>
            </w:r>
          </w:p>
          <w:p w14:paraId="48235412" w14:textId="77777777" w:rsidR="00276686" w:rsidRDefault="00EC2FC2">
            <w:pPr>
              <w:pStyle w:val="ListParagraph"/>
              <w:numPr>
                <w:ilvl w:val="0"/>
                <w:numId w:val="35"/>
              </w:numPr>
              <w:rPr>
                <w:lang w:eastAsia="zh-CN"/>
              </w:rPr>
            </w:pPr>
            <w:r>
              <w:rPr>
                <w:lang w:eastAsia="zh-CN"/>
              </w:rPr>
              <w:t>Will we further discuss whether to align the Y slots for Group (1) SS in next step?</w:t>
            </w:r>
          </w:p>
          <w:p w14:paraId="0E5D1D7E" w14:textId="77777777" w:rsidR="00276686" w:rsidRDefault="00EC2FC2">
            <w:pPr>
              <w:pStyle w:val="ListParagraph"/>
              <w:numPr>
                <w:ilvl w:val="0"/>
                <w:numId w:val="35"/>
              </w:numPr>
              <w:rPr>
                <w:lang w:eastAsia="zh-CN"/>
              </w:rPr>
            </w:pPr>
            <w:r>
              <w:rPr>
                <w:lang w:eastAsia="zh-CN"/>
              </w:rPr>
              <w:t xml:space="preserve">If 1) is not allowed, it means </w:t>
            </w:r>
            <w:r>
              <w:rPr>
                <w:rFonts w:hint="eastAsia"/>
                <w:lang w:eastAsia="zh-CN"/>
              </w:rPr>
              <w:t>G</w:t>
            </w:r>
            <w:r>
              <w:rPr>
                <w:lang w:eastAsia="zh-CN"/>
              </w:rPr>
              <w:t xml:space="preserve">roup (1) SS and Group (2) SS may overlap, consecutive or non-consecutive. The overlap/non-overlap may change due to change of SSB. In fact, if Y&gt;1, Group (1) SS may be configured in consecutive slots too. Will we further discuss a scheme, e.g. a dropping rule to handle potential back-to-back issue within X-slot group(s) in next  step? </w:t>
            </w:r>
          </w:p>
          <w:p w14:paraId="25413448" w14:textId="77777777" w:rsidR="00276686" w:rsidRDefault="00EC2FC2">
            <w:pPr>
              <w:pStyle w:val="ListParagraph"/>
              <w:rPr>
                <w:lang w:eastAsia="zh-CN"/>
              </w:rPr>
            </w:pPr>
            <w:r>
              <w:rPr>
                <w:lang w:eastAsia="zh-CN"/>
              </w:rPr>
              <w:t xml:space="preserve">Note: the FL already mentioned that A3-3, i.e. back-to-back issue across X-slot group can be discussed separately. </w:t>
            </w:r>
          </w:p>
          <w:p w14:paraId="517F68E6" w14:textId="77777777" w:rsidR="00276686" w:rsidRDefault="00EC2FC2">
            <w:pPr>
              <w:pStyle w:val="ListParagraph"/>
              <w:ind w:left="0"/>
              <w:rPr>
                <w:lang w:eastAsia="zh-CN"/>
              </w:rPr>
            </w:pPr>
            <w:r>
              <w:rPr>
                <w:lang w:eastAsia="zh-CN"/>
              </w:rPr>
              <w:t xml:space="preserve">Our answer will be ‘no’ for the two questions. Especially for 2), if it is pursued, we expect there can be quite tricky designs and we cannot complete it in 3 months. </w:t>
            </w:r>
          </w:p>
          <w:p w14:paraId="1FE828FB" w14:textId="77777777" w:rsidR="00276686" w:rsidRDefault="00276686">
            <w:pPr>
              <w:pStyle w:val="ListParagraph"/>
              <w:ind w:left="0"/>
              <w:rPr>
                <w:lang w:eastAsia="zh-CN"/>
              </w:rPr>
            </w:pPr>
          </w:p>
          <w:p w14:paraId="2878EE77" w14:textId="77777777" w:rsidR="00276686" w:rsidRDefault="00EC2FC2">
            <w:pPr>
              <w:pStyle w:val="ListParagraph"/>
              <w:ind w:left="0"/>
              <w:rPr>
                <w:lang w:eastAsia="zh-CN"/>
              </w:rPr>
            </w:pPr>
            <w:r>
              <w:rPr>
                <w:lang w:eastAsia="zh-CN"/>
              </w:rPr>
              <w:t xml:space="preserve">With the above understanding, PDCCH monitoring in adjacent slots can happen for SS sets other than SS set 0. Therefore, we don’t think n0/n0+1 is a real issue which only happens in 20ms periodicity. It is preferred to reuse existing NR design for Type0 CSS (n0/n0+1). </w:t>
            </w:r>
          </w:p>
          <w:p w14:paraId="4261176F" w14:textId="77777777" w:rsidR="00276686" w:rsidRDefault="00276686">
            <w:pPr>
              <w:pStyle w:val="ListParagraph"/>
              <w:ind w:left="0"/>
              <w:rPr>
                <w:lang w:eastAsia="zh-CN"/>
              </w:rPr>
            </w:pPr>
          </w:p>
          <w:p w14:paraId="21CCCCC0" w14:textId="77777777" w:rsidR="00276686" w:rsidRDefault="00EC2FC2">
            <w:pPr>
              <w:pStyle w:val="ListParagraph"/>
              <w:ind w:left="0"/>
              <w:rPr>
                <w:lang w:eastAsia="zh-CN"/>
              </w:rPr>
            </w:pPr>
            <w:r>
              <w:rPr>
                <w:lang w:eastAsia="zh-CN"/>
              </w:rPr>
              <w:t xml:space="preserve">Regarding the issue on X=4 for SCS 960kHz as commented by QC, we prefer to define allow combination (X, Y) as other X values as </w:t>
            </w:r>
            <w:r>
              <w:rPr>
                <w:lang w:eastAsia="zh-CN"/>
              </w:rPr>
              <w:lastRenderedPageBreak/>
              <w:t xml:space="preserve">optional feature, since X=4 is already agreed in last meeting. An FFS can be added for X=2 for SCS 480kHz </w:t>
            </w:r>
          </w:p>
          <w:p w14:paraId="48D7A9E8" w14:textId="77777777" w:rsidR="00276686" w:rsidRDefault="00EC2FC2">
            <w:pPr>
              <w:pStyle w:val="ListParagraph"/>
              <w:numPr>
                <w:ilvl w:val="3"/>
                <w:numId w:val="16"/>
              </w:numPr>
              <w:rPr>
                <w:lang w:val="en-GB"/>
              </w:rPr>
            </w:pPr>
            <w:r>
              <w:rPr>
                <w:lang w:val="en-GB"/>
              </w:rPr>
              <w:t>A UE capable of multi-slot monitoring optionally supports</w:t>
            </w:r>
          </w:p>
          <w:p w14:paraId="149E000D" w14:textId="77777777" w:rsidR="00276686" w:rsidRDefault="00EC2FC2">
            <w:pPr>
              <w:pStyle w:val="ListParagraph"/>
              <w:numPr>
                <w:ilvl w:val="4"/>
                <w:numId w:val="16"/>
              </w:numPr>
              <w:rPr>
                <w:lang w:val="en-GB"/>
              </w:rPr>
            </w:pPr>
            <w:r>
              <w:rPr>
                <w:lang w:val="en-GB"/>
              </w:rPr>
              <w:t xml:space="preserve">For SCS 480 kHz: (X,Y) = (4,2), </w:t>
            </w:r>
            <w:r>
              <w:rPr>
                <w:color w:val="FF0000"/>
                <w:u w:val="single"/>
                <w:lang w:val="en-GB"/>
              </w:rPr>
              <w:t>FFS (2, 1)</w:t>
            </w:r>
          </w:p>
          <w:p w14:paraId="0C74B33D" w14:textId="77777777" w:rsidR="00276686" w:rsidRDefault="00EC2FC2">
            <w:pPr>
              <w:pStyle w:val="ListParagraph"/>
              <w:numPr>
                <w:ilvl w:val="4"/>
                <w:numId w:val="16"/>
              </w:numPr>
              <w:rPr>
                <w:lang w:val="en-GB"/>
              </w:rPr>
            </w:pPr>
            <w:r>
              <w:rPr>
                <w:lang w:val="en-GB"/>
              </w:rPr>
              <w:t>For SCS 960 kHz: (X,Y) = (8,4)</w:t>
            </w:r>
            <w:r>
              <w:rPr>
                <w:color w:val="FF0000"/>
                <w:u w:val="single"/>
                <w:lang w:val="en-GB"/>
              </w:rPr>
              <w:t>, (4,2)</w:t>
            </w:r>
          </w:p>
          <w:p w14:paraId="740CEDB2" w14:textId="77777777" w:rsidR="00276686" w:rsidRDefault="00276686">
            <w:pPr>
              <w:pStyle w:val="ListParagraph"/>
              <w:ind w:left="0"/>
              <w:rPr>
                <w:lang w:val="en-GB" w:eastAsia="zh-CN"/>
              </w:rPr>
            </w:pPr>
          </w:p>
          <w:p w14:paraId="2F07AAE5" w14:textId="77777777" w:rsidR="00276686" w:rsidRDefault="00EC2FC2">
            <w:pPr>
              <w:rPr>
                <w:lang w:eastAsia="zh-CN"/>
              </w:rPr>
            </w:pPr>
            <w:r>
              <w:rPr>
                <w:lang w:eastAsia="zh-CN"/>
              </w:rPr>
              <w:t xml:space="preserve">Finally, regarding to issue on FG 3-5 commented by MTK and </w:t>
            </w:r>
            <w:r>
              <w:rPr>
                <w:rFonts w:hint="eastAsia"/>
                <w:lang w:eastAsia="zh-CN"/>
              </w:rPr>
              <w:t>QC</w:t>
            </w:r>
            <w:r>
              <w:rPr>
                <w:lang w:eastAsia="zh-CN"/>
              </w:rPr>
              <w:t xml:space="preserve">, assuming Y slots for Group (1) SS is not to be aligned with n0 of Type0 CSS, it is fine to disallow FG 3-5 or Case 2 since the flexible position of Y slot(s) already enable PDCCH configuration flexibility. therefore, FG 3-1 can be referred for both Y=1 and Y&gt;1. </w:t>
            </w:r>
          </w:p>
        </w:tc>
      </w:tr>
      <w:tr w:rsidR="00276686" w14:paraId="457C0AD2" w14:textId="77777777">
        <w:tc>
          <w:tcPr>
            <w:tcW w:w="2405" w:type="dxa"/>
          </w:tcPr>
          <w:p w14:paraId="63A3C569" w14:textId="77777777" w:rsidR="00276686" w:rsidRDefault="00EC2FC2">
            <w:pPr>
              <w:rPr>
                <w:lang w:eastAsia="zh-CN"/>
              </w:rPr>
            </w:pPr>
            <w:r>
              <w:rPr>
                <w:rFonts w:eastAsia="MS Mincho" w:hint="eastAsia"/>
                <w:lang w:eastAsia="ja-JP"/>
              </w:rPr>
              <w:lastRenderedPageBreak/>
              <w:t>N</w:t>
            </w:r>
            <w:r>
              <w:rPr>
                <w:rFonts w:eastAsia="MS Mincho"/>
                <w:lang w:eastAsia="ja-JP"/>
              </w:rPr>
              <w:t>TT DOCOMO</w:t>
            </w:r>
          </w:p>
        </w:tc>
        <w:tc>
          <w:tcPr>
            <w:tcW w:w="12176" w:type="dxa"/>
          </w:tcPr>
          <w:p w14:paraId="1CD929D5" w14:textId="77777777" w:rsidR="00276686" w:rsidRDefault="00EC2FC2">
            <w:pPr>
              <w:rPr>
                <w:rFonts w:eastAsia="MS Mincho"/>
                <w:lang w:eastAsia="ja-JP"/>
              </w:rPr>
            </w:pPr>
            <w:r>
              <w:rPr>
                <w:rFonts w:eastAsia="MS Mincho"/>
                <w:lang w:eastAsia="ja-JP"/>
              </w:rPr>
              <w:t xml:space="preserve">We support this proposal in general. For type0-PDCCH CSS monitoring, our preference is to monitor consecutive two slots, i.e., n0 and n0+1 slots are monitored as per current specification. However, as captured in the proposal, we can compromise to support the enhancement where n0 and n0+X slots are monitored for type0-PDCCH CSS and this enhancement would also be applied to the monitored slots for type-0A/2 SSs if </w:t>
            </w:r>
            <w:r>
              <w:rPr>
                <w:rFonts w:eastAsia="MS Mincho"/>
                <w:i/>
                <w:iCs/>
                <w:lang w:eastAsia="ja-JP"/>
              </w:rPr>
              <w:t>searchSpaceId</w:t>
            </w:r>
            <w:r>
              <w:rPr>
                <w:rFonts w:eastAsia="MS Mincho"/>
                <w:lang w:eastAsia="ja-JP"/>
              </w:rPr>
              <w:t xml:space="preserve"> =0.</w:t>
            </w:r>
          </w:p>
          <w:p w14:paraId="52269E4E" w14:textId="77777777" w:rsidR="00276686" w:rsidRDefault="00EC2FC2">
            <w:pPr>
              <w:rPr>
                <w:rFonts w:eastAsia="MS Mincho"/>
                <w:lang w:eastAsia="ja-JP"/>
              </w:rPr>
            </w:pPr>
            <w:r>
              <w:rPr>
                <w:rFonts w:eastAsia="MS Mincho"/>
                <w:lang w:eastAsia="ja-JP"/>
              </w:rPr>
              <w:t>According to the current proposal, support of Y=1 slot and Group1 SS monitoring in any symbol(s) in Y=1 slot(s) will be defined as mandatory for 480/960 kHz SCS, which is actually our preference. Meanwhile, when Y&gt;1, only the first 3 symbols in each slot can be monitored for any SS. We are not sure why this 3-symbol restriction has to be here when Y&gt;1 even though any symbol can be monitored in Y=1 slot as mandatory. So, if possible, we prefer to remove the 3-symbol restriction in case of Y&gt;1 also. Given that the UE capable to support that the monitoring occasion can be any symbol(s) in a slot as mandatory capability, we don’t see the necessity to restrict monitored symbol(s) even when UE supports Y&gt;1 slot optionally. Thus, we suggest updating the proposal as follows:</w:t>
            </w:r>
          </w:p>
          <w:p w14:paraId="2E93EC94"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7BE7C639" w14:textId="77777777" w:rsidR="00276686" w:rsidRDefault="00EC2FC2">
            <w:pPr>
              <w:pStyle w:val="ListParagraph"/>
              <w:numPr>
                <w:ilvl w:val="3"/>
                <w:numId w:val="16"/>
              </w:numPr>
              <w:rPr>
                <w:lang w:val="en-GB"/>
              </w:rPr>
            </w:pPr>
            <w:r>
              <w:rPr>
                <w:strike/>
                <w:color w:val="FF0000"/>
                <w:lang w:val="en-GB"/>
              </w:rPr>
              <w:t>For Y=1: FG3-5 (</w:t>
            </w:r>
            <w:r>
              <w:rPr>
                <w:lang w:val="en-GB"/>
              </w:rPr>
              <w:t>monitoring Group (1) SSs in any OFDM symbols of the slot</w:t>
            </w:r>
            <w:r>
              <w:rPr>
                <w:strike/>
                <w:color w:val="FF0000"/>
                <w:lang w:val="en-GB"/>
              </w:rPr>
              <w:t>)</w:t>
            </w:r>
          </w:p>
          <w:p w14:paraId="05AC7E75" w14:textId="77777777" w:rsidR="00276686" w:rsidRDefault="00EC2FC2">
            <w:pPr>
              <w:pStyle w:val="ListParagraph"/>
              <w:numPr>
                <w:ilvl w:val="3"/>
                <w:numId w:val="16"/>
              </w:numPr>
              <w:rPr>
                <w:lang w:val="en-GB"/>
              </w:rPr>
            </w:pPr>
            <w:r>
              <w:rPr>
                <w:strike/>
                <w:color w:val="FF0000"/>
                <w:lang w:val="en-GB"/>
              </w:rPr>
              <w:t>For Y&gt;1: FG3-1 (monitoring Group(1) SSs in the first 3 OFDM symbols of each of the Y slots)</w:t>
            </w:r>
          </w:p>
        </w:tc>
      </w:tr>
      <w:tr w:rsidR="00276686" w14:paraId="7E33556D" w14:textId="77777777">
        <w:tc>
          <w:tcPr>
            <w:tcW w:w="2405" w:type="dxa"/>
          </w:tcPr>
          <w:p w14:paraId="42B7FC98" w14:textId="77777777" w:rsidR="00276686" w:rsidRDefault="00EC2FC2">
            <w:pPr>
              <w:rPr>
                <w:rFonts w:eastAsia="MS Mincho"/>
                <w:lang w:eastAsia="ja-JP"/>
              </w:rPr>
            </w:pPr>
            <w:r>
              <w:rPr>
                <w:rFonts w:eastAsia="MS Mincho"/>
                <w:lang w:eastAsia="ja-JP"/>
              </w:rPr>
              <w:t>Lenovo, Motorola Mobility</w:t>
            </w:r>
          </w:p>
        </w:tc>
        <w:tc>
          <w:tcPr>
            <w:tcW w:w="12176" w:type="dxa"/>
          </w:tcPr>
          <w:p w14:paraId="2762390C" w14:textId="77777777" w:rsidR="00276686" w:rsidRDefault="00EC2FC2">
            <w:pPr>
              <w:rPr>
                <w:rFonts w:eastAsia="MS Mincho"/>
                <w:lang w:eastAsia="ja-JP"/>
              </w:rPr>
            </w:pPr>
            <w:r>
              <w:rPr>
                <w:rFonts w:eastAsia="MS Mincho"/>
                <w:lang w:eastAsia="ja-JP"/>
              </w:rPr>
              <w:t>We are fine to support the FL proposal as a compromise with the understanding (as indicated by FL) that the issue of back-to-back monitoring will be handled in A3-3</w:t>
            </w:r>
          </w:p>
        </w:tc>
      </w:tr>
      <w:tr w:rsidR="00276686" w14:paraId="74C10F4E" w14:textId="77777777">
        <w:tc>
          <w:tcPr>
            <w:tcW w:w="2405" w:type="dxa"/>
            <w:shd w:val="clear" w:color="auto" w:fill="DAEEF3" w:themeFill="accent5" w:themeFillTint="33"/>
          </w:tcPr>
          <w:p w14:paraId="12612F29" w14:textId="77777777" w:rsidR="00276686" w:rsidRDefault="00EC2FC2">
            <w:pPr>
              <w:rPr>
                <w:rFonts w:eastAsia="MS Mincho"/>
                <w:lang w:eastAsia="ja-JP"/>
              </w:rPr>
            </w:pPr>
            <w:r>
              <w:rPr>
                <w:rFonts w:eastAsia="MS Mincho"/>
                <w:lang w:eastAsia="ja-JP"/>
              </w:rPr>
              <w:t>Moderator</w:t>
            </w:r>
          </w:p>
        </w:tc>
        <w:tc>
          <w:tcPr>
            <w:tcW w:w="12176" w:type="dxa"/>
            <w:shd w:val="clear" w:color="auto" w:fill="DAEEF3" w:themeFill="accent5" w:themeFillTint="33"/>
          </w:tcPr>
          <w:p w14:paraId="355AF569" w14:textId="77777777" w:rsidR="00276686" w:rsidRDefault="00EC2FC2">
            <w:pPr>
              <w:rPr>
                <w:rFonts w:eastAsia="MS Mincho"/>
                <w:u w:val="single"/>
                <w:lang w:eastAsia="ja-JP"/>
              </w:rPr>
            </w:pPr>
            <w:r>
              <w:rPr>
                <w:rFonts w:eastAsia="MS Mincho"/>
                <w:u w:val="single"/>
                <w:lang w:eastAsia="ja-JP"/>
              </w:rPr>
              <w:t>Moderator's response to Qualcomm (Intel):</w:t>
            </w:r>
          </w:p>
          <w:p w14:paraId="7D859BDA" w14:textId="77777777" w:rsidR="00276686" w:rsidRDefault="00EC2FC2">
            <w:pPr>
              <w:rPr>
                <w:lang w:eastAsia="zh-CN"/>
              </w:rPr>
            </w:pPr>
            <w:r>
              <w:rPr>
                <w:rFonts w:eastAsia="MS Mincho"/>
                <w:lang w:eastAsia="ja-JP"/>
              </w:rPr>
              <w:t>Adding the bullet for deprioritising other values doesn't formally revert the agreement of optionally supporting "</w:t>
            </w:r>
            <w:r>
              <w:rPr>
                <w:lang w:eastAsia="zh-CN"/>
              </w:rPr>
              <w:t>X=[2]/4 slots (for 480/960 kHz resp.)</w:t>
            </w:r>
            <w:r>
              <w:rPr>
                <w:rFonts w:eastAsia="MS Mincho"/>
                <w:lang w:eastAsia="ja-JP"/>
              </w:rPr>
              <w:t xml:space="preserve">", but it would prioritise finalising all remaining aspects for X=4/8 for 480/960 kHz. So it might happen that we would not end up with a complete design for </w:t>
            </w:r>
            <w:r>
              <w:rPr>
                <w:lang w:eastAsia="zh-CN"/>
              </w:rPr>
              <w:t>X=[2]/4 slots (for 480/960 kHz) which could imply that in the end these will not be supported in Rel-17.</w:t>
            </w:r>
          </w:p>
          <w:p w14:paraId="09B8EAD1" w14:textId="77777777" w:rsidR="00276686" w:rsidRDefault="00EC2FC2">
            <w:pPr>
              <w:rPr>
                <w:lang w:eastAsia="zh-CN"/>
              </w:rPr>
            </w:pPr>
            <w:r>
              <w:rPr>
                <w:lang w:eastAsia="zh-CN"/>
              </w:rPr>
              <w:t>If companies are confident that the design for X=4/8 can be easily extended at least to X=4 for 960 kHz, that bullet can be removed from my perspective.</w:t>
            </w:r>
          </w:p>
          <w:p w14:paraId="161507B4" w14:textId="77777777" w:rsidR="00276686" w:rsidRDefault="00EC2FC2">
            <w:pPr>
              <w:rPr>
                <w:rFonts w:eastAsia="MS Mincho"/>
                <w:u w:val="single"/>
                <w:lang w:eastAsia="ja-JP"/>
              </w:rPr>
            </w:pPr>
            <w:r>
              <w:rPr>
                <w:rFonts w:eastAsia="MS Mincho"/>
                <w:u w:val="single"/>
                <w:lang w:eastAsia="ja-JP"/>
              </w:rPr>
              <w:lastRenderedPageBreak/>
              <w:t>Moderator's response to Intel:</w:t>
            </w:r>
          </w:p>
          <w:p w14:paraId="3FD54B93" w14:textId="77777777" w:rsidR="00276686" w:rsidRDefault="00EC2FC2">
            <w:pPr>
              <w:rPr>
                <w:rFonts w:eastAsia="MS Mincho"/>
                <w:lang w:eastAsia="ja-JP"/>
              </w:rPr>
            </w:pPr>
            <w:r>
              <w:rPr>
                <w:rFonts w:eastAsia="MS Mincho"/>
                <w:lang w:eastAsia="ja-JP"/>
              </w:rPr>
              <w:t>Unless we will have an agreement or conclusion that states otherwise, companies can bring up e.g. alignment issues and corresponding solutions in their contributions. This is common practice since we operate on a contribution-driven basis.</w:t>
            </w:r>
          </w:p>
        </w:tc>
      </w:tr>
      <w:tr w:rsidR="00276686" w14:paraId="7EED1A9C" w14:textId="77777777">
        <w:tc>
          <w:tcPr>
            <w:tcW w:w="2405" w:type="dxa"/>
          </w:tcPr>
          <w:p w14:paraId="2D75196D" w14:textId="77777777" w:rsidR="00276686" w:rsidRDefault="00EC2FC2">
            <w:pPr>
              <w:rPr>
                <w:lang w:eastAsia="zh-CN"/>
              </w:rPr>
            </w:pPr>
            <w:r>
              <w:rPr>
                <w:rFonts w:hint="eastAsia"/>
                <w:lang w:eastAsia="zh-CN"/>
              </w:rPr>
              <w:lastRenderedPageBreak/>
              <w:t>H</w:t>
            </w:r>
            <w:r>
              <w:rPr>
                <w:lang w:eastAsia="zh-CN"/>
              </w:rPr>
              <w:t>uawei, HiSilicon</w:t>
            </w:r>
          </w:p>
        </w:tc>
        <w:tc>
          <w:tcPr>
            <w:tcW w:w="12176" w:type="dxa"/>
          </w:tcPr>
          <w:p w14:paraId="005D2845" w14:textId="77777777" w:rsidR="00276686" w:rsidRDefault="00EC2FC2">
            <w:pPr>
              <w:rPr>
                <w:lang w:eastAsia="zh-CN"/>
              </w:rPr>
            </w:pPr>
            <w:r>
              <w:rPr>
                <w:lang w:eastAsia="zh-CN"/>
              </w:rPr>
              <w:t>We are fine with the direction in general.</w:t>
            </w:r>
          </w:p>
          <w:p w14:paraId="10DE7EFD" w14:textId="77777777" w:rsidR="00276686" w:rsidRDefault="00EC2FC2">
            <w:pPr>
              <w:rPr>
                <w:lang w:eastAsia="zh-CN"/>
              </w:rPr>
            </w:pPr>
            <w:r>
              <w:rPr>
                <w:lang w:eastAsia="zh-CN"/>
              </w:rPr>
              <w:t>For the issue of n0 and n0+X, we share the similar view as Intel. Compared with n0 and n0+1 in Rel-15/16, there is only one additional slot per 20ms is required. It may be not worthy of the standard effort.</w:t>
            </w:r>
          </w:p>
          <w:p w14:paraId="42BA71EC" w14:textId="77777777" w:rsidR="00276686" w:rsidRDefault="00EC2FC2">
            <w:pPr>
              <w:rPr>
                <w:lang w:eastAsia="zh-CN"/>
              </w:rPr>
            </w:pPr>
            <w:r>
              <w:rPr>
                <w:lang w:eastAsia="zh-CN"/>
              </w:rPr>
              <w:t xml:space="preserve">Supporting FG3-5 with Y=1 is trying to stagger the CSS and USS in Group 1) SS for a single UE. From the implementation perspective, </w:t>
            </w:r>
            <w:r>
              <w:rPr>
                <w:rFonts w:hint="eastAsia"/>
                <w:lang w:eastAsia="zh-CN"/>
              </w:rPr>
              <w:t>F</w:t>
            </w:r>
            <w:r>
              <w:rPr>
                <w:lang w:eastAsia="zh-CN"/>
              </w:rPr>
              <w:t xml:space="preserve">G3-1 is simpler than FG3-5 and Y=1 is simpler than Y=2. However, it might be difficult to judge between the combination of (Y=1, FG3-5) and (Y=2, FG3-1). To our understanding, (Y=1, FG3-1) can still work but with penalty on the capacity and flexibility. It can be the very basic set to be supported. The decision on the mandatory or optional should be taken both Y and FG together. </w:t>
            </w:r>
          </w:p>
          <w:p w14:paraId="05B153EB" w14:textId="77777777" w:rsidR="00276686" w:rsidRDefault="00EC2FC2">
            <w:pPr>
              <w:rPr>
                <w:lang w:eastAsia="zh-CN"/>
              </w:rPr>
            </w:pPr>
            <w:r>
              <w:rPr>
                <w:lang w:eastAsia="zh-CN"/>
              </w:rPr>
              <w:t>As for the support of additional value of X=[2]/4 for 480/960, we agree with FL to de prioritize until  the support of X=4/8 for 480/960 KHz are finalized.</w:t>
            </w:r>
          </w:p>
        </w:tc>
      </w:tr>
      <w:tr w:rsidR="00276686" w14:paraId="32B2E8EB" w14:textId="77777777">
        <w:tc>
          <w:tcPr>
            <w:tcW w:w="2405" w:type="dxa"/>
            <w:shd w:val="clear" w:color="auto" w:fill="auto"/>
          </w:tcPr>
          <w:p w14:paraId="6922D45F" w14:textId="77777777" w:rsidR="00276686" w:rsidRDefault="00EC2FC2">
            <w:pPr>
              <w:rPr>
                <w:rFonts w:eastAsia="MS Mincho"/>
                <w:lang w:eastAsia="ja-JP"/>
              </w:rPr>
            </w:pPr>
            <w:r>
              <w:rPr>
                <w:rFonts w:eastAsia="MS Mincho"/>
                <w:lang w:eastAsia="ja-JP"/>
              </w:rPr>
              <w:t>LG Electronics</w:t>
            </w:r>
          </w:p>
        </w:tc>
        <w:tc>
          <w:tcPr>
            <w:tcW w:w="12176" w:type="dxa"/>
            <w:shd w:val="clear" w:color="auto" w:fill="auto"/>
          </w:tcPr>
          <w:p w14:paraId="783A2A88" w14:textId="77777777" w:rsidR="00276686" w:rsidRDefault="00EC2FC2">
            <w:pPr>
              <w:rPr>
                <w:rFonts w:eastAsia="MS Mincho"/>
                <w:lang w:eastAsia="ja-JP"/>
              </w:rPr>
            </w:pPr>
            <w:r>
              <w:rPr>
                <w:rFonts w:eastAsia="MS Mincho"/>
                <w:lang w:eastAsia="ja-JP"/>
              </w:rPr>
              <w:t>We are fine with the proposal in general.</w:t>
            </w:r>
          </w:p>
          <w:p w14:paraId="6A7EA46E" w14:textId="77777777" w:rsidR="00276686" w:rsidRDefault="00EC2FC2">
            <w:pPr>
              <w:rPr>
                <w:rFonts w:eastAsia="MS Mincho"/>
                <w:lang w:eastAsia="ja-JP"/>
              </w:rPr>
            </w:pPr>
            <w:r>
              <w:rPr>
                <w:rFonts w:eastAsia="MS Mincho"/>
                <w:lang w:eastAsia="ja-JP"/>
              </w:rPr>
              <w:t>For the 1</w:t>
            </w:r>
            <w:r>
              <w:rPr>
                <w:rFonts w:eastAsia="MS Mincho"/>
                <w:vertAlign w:val="superscript"/>
                <w:lang w:eastAsia="ja-JP"/>
              </w:rPr>
              <w:t>st</w:t>
            </w:r>
            <w:r>
              <w:rPr>
                <w:rFonts w:eastAsia="MS Mincho"/>
                <w:lang w:eastAsia="ja-JP"/>
              </w:rPr>
              <w:t xml:space="preserve"> bullet, we would like to clarify the meaning of “The Y consecutive slots can be located anywhere within the slot group of X slots”. Does it mean the floating location of Y slots within X slot group? or, gNB can explicitly configure the location of Y slots within a slot group by RRC configuration? Since it may be undesirable that the location of Y within a slot group is fixed all the time, it would be better to indicate the location of Y within a slot group through RRC configuration (e.g., by a slot-level bitmap or indication of the starting slot of Y). Thus, we suggest to add a sub-bullet as follows</w:t>
            </w:r>
          </w:p>
          <w:p w14:paraId="17770813" w14:textId="77777777" w:rsidR="00276686" w:rsidRDefault="00EC2FC2">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4C7D7AE5" w14:textId="77777777" w:rsidR="00276686" w:rsidRDefault="00EC2FC2">
            <w:pPr>
              <w:pStyle w:val="ListParagraph"/>
              <w:numPr>
                <w:ilvl w:val="3"/>
                <w:numId w:val="16"/>
              </w:numPr>
              <w:rPr>
                <w:lang w:val="en-GB"/>
              </w:rPr>
            </w:pPr>
            <w:r>
              <w:rPr>
                <w:lang w:val="en-GB"/>
              </w:rPr>
              <w:t>A SS is monitored within Y consecutive slots within a slot group of X slots</w:t>
            </w:r>
          </w:p>
          <w:p w14:paraId="04E093AA" w14:textId="77777777" w:rsidR="00276686" w:rsidRDefault="00EC2FC2">
            <w:pPr>
              <w:pStyle w:val="ListParagraph"/>
              <w:numPr>
                <w:ilvl w:val="3"/>
                <w:numId w:val="16"/>
              </w:numPr>
              <w:rPr>
                <w:lang w:val="en-GB"/>
              </w:rPr>
            </w:pPr>
            <w:r>
              <w:rPr>
                <w:lang w:val="en-GB"/>
              </w:rPr>
              <w:t>The Y consecutive slots can be located anywhere within the slot group of X slots</w:t>
            </w:r>
          </w:p>
          <w:p w14:paraId="368D8686" w14:textId="77777777" w:rsidR="00276686" w:rsidRDefault="00EC2FC2">
            <w:pPr>
              <w:pStyle w:val="ListParagraph"/>
              <w:numPr>
                <w:ilvl w:val="4"/>
                <w:numId w:val="16"/>
              </w:numPr>
              <w:rPr>
                <w:lang w:val="en-GB"/>
              </w:rPr>
            </w:pPr>
            <w:r>
              <w:rPr>
                <w:color w:val="FF0000"/>
                <w:lang w:val="en-GB"/>
              </w:rPr>
              <w:t>The location of Y slots is indicated by RRC configuration.</w:t>
            </w:r>
          </w:p>
          <w:p w14:paraId="6E6E8B22"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1DC89FE"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24A6ABD1" w14:textId="77777777" w:rsidR="00276686" w:rsidRDefault="00276686">
            <w:pPr>
              <w:rPr>
                <w:rFonts w:eastAsia="MS Mincho"/>
                <w:lang w:val="en-GB" w:eastAsia="ja-JP"/>
              </w:rPr>
            </w:pPr>
          </w:p>
          <w:p w14:paraId="291A42E6" w14:textId="77777777" w:rsidR="00276686" w:rsidRDefault="00EC2FC2">
            <w:pPr>
              <w:rPr>
                <w:rFonts w:eastAsia="MS Mincho"/>
                <w:lang w:eastAsia="ja-JP"/>
              </w:rPr>
            </w:pPr>
            <w:r>
              <w:rPr>
                <w:rFonts w:eastAsia="MS Mincho"/>
                <w:lang w:eastAsia="ja-JP"/>
              </w:rPr>
              <w:t>For the 2</w:t>
            </w:r>
            <w:r>
              <w:rPr>
                <w:rFonts w:eastAsia="MS Mincho"/>
                <w:vertAlign w:val="superscript"/>
                <w:lang w:eastAsia="ja-JP"/>
              </w:rPr>
              <w:t>nd</w:t>
            </w:r>
            <w:r>
              <w:rPr>
                <w:rFonts w:eastAsia="MS Mincho"/>
                <w:lang w:eastAsia="ja-JP"/>
              </w:rPr>
              <w:t xml:space="preserve"> bullet, we can accept the Group (2) SS monitoring in anywhere within a slot group only with the exception (i.e., SS set #0 </w:t>
            </w:r>
            <w:r>
              <w:rPr>
                <w:rFonts w:eastAsia="MS Mincho"/>
                <w:lang w:eastAsia="ja-JP"/>
              </w:rPr>
              <w:lastRenderedPageBreak/>
              <w:t>monitoring at slot n0 and n0+X).</w:t>
            </w:r>
          </w:p>
          <w:p w14:paraId="6F854074" w14:textId="77777777" w:rsidR="00276686" w:rsidRDefault="00276686">
            <w:pPr>
              <w:rPr>
                <w:rFonts w:eastAsia="MS Mincho"/>
                <w:lang w:eastAsia="ja-JP"/>
              </w:rPr>
            </w:pPr>
          </w:p>
          <w:p w14:paraId="6606863E" w14:textId="77777777" w:rsidR="00276686" w:rsidRDefault="00EC2FC2">
            <w:pPr>
              <w:rPr>
                <w:rFonts w:eastAsia="MS Mincho"/>
                <w:lang w:eastAsia="ja-JP"/>
              </w:rPr>
            </w:pPr>
            <w:r>
              <w:rPr>
                <w:rFonts w:eastAsia="MS Mincho"/>
                <w:lang w:eastAsia="ja-JP"/>
              </w:rPr>
              <w:t>For the supported combinations of (X,Y), we are fully understand the moderator’s intention. If this bullet can be updated as Intel commented, we can add one more combination of (4,1) such that</w:t>
            </w:r>
          </w:p>
          <w:p w14:paraId="2358EC24" w14:textId="77777777" w:rsidR="00276686" w:rsidRDefault="00EC2FC2">
            <w:pPr>
              <w:pStyle w:val="ListParagraph"/>
              <w:widowControl/>
              <w:numPr>
                <w:ilvl w:val="3"/>
                <w:numId w:val="16"/>
              </w:numPr>
              <w:rPr>
                <w:lang w:val="en-GB"/>
              </w:rPr>
            </w:pPr>
            <w:r>
              <w:rPr>
                <w:lang w:val="en-GB"/>
              </w:rPr>
              <w:t>A UE capable of multi-slot monitoring optionally supports</w:t>
            </w:r>
          </w:p>
          <w:p w14:paraId="2567DEF9" w14:textId="77777777" w:rsidR="00276686" w:rsidRDefault="00EC2FC2">
            <w:pPr>
              <w:pStyle w:val="ListParagraph"/>
              <w:widowControl/>
              <w:numPr>
                <w:ilvl w:val="4"/>
                <w:numId w:val="16"/>
              </w:numPr>
              <w:rPr>
                <w:lang w:val="en-GB"/>
              </w:rPr>
            </w:pPr>
            <w:r>
              <w:rPr>
                <w:lang w:val="en-GB"/>
              </w:rPr>
              <w:t xml:space="preserve">For SCS 480 kHz: (X,Y) = (4,2), </w:t>
            </w:r>
            <w:r>
              <w:rPr>
                <w:color w:val="FF0000"/>
                <w:u w:val="single"/>
                <w:lang w:val="en-GB"/>
              </w:rPr>
              <w:t>FFS (2, 1)</w:t>
            </w:r>
          </w:p>
          <w:p w14:paraId="1CE1AB49" w14:textId="77777777" w:rsidR="00276686" w:rsidRDefault="00EC2FC2">
            <w:pPr>
              <w:pStyle w:val="ListParagraph"/>
              <w:widowControl/>
              <w:numPr>
                <w:ilvl w:val="4"/>
                <w:numId w:val="16"/>
              </w:numPr>
              <w:rPr>
                <w:lang w:val="en-GB"/>
              </w:rPr>
            </w:pPr>
            <w:r>
              <w:rPr>
                <w:lang w:val="en-GB"/>
              </w:rPr>
              <w:t>For SCS 960 kHz: (X,Y) = (8,4)</w:t>
            </w:r>
            <w:r>
              <w:rPr>
                <w:color w:val="FF0000"/>
                <w:u w:val="single"/>
                <w:lang w:val="en-GB"/>
              </w:rPr>
              <w:t>, (4,2), (4,1)</w:t>
            </w:r>
          </w:p>
          <w:p w14:paraId="1874C52C" w14:textId="77777777" w:rsidR="00276686" w:rsidRDefault="00276686">
            <w:pPr>
              <w:rPr>
                <w:rFonts w:eastAsia="MS Mincho"/>
                <w:lang w:val="en-GB" w:eastAsia="ja-JP"/>
              </w:rPr>
            </w:pPr>
          </w:p>
          <w:p w14:paraId="52BCDE8F" w14:textId="77777777" w:rsidR="00276686" w:rsidRDefault="00EC2FC2">
            <w:pPr>
              <w:rPr>
                <w:rFonts w:eastAsia="MS Mincho"/>
                <w:u w:val="single"/>
                <w:lang w:eastAsia="ja-JP"/>
              </w:rPr>
            </w:pPr>
            <w:r>
              <w:rPr>
                <w:rFonts w:eastAsia="MS Mincho"/>
                <w:lang w:val="en-GB" w:eastAsia="ja-JP"/>
              </w:rPr>
              <w:t>For the last bullet, we share the same view with Qualcomm and Intel that the flexible location of Y slot(s) already enable PDCCH configuration flexibility. We prefer to reuse</w:t>
            </w:r>
            <w:r>
              <w:rPr>
                <w:lang w:eastAsia="zh-CN"/>
              </w:rPr>
              <w:t xml:space="preserve"> FG 3-1 as a mandatory capability for both Y=1 and Y&gt;1 as in Rel-15. Only when the location of Y slots within a slot group can be adjusted to the slot n0, (which is additional restriction of the location of Y slots), FG 3-5 may need to be adopted as a mandatory feature only for Y=1.</w:t>
            </w:r>
          </w:p>
        </w:tc>
      </w:tr>
      <w:tr w:rsidR="00276686" w14:paraId="6A041CF9" w14:textId="77777777">
        <w:tc>
          <w:tcPr>
            <w:tcW w:w="2405" w:type="dxa"/>
            <w:shd w:val="clear" w:color="auto" w:fill="auto"/>
          </w:tcPr>
          <w:p w14:paraId="149E5877" w14:textId="77777777" w:rsidR="00276686" w:rsidRDefault="00EC2FC2">
            <w:pPr>
              <w:rPr>
                <w:rFonts w:eastAsia="MS Mincho"/>
                <w:lang w:eastAsia="ja-JP"/>
              </w:rPr>
            </w:pPr>
            <w:r>
              <w:rPr>
                <w:rFonts w:eastAsia="MS Mincho"/>
                <w:lang w:eastAsia="ja-JP"/>
              </w:rPr>
              <w:lastRenderedPageBreak/>
              <w:t>Panasonic</w:t>
            </w:r>
          </w:p>
        </w:tc>
        <w:tc>
          <w:tcPr>
            <w:tcW w:w="12176" w:type="dxa"/>
            <w:shd w:val="clear" w:color="auto" w:fill="auto"/>
          </w:tcPr>
          <w:p w14:paraId="19B47F96" w14:textId="77777777" w:rsidR="00276686" w:rsidRDefault="00EC2FC2">
            <w:pPr>
              <w:rPr>
                <w:rFonts w:eastAsia="MS Mincho"/>
                <w:lang w:eastAsia="ja-JP"/>
              </w:rPr>
            </w:pPr>
            <w:r>
              <w:rPr>
                <w:rFonts w:eastAsia="MS Mincho"/>
                <w:lang w:eastAsia="ja-JP"/>
              </w:rPr>
              <w:t xml:space="preserve">At this stage, we are willing to accept the proposal in general for the sake of progress. </w:t>
            </w:r>
          </w:p>
          <w:p w14:paraId="3C8F535E" w14:textId="77777777" w:rsidR="00276686" w:rsidRDefault="00EC2FC2">
            <w:pPr>
              <w:rPr>
                <w:rFonts w:eastAsia="MS Mincho"/>
                <w:lang w:eastAsia="ja-JP"/>
              </w:rPr>
            </w:pPr>
            <w:r>
              <w:rPr>
                <w:rFonts w:eastAsia="MS Mincho"/>
                <w:lang w:eastAsia="ja-JP"/>
              </w:rPr>
              <w:t xml:space="preserve">Regarding the issue of exhausting CCE budgets due to monitoring n0 and n0+1 identified by Qualcomm’s tdoc, it might not be critical since it occurs sparsely, e.g. every 20ms. Therefore, keeping the existing design of type-0 CSS is preferred although we are open to the proposal of n0 and n0+X. </w:t>
            </w:r>
          </w:p>
          <w:p w14:paraId="617E07A0" w14:textId="77777777" w:rsidR="00276686" w:rsidRDefault="00EC2FC2">
            <w:pPr>
              <w:rPr>
                <w:rFonts w:eastAsia="MS Mincho"/>
                <w:lang w:eastAsia="ja-JP"/>
              </w:rPr>
            </w:pPr>
            <w:r>
              <w:rPr>
                <w:rFonts w:eastAsia="MS Mincho"/>
                <w:lang w:eastAsia="ja-JP"/>
              </w:rPr>
              <w:t xml:space="preserve">Regarding the last bullet of monitoring symbols within Y, we share the similar view as Docomo that it is not necessary to restrict the monitoring location to be the first 3 symbols even for Y&gt;1. The flexibility of monitoring SS in any symbol can facilitate the TDMed beam transmission within a slot, such that UE served by a certain beam can monitor the corresponding symbols (other than the first 3-symbols).On the other hand, to mandate UE to monitor every symbol for larger Y is too demanding for some UEs. Therefore, we suggest to introduce the gap between two spans of MOs are UE capability. Some candidate values could be gap=0, 7, 14 symbols. For example, if UE reports Y=2 and gap=14 symbols, it means the UE is capable of monitoring SS at any symbols within Y=2 consecutive slots as long as the MOs are separated by 14 symbols.  </w:t>
            </w:r>
          </w:p>
          <w:p w14:paraId="3AF77418" w14:textId="77777777" w:rsidR="00276686" w:rsidRDefault="00EC2FC2">
            <w:pPr>
              <w:rPr>
                <w:rFonts w:eastAsia="MS Mincho"/>
                <w:lang w:eastAsia="ja-JP"/>
              </w:rPr>
            </w:pPr>
            <w:r>
              <w:rPr>
                <w:rFonts w:eastAsia="MS Mincho"/>
                <w:lang w:eastAsia="ja-JP"/>
              </w:rPr>
              <w:t>Regarding the indication of location of Y as suggested by LGE, we don’t think it is necessary. The location of Y is naturally determined by SS configuration. No additional indication is needed.</w:t>
            </w:r>
          </w:p>
          <w:p w14:paraId="422D96EF" w14:textId="77777777" w:rsidR="00276686" w:rsidRDefault="00276686">
            <w:pPr>
              <w:rPr>
                <w:rFonts w:eastAsia="MS Mincho"/>
                <w:lang w:eastAsia="ja-JP"/>
              </w:rPr>
            </w:pPr>
          </w:p>
        </w:tc>
      </w:tr>
      <w:tr w:rsidR="00276686" w14:paraId="7D75BEE0" w14:textId="77777777">
        <w:tc>
          <w:tcPr>
            <w:tcW w:w="2405" w:type="dxa"/>
            <w:shd w:val="clear" w:color="auto" w:fill="auto"/>
          </w:tcPr>
          <w:p w14:paraId="3AD8679B" w14:textId="77777777" w:rsidR="00276686" w:rsidRDefault="00EC2FC2">
            <w:pPr>
              <w:rPr>
                <w:rFonts w:eastAsia="MS Mincho"/>
                <w:lang w:eastAsia="ja-JP"/>
              </w:rPr>
            </w:pPr>
            <w:r>
              <w:rPr>
                <w:rFonts w:eastAsia="MS Mincho"/>
                <w:lang w:eastAsia="ja-JP"/>
              </w:rPr>
              <w:t>Intel</w:t>
            </w:r>
          </w:p>
        </w:tc>
        <w:tc>
          <w:tcPr>
            <w:tcW w:w="12176" w:type="dxa"/>
            <w:shd w:val="clear" w:color="auto" w:fill="auto"/>
          </w:tcPr>
          <w:p w14:paraId="1B0B7569" w14:textId="77777777" w:rsidR="00276686" w:rsidRDefault="00EC2FC2">
            <w:pPr>
              <w:rPr>
                <w:rFonts w:eastAsia="MS Mincho"/>
                <w:lang w:eastAsia="ja-JP"/>
              </w:rPr>
            </w:pPr>
            <w:r>
              <w:rPr>
                <w:rFonts w:eastAsia="MS Mincho"/>
                <w:lang w:eastAsia="ja-JP"/>
              </w:rPr>
              <w:t xml:space="preserve">@Moderator, Thanks for the clarification of the current FL proposal and potential future discussions. </w:t>
            </w:r>
          </w:p>
          <w:p w14:paraId="21A3F74B" w14:textId="77777777" w:rsidR="00276686" w:rsidRDefault="00EC2FC2">
            <w:pPr>
              <w:rPr>
                <w:rFonts w:eastAsia="MS Mincho"/>
                <w:lang w:eastAsia="ja-JP"/>
              </w:rPr>
            </w:pPr>
            <w:r>
              <w:rPr>
                <w:rFonts w:eastAsia="MS Mincho"/>
                <w:lang w:eastAsia="ja-JP"/>
              </w:rPr>
              <w:t xml:space="preserve">Our reading is the current FL proposal is mainly previous Option B. Then, due to future discussions, it may change to previous Option </w:t>
            </w:r>
            <w:r>
              <w:rPr>
                <w:rFonts w:eastAsia="MS Mincho"/>
                <w:lang w:eastAsia="ja-JP"/>
              </w:rPr>
              <w:lastRenderedPageBreak/>
              <w:t xml:space="preserve">A. For the last main bullet in FL proposal, it has the flexibility to stagger Y with Option B, hence FG 3-1 can be sufficient. On the other hand, if it is finally Option A, especially with Y=1, FG 3-5 or 3-5a is needed to stagger CSS/USS. </w:t>
            </w:r>
            <w:ins w:id="2" w:author="Xiong, Gang" w:date="2021-11-16T08:16:00Z">
              <w:r>
                <w:rPr>
                  <w:rFonts w:eastAsia="MS Mincho"/>
                  <w:lang w:eastAsia="ja-JP"/>
                </w:rPr>
                <w:t xml:space="preserve">It </w:t>
              </w:r>
            </w:ins>
            <w:r>
              <w:rPr>
                <w:rFonts w:eastAsia="MS Mincho"/>
                <w:lang w:eastAsia="ja-JP"/>
              </w:rPr>
              <w:t xml:space="preserve">should be revised to allow both possibilities. Maybe a simple way is to make the last main bullet ‘FFS’ </w:t>
            </w:r>
          </w:p>
          <w:p w14:paraId="2A52A9ED" w14:textId="77777777" w:rsidR="00276686" w:rsidRDefault="00EC2FC2">
            <w:pPr>
              <w:rPr>
                <w:rFonts w:eastAsia="MS Mincho"/>
                <w:lang w:val="en-GB" w:eastAsia="ja-JP"/>
              </w:rPr>
            </w:pPr>
            <w:r>
              <w:rPr>
                <w:rFonts w:eastAsia="MS Mincho"/>
                <w:lang w:val="en-GB" w:eastAsia="ja-JP"/>
              </w:rPr>
              <w:t>The FL proposal second main bullet proposes to reuse SS configuration per Rel-15 for Group (2) SS other than SS set 0. It is not exactly true. The Rel-15 SS set configuration allows the configuration of MOs in every slot in ‘</w:t>
            </w:r>
            <w:r>
              <w:rPr>
                <w:rFonts w:eastAsia="MS Mincho"/>
                <w:i/>
                <w:iCs/>
                <w:lang w:val="en-GB" w:eastAsia="ja-JP"/>
              </w:rPr>
              <w:t>duration’</w:t>
            </w:r>
            <w:r>
              <w:rPr>
                <w:rFonts w:eastAsia="MS Mincho"/>
                <w:lang w:val="en-GB" w:eastAsia="ja-JP"/>
              </w:rPr>
              <w:t xml:space="preserve">, which contradicts with the spirit of multi-slot PDCCH monitoring. Therefore, we prefer to use a general wording. Further, as mentioned previously, it is preferred to reuse existing NR design for Type0 CSS (n0/n0+1). For example, </w:t>
            </w:r>
          </w:p>
          <w:p w14:paraId="404DACFC" w14:textId="77777777" w:rsidR="00276686" w:rsidRDefault="00EC2FC2">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7EF208C0" w14:textId="77777777" w:rsidR="00276686" w:rsidRDefault="00EC2FC2">
            <w:pPr>
              <w:pStyle w:val="ListParagraph"/>
              <w:numPr>
                <w:ilvl w:val="3"/>
                <w:numId w:val="16"/>
              </w:numPr>
              <w:rPr>
                <w:lang w:val="en-GB"/>
              </w:rPr>
            </w:pPr>
            <w:r>
              <w:rPr>
                <w:lang w:val="en-GB"/>
              </w:rPr>
              <w:t xml:space="preserve">A SS </w:t>
            </w:r>
            <w:r>
              <w:rPr>
                <w:color w:val="FF0000"/>
                <w:u w:val="single"/>
                <w:lang w:val="en-GB"/>
              </w:rPr>
              <w:t xml:space="preserve">set </w:t>
            </w:r>
            <w:r>
              <w:rPr>
                <w:strike/>
                <w:color w:val="FF0000"/>
                <w:lang w:val="en-GB"/>
              </w:rPr>
              <w:t>is</w:t>
            </w:r>
            <w:r>
              <w:rPr>
                <w:color w:val="FF0000"/>
                <w:lang w:val="en-GB"/>
              </w:rPr>
              <w:t xml:space="preserve"> can be</w:t>
            </w:r>
            <w:r>
              <w:rPr>
                <w:lang w:val="en-GB"/>
              </w:rPr>
              <w:t xml:space="preserve"> configured </w:t>
            </w:r>
            <w:r>
              <w:rPr>
                <w:strike/>
                <w:color w:val="FF0000"/>
                <w:lang w:val="en-GB"/>
              </w:rPr>
              <w:t xml:space="preserve">as per Rel-15, and </w:t>
            </w:r>
            <w:r>
              <w:rPr>
                <w:color w:val="FF0000"/>
                <w:lang w:val="en-GB"/>
              </w:rPr>
              <w:t>so that</w:t>
            </w:r>
            <w:r>
              <w:rPr>
                <w:lang w:val="en-GB"/>
              </w:rPr>
              <w:t xml:space="preserve"> the monitoring locations can be anywhere within a slot group, with the following exception</w:t>
            </w:r>
          </w:p>
          <w:p w14:paraId="26469959" w14:textId="77777777" w:rsidR="00276686" w:rsidRDefault="00EC2FC2">
            <w:pPr>
              <w:rPr>
                <w:rFonts w:eastAsia="MS Mincho"/>
                <w:lang w:eastAsia="ja-JP"/>
              </w:rPr>
            </w:pPr>
            <w:r>
              <w:rPr>
                <w:rFonts w:eastAsia="MS Mincho"/>
                <w:lang w:eastAsia="ja-JP"/>
              </w:rPr>
              <w:t>For the last sub-bullet under the 3</w:t>
            </w:r>
            <w:r>
              <w:rPr>
                <w:rFonts w:eastAsia="MS Mincho"/>
                <w:vertAlign w:val="superscript"/>
                <w:lang w:eastAsia="ja-JP"/>
              </w:rPr>
              <w:t>rd</w:t>
            </w:r>
            <w:r>
              <w:rPr>
                <w:rFonts w:eastAsia="MS Mincho"/>
                <w:lang w:eastAsia="ja-JP"/>
              </w:rPr>
              <w:t xml:space="preserve"> main bullet, ‘Additional values are deprioritized, including the optional X=4 for SCS 960 kHz.’, it is too negative to say ‘deprioritized’. We prefer to list the allow the combinations (X, Y) for X=4 and [2] as updated by LG. if most companies to want to list them at the moment, it sounds enough to replace it with ‘FFS </w:t>
            </w:r>
            <w:r>
              <w:rPr>
                <w:lang w:val="en-GB"/>
              </w:rPr>
              <w:t>Supported combinations of (X,Y) for X=[2]/4 for SCS 480/960kHz</w:t>
            </w:r>
            <w:r>
              <w:rPr>
                <w:rFonts w:eastAsia="MS Mincho"/>
                <w:lang w:eastAsia="ja-JP"/>
              </w:rPr>
              <w:t>’.</w:t>
            </w:r>
          </w:p>
        </w:tc>
      </w:tr>
      <w:tr w:rsidR="00276686" w14:paraId="790C9860" w14:textId="77777777">
        <w:tc>
          <w:tcPr>
            <w:tcW w:w="2405" w:type="dxa"/>
            <w:shd w:val="clear" w:color="auto" w:fill="auto"/>
          </w:tcPr>
          <w:p w14:paraId="29288585" w14:textId="77777777" w:rsidR="00276686" w:rsidRDefault="00EC2FC2">
            <w:pPr>
              <w:rPr>
                <w:rFonts w:eastAsia="MS Mincho"/>
                <w:lang w:eastAsia="ja-JP"/>
              </w:rPr>
            </w:pPr>
            <w:r>
              <w:rPr>
                <w:rFonts w:eastAsia="MS Mincho"/>
                <w:lang w:eastAsia="ja-JP"/>
              </w:rPr>
              <w:lastRenderedPageBreak/>
              <w:t>Samsung</w:t>
            </w:r>
          </w:p>
        </w:tc>
        <w:tc>
          <w:tcPr>
            <w:tcW w:w="12176" w:type="dxa"/>
            <w:shd w:val="clear" w:color="auto" w:fill="auto"/>
          </w:tcPr>
          <w:p w14:paraId="129719C2" w14:textId="77777777" w:rsidR="00276686" w:rsidRDefault="00EC2FC2">
            <w:pPr>
              <w:rPr>
                <w:rFonts w:eastAsia="MS Mincho"/>
                <w:lang w:eastAsia="ja-JP"/>
              </w:rPr>
            </w:pPr>
            <w:r>
              <w:rPr>
                <w:rFonts w:eastAsia="MS Mincho"/>
                <w:lang w:eastAsia="ja-JP"/>
              </w:rPr>
              <w:t xml:space="preserve">In general, we are ok with the proposal, and believe this may be the best way forward to address concerns from many aspects. </w:t>
            </w:r>
          </w:p>
          <w:p w14:paraId="49C3E42B" w14:textId="77777777" w:rsidR="00276686" w:rsidRDefault="00EC2FC2">
            <w:pPr>
              <w:rPr>
                <w:rFonts w:eastAsia="MS Mincho"/>
                <w:lang w:eastAsia="ja-JP"/>
              </w:rPr>
            </w:pPr>
            <w:r>
              <w:rPr>
                <w:rFonts w:eastAsia="MS Mincho"/>
                <w:lang w:eastAsia="ja-JP"/>
              </w:rPr>
              <w:t xml:space="preserve">For default CSS monitoring occasions, we have strong concern on n0 and n0+1, and revising such consecutive slots is the pre-assumption to accept the compromised proposal. Although we still have concern on monitoring slots n0 and n0+X (the beam sweeping order will change if network transmits on slot n0+X, and we doubt whether it’s really feasible to be supported in reality), we can live with it, with the idea case of monitoring slot n0 only. </w:t>
            </w:r>
          </w:p>
          <w:p w14:paraId="7B152467" w14:textId="77777777" w:rsidR="00276686" w:rsidRDefault="00EC2FC2">
            <w:pPr>
              <w:rPr>
                <w:rFonts w:eastAsia="MS Mincho"/>
                <w:lang w:eastAsia="ja-JP"/>
              </w:rPr>
            </w:pPr>
            <w:r>
              <w:rPr>
                <w:rFonts w:eastAsia="MS Mincho"/>
                <w:lang w:eastAsia="ja-JP"/>
              </w:rPr>
              <w:t xml:space="preserve">For the other values of (X,Y), we don’t have strong concern as long as they are optional. We tend to agree with companies that it seems we already agreed to support X=[2]/4 as optional, so our understanding is the design details will be finalized after discussion of X=4/8, but not meaning we plan to revert the previous agreement and don’t support them. Maybe the wording can be clarified to address the concern. </w:t>
            </w:r>
          </w:p>
          <w:p w14:paraId="75227B00" w14:textId="77777777" w:rsidR="00276686" w:rsidRDefault="00EC2FC2">
            <w:pPr>
              <w:pStyle w:val="ListParagraph"/>
              <w:numPr>
                <w:ilvl w:val="3"/>
                <w:numId w:val="16"/>
              </w:numPr>
              <w:rPr>
                <w:lang w:val="en-GB"/>
              </w:rPr>
            </w:pPr>
            <w:r>
              <w:rPr>
                <w:lang w:val="en-GB"/>
              </w:rPr>
              <w:t>A UE capable of multi-slot monitoring optionally supports</w:t>
            </w:r>
          </w:p>
          <w:p w14:paraId="46D5AB4E" w14:textId="77777777" w:rsidR="00276686" w:rsidRDefault="00EC2FC2">
            <w:pPr>
              <w:pStyle w:val="ListParagraph"/>
              <w:numPr>
                <w:ilvl w:val="4"/>
                <w:numId w:val="16"/>
              </w:numPr>
              <w:rPr>
                <w:lang w:val="en-GB"/>
              </w:rPr>
            </w:pPr>
            <w:r>
              <w:rPr>
                <w:lang w:val="en-GB"/>
              </w:rPr>
              <w:t>For SCS 480 kHz: (X,Y) = (4,2)</w:t>
            </w:r>
            <w:r>
              <w:rPr>
                <w:color w:val="FF0000"/>
                <w:lang w:val="en-GB"/>
              </w:rPr>
              <w:t>, (2, 1)</w:t>
            </w:r>
          </w:p>
          <w:p w14:paraId="0E19B65E" w14:textId="77777777" w:rsidR="00276686" w:rsidRDefault="00EC2FC2">
            <w:pPr>
              <w:pStyle w:val="ListParagraph"/>
              <w:numPr>
                <w:ilvl w:val="4"/>
                <w:numId w:val="16"/>
              </w:numPr>
              <w:rPr>
                <w:lang w:val="en-GB"/>
              </w:rPr>
            </w:pPr>
            <w:r>
              <w:rPr>
                <w:lang w:val="en-GB"/>
              </w:rPr>
              <w:t>For SCS 960 kHz: (X,Y) = (8,4)</w:t>
            </w:r>
            <w:r>
              <w:rPr>
                <w:color w:val="FF0000"/>
                <w:lang w:val="en-GB"/>
              </w:rPr>
              <w:t>, (4, 1), (4, 2)</w:t>
            </w:r>
          </w:p>
          <w:p w14:paraId="0B75DE43" w14:textId="77777777" w:rsidR="00276686" w:rsidRDefault="00EC2FC2">
            <w:pPr>
              <w:pStyle w:val="ListParagraph"/>
              <w:numPr>
                <w:ilvl w:val="3"/>
                <w:numId w:val="16"/>
              </w:numPr>
              <w:rPr>
                <w:color w:val="FF0000"/>
                <w:lang w:val="en-GB"/>
              </w:rPr>
            </w:pPr>
            <w:r>
              <w:rPr>
                <w:color w:val="FF0000"/>
                <w:lang w:val="en-GB"/>
              </w:rPr>
              <w:t>Note: the details for X=2/4 with 480 kHz/960kHz SCS will be deprioritized and discussed after the completion of details for X=4/8 with 480 kHz/960kHz SCS</w:t>
            </w:r>
          </w:p>
          <w:p w14:paraId="43DC66F6" w14:textId="77777777" w:rsidR="00276686" w:rsidRDefault="00EC2FC2">
            <w:pPr>
              <w:pStyle w:val="ListParagraph"/>
              <w:numPr>
                <w:ilvl w:val="3"/>
                <w:numId w:val="16"/>
              </w:numPr>
              <w:rPr>
                <w:strike/>
                <w:color w:val="FF0000"/>
                <w:lang w:val="en-GB"/>
              </w:rPr>
            </w:pPr>
            <w:r>
              <w:rPr>
                <w:strike/>
                <w:color w:val="FF0000"/>
                <w:lang w:val="en-GB"/>
              </w:rPr>
              <w:t>Additional values are deprioritised, including the optional X=4 for SCS 960 kHz.</w:t>
            </w:r>
          </w:p>
          <w:p w14:paraId="7966D52A" w14:textId="77777777" w:rsidR="00276686" w:rsidRDefault="00EC2FC2">
            <w:pPr>
              <w:rPr>
                <w:rFonts w:eastAsia="MS Mincho"/>
                <w:lang w:eastAsia="ja-JP"/>
              </w:rPr>
            </w:pPr>
            <w:r>
              <w:rPr>
                <w:rFonts w:eastAsia="MS Mincho"/>
                <w:lang w:eastAsia="ja-JP"/>
              </w:rPr>
              <w:t xml:space="preserve">For the indication of Y location within X-slot group, we don’t think it’s essentially needed since the location of Y can be automatically </w:t>
            </w:r>
            <w:r>
              <w:rPr>
                <w:rFonts w:eastAsia="MS Mincho"/>
                <w:lang w:eastAsia="ja-JP"/>
              </w:rPr>
              <w:lastRenderedPageBreak/>
              <w:t xml:space="preserve">determined by the configuration of SS. For the sake of progress, we don’t mind keep it as FFS.  </w:t>
            </w:r>
          </w:p>
        </w:tc>
      </w:tr>
      <w:tr w:rsidR="00276686" w14:paraId="66514789" w14:textId="77777777">
        <w:tc>
          <w:tcPr>
            <w:tcW w:w="2405" w:type="dxa"/>
            <w:shd w:val="clear" w:color="auto" w:fill="auto"/>
          </w:tcPr>
          <w:p w14:paraId="733E9F45" w14:textId="77777777" w:rsidR="00276686" w:rsidRDefault="00EC2FC2">
            <w:pPr>
              <w:rPr>
                <w:rFonts w:eastAsia="MS Mincho"/>
                <w:sz w:val="20"/>
                <w:lang w:eastAsia="ja-JP"/>
              </w:rPr>
            </w:pPr>
            <w:r>
              <w:rPr>
                <w:rFonts w:eastAsia="MS Mincho"/>
                <w:lang w:eastAsia="ja-JP"/>
              </w:rPr>
              <w:lastRenderedPageBreak/>
              <w:t>Ericsson</w:t>
            </w:r>
          </w:p>
        </w:tc>
        <w:tc>
          <w:tcPr>
            <w:tcW w:w="12176" w:type="dxa"/>
            <w:shd w:val="clear" w:color="auto" w:fill="auto"/>
          </w:tcPr>
          <w:p w14:paraId="447118C5" w14:textId="77777777" w:rsidR="00276686" w:rsidRDefault="00EC2FC2">
            <w:pPr>
              <w:rPr>
                <w:rFonts w:eastAsia="MS Mincho"/>
                <w:lang w:eastAsia="ja-JP"/>
              </w:rPr>
            </w:pPr>
            <w:r>
              <w:rPr>
                <w:rFonts w:eastAsia="MS Mincho"/>
                <w:lang w:eastAsia="ja-JP"/>
              </w:rPr>
              <w:t>We support the FL proposal as is.</w:t>
            </w:r>
          </w:p>
          <w:p w14:paraId="41D01D66" w14:textId="77777777" w:rsidR="00276686" w:rsidRDefault="00276686">
            <w:pPr>
              <w:rPr>
                <w:rFonts w:eastAsia="MS Mincho"/>
                <w:u w:val="single"/>
                <w:lang w:eastAsia="ja-JP"/>
              </w:rPr>
            </w:pPr>
          </w:p>
          <w:p w14:paraId="6804B81B" w14:textId="77777777" w:rsidR="00276686" w:rsidRDefault="00EC2FC2">
            <w:pPr>
              <w:rPr>
                <w:rFonts w:eastAsia="MS Mincho"/>
                <w:u w:val="single"/>
                <w:lang w:eastAsia="ja-JP"/>
              </w:rPr>
            </w:pPr>
            <w:r>
              <w:rPr>
                <w:rFonts w:eastAsia="MS Mincho"/>
                <w:u w:val="single"/>
                <w:lang w:eastAsia="ja-JP"/>
              </w:rPr>
              <w:t>Comments on FG 3-5 if Y = 1</w:t>
            </w:r>
          </w:p>
          <w:p w14:paraId="1817CCC9" w14:textId="77777777" w:rsidR="00276686" w:rsidRDefault="00EC2FC2">
            <w:pPr>
              <w:rPr>
                <w:rFonts w:eastAsia="MS Mincho"/>
                <w:lang w:eastAsia="ja-JP"/>
              </w:rPr>
            </w:pPr>
            <w:r>
              <w:rPr>
                <w:rFonts w:eastAsia="MS Mincho"/>
                <w:lang w:eastAsia="ja-JP"/>
              </w:rPr>
              <w:t>We would like to respond to Qualcomm's statement that the need for FG 3-5 (Case 2 monitoring) to be mandatory if Y = 1 needs further justification:</w:t>
            </w:r>
          </w:p>
          <w:p w14:paraId="641800DA" w14:textId="77777777" w:rsidR="00276686" w:rsidRDefault="00EC2FC2">
            <w:pPr>
              <w:autoSpaceDE/>
              <w:autoSpaceDN/>
              <w:adjustRightInd/>
              <w:snapToGrid/>
              <w:spacing w:after="0" w:line="240" w:lineRule="auto"/>
              <w:ind w:left="850"/>
              <w:textAlignment w:val="center"/>
              <w:rPr>
                <w:rFonts w:eastAsia="Times New Roman"/>
              </w:rPr>
            </w:pPr>
            <w:r>
              <w:rPr>
                <w:rFonts w:eastAsia="Times New Roman"/>
              </w:rPr>
              <w:t>"</w:t>
            </w:r>
            <w:r>
              <w:rPr>
                <w:rFonts w:eastAsia="Times New Roman"/>
                <w:i/>
                <w:iCs/>
              </w:rPr>
              <w:t>Since the network already has the flexibility of staggering the locations of the Y slot(s) for different UEs within a slot group, the additional flexibility by allowing Case 2 monitoring occasions within a slot is unclear.</w:t>
            </w:r>
            <w:r>
              <w:rPr>
                <w:rFonts w:eastAsia="Times New Roman"/>
              </w:rPr>
              <w:t>"</w:t>
            </w:r>
          </w:p>
          <w:p w14:paraId="07E59021" w14:textId="77777777" w:rsidR="00276686" w:rsidRDefault="00276686">
            <w:pPr>
              <w:autoSpaceDE/>
              <w:autoSpaceDN/>
              <w:adjustRightInd/>
              <w:snapToGrid/>
              <w:spacing w:after="0" w:line="240" w:lineRule="auto"/>
              <w:ind w:left="2340"/>
              <w:textAlignment w:val="center"/>
              <w:rPr>
                <w:rFonts w:eastAsia="Times New Roman"/>
              </w:rPr>
            </w:pPr>
          </w:p>
          <w:p w14:paraId="0CD6E8CE" w14:textId="77777777" w:rsidR="00276686" w:rsidRDefault="00EC2FC2">
            <w:pPr>
              <w:autoSpaceDE/>
              <w:autoSpaceDN/>
              <w:adjustRightInd/>
              <w:snapToGrid/>
              <w:spacing w:after="0" w:line="240" w:lineRule="auto"/>
              <w:textAlignment w:val="center"/>
              <w:rPr>
                <w:rFonts w:eastAsia="Times New Roman"/>
              </w:rPr>
            </w:pPr>
            <w:r>
              <w:rPr>
                <w:rFonts w:eastAsia="Times New Roman"/>
              </w:rPr>
              <w:t>We think that the following bullet in the proposal, while not incorrect, is leading to the wrong conclusion on the ability to stagger the locations of the Y slots for different UEs within a slot group</w:t>
            </w:r>
          </w:p>
          <w:p w14:paraId="2BADDDC3" w14:textId="77777777" w:rsidR="00276686" w:rsidRDefault="00EC2FC2">
            <w:pPr>
              <w:numPr>
                <w:ilvl w:val="0"/>
                <w:numId w:val="36"/>
              </w:numPr>
              <w:autoSpaceDE/>
              <w:autoSpaceDN/>
              <w:adjustRightInd/>
              <w:snapToGrid/>
              <w:spacing w:after="0" w:line="240" w:lineRule="auto"/>
              <w:textAlignment w:val="center"/>
              <w:rPr>
                <w:rFonts w:asciiTheme="minorHAnsi" w:eastAsia="Times New Roman" w:hAnsiTheme="minorHAnsi" w:cstheme="minorHAnsi"/>
              </w:rPr>
            </w:pPr>
            <w:r>
              <w:rPr>
                <w:rFonts w:asciiTheme="minorHAnsi" w:eastAsia="Times New Roman" w:hAnsiTheme="minorHAnsi" w:cstheme="minorHAnsi"/>
              </w:rPr>
              <w:t> The Y consecutive slots can be located anywhere within the slot group of X slots</w:t>
            </w:r>
          </w:p>
          <w:p w14:paraId="48213AC9" w14:textId="77777777" w:rsidR="00276686" w:rsidRDefault="00276686">
            <w:pPr>
              <w:autoSpaceDE/>
              <w:autoSpaceDN/>
              <w:adjustRightInd/>
              <w:snapToGrid/>
              <w:spacing w:after="0" w:line="240" w:lineRule="auto"/>
              <w:textAlignment w:val="center"/>
              <w:rPr>
                <w:rFonts w:eastAsia="Times New Roman"/>
              </w:rPr>
            </w:pPr>
          </w:p>
          <w:p w14:paraId="3DD90CA8" w14:textId="77777777" w:rsidR="00276686" w:rsidRDefault="00EC2FC2">
            <w:pPr>
              <w:autoSpaceDE/>
              <w:autoSpaceDN/>
              <w:adjustRightInd/>
              <w:snapToGrid/>
              <w:spacing w:after="0" w:line="240" w:lineRule="auto"/>
              <w:textAlignment w:val="center"/>
              <w:rPr>
                <w:rFonts w:eastAsia="Times New Roman"/>
              </w:rPr>
            </w:pPr>
            <w:r>
              <w:rPr>
                <w:rFonts w:eastAsia="Times New Roman"/>
              </w:rPr>
              <w:t>While this says "anywhere," it does not say "anywhere and different for different UEs." In practice, the network will need to configure the location of the Y slot(s) within a slot group to be the same across UEs since Group(1) contains CSSs, e.g., Type-3 CSS, where the PDCCH addresses all UEs. Contrary to what is stated by Qualcomm above (as well as Intel and LGE), staggering across different slots in a slot group is not feasible if Y = 1. This creates a loss in network flexibility that is not acceptable. Hence, the solution if Y = 1 is adopted as mandatory is to make a FG 3-5-like capability mandatory so that the network can configure all UEs to monitor Group(1) CSS(s) in the same set of OFDM symbols within the Y = 1 slot, and then stagger the USSs amongst different UEs in different sets of OFDM symbols in the Y = 1 slot. Such staggering is very important from a network perspective to avoid PDCCH blocking and PDCCH processing overload. There can also be an issue for the recovery search space monitoring for BFR which requires a separate CORESET not associated with any other search space. It may be needed to locate the MOs for the recovery search space not in the first 3 OFDM symbols of the slot.</w:t>
            </w:r>
          </w:p>
          <w:p w14:paraId="4AC7687D" w14:textId="77777777" w:rsidR="00276686" w:rsidRDefault="00EC2FC2">
            <w:pPr>
              <w:autoSpaceDE/>
              <w:autoSpaceDN/>
              <w:adjustRightInd/>
              <w:snapToGrid/>
              <w:spacing w:after="0" w:line="240" w:lineRule="auto"/>
              <w:textAlignment w:val="center"/>
              <w:rPr>
                <w:rFonts w:eastAsia="Times New Roman"/>
              </w:rPr>
            </w:pPr>
            <w:r>
              <w:rPr>
                <w:rFonts w:eastAsia="Times New Roman"/>
              </w:rPr>
              <w:t>We point out that the intention of introducing multi-slot monitoring is to give the UE time to decode PDCCH given the short slots; however, it would place too much burden on the network side to then require all PDCCHs to be transmitted in only a single set of 3 OFDM symbols in Y = 1 slot. This would be a poor balance between network implementation burden and UE implementation burden.</w:t>
            </w:r>
          </w:p>
          <w:p w14:paraId="5F006CFC" w14:textId="77777777" w:rsidR="00276686" w:rsidRDefault="00276686">
            <w:pPr>
              <w:autoSpaceDE/>
              <w:autoSpaceDN/>
              <w:adjustRightInd/>
              <w:snapToGrid/>
              <w:spacing w:after="0" w:line="240" w:lineRule="auto"/>
              <w:ind w:left="2340"/>
              <w:textAlignment w:val="center"/>
              <w:rPr>
                <w:rFonts w:eastAsia="Times New Roman"/>
              </w:rPr>
            </w:pPr>
          </w:p>
          <w:p w14:paraId="2E61D6C4" w14:textId="77777777" w:rsidR="00276686" w:rsidRDefault="00EC2FC2">
            <w:pPr>
              <w:autoSpaceDE/>
              <w:autoSpaceDN/>
              <w:adjustRightInd/>
              <w:snapToGrid/>
              <w:spacing w:after="0" w:line="240" w:lineRule="auto"/>
              <w:textAlignment w:val="center"/>
              <w:rPr>
                <w:rFonts w:eastAsia="Times New Roman"/>
              </w:rPr>
            </w:pPr>
            <w:r>
              <w:rPr>
                <w:rFonts w:eastAsia="Times New Roman"/>
              </w:rPr>
              <w:t>Pre-emptively, we point out that some companies may suggest that PDCCH in the Group (1) CSSs could be repeated in all slots of the X-slot group which would then allow the USSs of different UEs to be staggered in different slots. However, we believe that this would result in an extremely inefficient system design with undue burden on the gNB. Hence we cannot accept such a solution to enable UEs to avoid monitoring additional OFDM symbols in the Y = 1 slot. Again, a poor balance.</w:t>
            </w:r>
          </w:p>
          <w:p w14:paraId="7A78E129" w14:textId="77777777" w:rsidR="00276686" w:rsidRDefault="00276686">
            <w:pPr>
              <w:autoSpaceDE/>
              <w:autoSpaceDN/>
              <w:adjustRightInd/>
              <w:snapToGrid/>
              <w:spacing w:after="0" w:line="240" w:lineRule="auto"/>
              <w:textAlignment w:val="center"/>
              <w:rPr>
                <w:rFonts w:eastAsia="Times New Roman"/>
              </w:rPr>
            </w:pPr>
          </w:p>
          <w:p w14:paraId="0A62D86F" w14:textId="77777777" w:rsidR="00276686" w:rsidRDefault="00EC2FC2">
            <w:pPr>
              <w:autoSpaceDE/>
              <w:autoSpaceDN/>
              <w:adjustRightInd/>
              <w:snapToGrid/>
              <w:spacing w:after="0" w:line="240" w:lineRule="auto"/>
              <w:textAlignment w:val="center"/>
              <w:rPr>
                <w:rFonts w:eastAsia="Times New Roman"/>
              </w:rPr>
            </w:pPr>
            <w:r>
              <w:rPr>
                <w:rFonts w:eastAsia="Times New Roman"/>
              </w:rPr>
              <w:t xml:space="preserve">In summary, we feel it is entirely justified that if Y = 1 is mandatory, that FG 3-5-like capability is also mandatory. If instead Y = 2 is </w:t>
            </w:r>
            <w:r>
              <w:rPr>
                <w:rFonts w:eastAsia="Times New Roman"/>
              </w:rPr>
              <w:lastRenderedPageBreak/>
              <w:t>mandatory, then we think it is sufficient to support FG 3-1 like capability since Y = 2 allows at least staggering USS of different UEs between two slots. We have a strong view that the value of Y and the monitoring capability within a slot need to be agreed together.</w:t>
            </w:r>
          </w:p>
          <w:p w14:paraId="0D15DB97" w14:textId="77777777" w:rsidR="00276686" w:rsidRDefault="00276686">
            <w:pPr>
              <w:autoSpaceDE/>
              <w:autoSpaceDN/>
              <w:adjustRightInd/>
              <w:snapToGrid/>
              <w:spacing w:after="0" w:line="240" w:lineRule="auto"/>
              <w:textAlignment w:val="center"/>
              <w:rPr>
                <w:rFonts w:eastAsia="Times New Roman"/>
              </w:rPr>
            </w:pPr>
          </w:p>
          <w:p w14:paraId="1A95EB5A" w14:textId="77777777" w:rsidR="00276686" w:rsidRDefault="00EC2FC2">
            <w:pPr>
              <w:autoSpaceDE/>
              <w:autoSpaceDN/>
              <w:adjustRightInd/>
              <w:snapToGrid/>
              <w:spacing w:after="0" w:line="240" w:lineRule="auto"/>
              <w:textAlignment w:val="center"/>
              <w:rPr>
                <w:rFonts w:eastAsia="Times New Roman"/>
                <w:u w:val="single"/>
              </w:rPr>
            </w:pPr>
            <w:r>
              <w:rPr>
                <w:rFonts w:eastAsia="Times New Roman"/>
                <w:u w:val="single"/>
              </w:rPr>
              <w:t>Comments on n0, n0+1 monitoring</w:t>
            </w:r>
          </w:p>
          <w:p w14:paraId="047297B8" w14:textId="77777777" w:rsidR="00276686" w:rsidRDefault="00276686">
            <w:pPr>
              <w:autoSpaceDE/>
              <w:autoSpaceDN/>
              <w:adjustRightInd/>
              <w:snapToGrid/>
              <w:spacing w:after="0" w:line="240" w:lineRule="auto"/>
              <w:textAlignment w:val="center"/>
              <w:rPr>
                <w:rFonts w:eastAsia="Times New Roman"/>
              </w:rPr>
            </w:pPr>
          </w:p>
          <w:p w14:paraId="3B330DEA" w14:textId="77777777" w:rsidR="00276686" w:rsidRDefault="00EC2FC2">
            <w:pPr>
              <w:autoSpaceDE/>
              <w:autoSpaceDN/>
              <w:adjustRightInd/>
              <w:snapToGrid/>
              <w:spacing w:after="0" w:line="240" w:lineRule="auto"/>
              <w:textAlignment w:val="center"/>
              <w:rPr>
                <w:rFonts w:eastAsia="MS Mincho"/>
                <w:lang w:eastAsia="ja-JP"/>
              </w:rPr>
            </w:pPr>
            <w:r>
              <w:rPr>
                <w:rFonts w:eastAsia="MS Mincho"/>
                <w:lang w:eastAsia="ja-JP"/>
              </w:rPr>
              <w:t xml:space="preserve">We see that several companies would like to preserve n0, n0+1 monitoring. However, we believe that Qualcomm's observation is correct that the required BD/CCEs for Type0 PDCCH monitoring in two consecutive slots will exhaust the 20/32 BD/CCE budget for an X-slot group. </w:t>
            </w:r>
          </w:p>
          <w:p w14:paraId="30A999F5" w14:textId="77777777" w:rsidR="00276686" w:rsidRDefault="00276686">
            <w:pPr>
              <w:autoSpaceDE/>
              <w:autoSpaceDN/>
              <w:adjustRightInd/>
              <w:snapToGrid/>
              <w:spacing w:after="0" w:line="240" w:lineRule="auto"/>
              <w:textAlignment w:val="center"/>
              <w:rPr>
                <w:rFonts w:eastAsia="MS Mincho"/>
                <w:lang w:eastAsia="ja-JP"/>
              </w:rPr>
            </w:pPr>
          </w:p>
          <w:p w14:paraId="75841E92" w14:textId="77777777" w:rsidR="00276686" w:rsidRDefault="00EC2FC2">
            <w:pPr>
              <w:autoSpaceDE/>
              <w:autoSpaceDN/>
              <w:adjustRightInd/>
              <w:snapToGrid/>
              <w:spacing w:after="0" w:line="240" w:lineRule="auto"/>
              <w:textAlignment w:val="center"/>
              <w:rPr>
                <w:rFonts w:eastAsia="MS Mincho"/>
                <w:lang w:eastAsia="ja-JP"/>
              </w:rPr>
            </w:pPr>
            <w:r>
              <w:rPr>
                <w:rFonts w:eastAsia="MS Mincho"/>
                <w:lang w:eastAsia="ja-JP"/>
              </w:rPr>
              <w:t xml:space="preserve">The required BD/CCEs for monitoring Type0-CSS is fixed in specifications in Table 10.1-1 of 38.213. In summary: </w:t>
            </w:r>
          </w:p>
          <w:p w14:paraId="6895CDAF" w14:textId="77777777" w:rsidR="00276686" w:rsidRDefault="00276686">
            <w:pPr>
              <w:autoSpaceDE/>
              <w:autoSpaceDN/>
              <w:adjustRightInd/>
              <w:snapToGrid/>
              <w:spacing w:after="0" w:line="240" w:lineRule="auto"/>
              <w:textAlignment w:val="center"/>
              <w:rPr>
                <w:rFonts w:eastAsia="MS Mincho"/>
                <w:lang w:eastAsia="ja-JP"/>
              </w:rPr>
            </w:pPr>
          </w:p>
          <w:p w14:paraId="56009C26" w14:textId="77777777" w:rsidR="00276686" w:rsidRDefault="00EC2FC2">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8-CCE CORESET#0, Type0 CSS monitoring requires 3 BDs and 8 CCEs per slot</w:t>
            </w:r>
          </w:p>
          <w:p w14:paraId="70733505" w14:textId="77777777" w:rsidR="00276686" w:rsidRDefault="00EC2FC2">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16-CCE CORESET#0, Type0 CSS monitoring requires 7 BDs and 16 CCEs per slot</w:t>
            </w:r>
          </w:p>
          <w:p w14:paraId="0EC5EB25" w14:textId="77777777" w:rsidR="00276686" w:rsidRDefault="00EC2FC2">
            <w:pPr>
              <w:pStyle w:val="ListParagraph"/>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Two monitoring slots will eat up CCE budget completely, meaning that the gNB must ensures that that no other Group (1) CSS using a different CORESET or different OFDM symbols occurs in the same slot-group, and it's not clear how to achieve this given that the Type 0 CSS MOs "float" within a slot group according to the preferred SSB</w:t>
            </w:r>
          </w:p>
          <w:p w14:paraId="59DA9453" w14:textId="77777777" w:rsidR="00276686" w:rsidRDefault="00EC2FC2">
            <w:pPr>
              <w:pStyle w:val="ListParagraph"/>
              <w:numPr>
                <w:ilvl w:val="1"/>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For 32-CCE CORESET#0, Type0 CSS monitoring requires 7 BDs and 28 CCEs per slot</w:t>
            </w:r>
          </w:p>
          <w:p w14:paraId="31792299" w14:textId="77777777" w:rsidR="00276686" w:rsidRDefault="00EC2FC2">
            <w:pPr>
              <w:pStyle w:val="ListParagraph"/>
              <w:numPr>
                <w:ilvl w:val="2"/>
                <w:numId w:val="37"/>
              </w:numPr>
              <w:snapToGrid/>
              <w:spacing w:line="252" w:lineRule="auto"/>
              <w:jc w:val="both"/>
              <w:rPr>
                <w:rFonts w:ascii="Times New Roman" w:eastAsia="MS Mincho" w:hAnsi="Times New Roman"/>
                <w:lang w:eastAsia="ja-JP"/>
              </w:rPr>
            </w:pPr>
            <w:r>
              <w:rPr>
                <w:rFonts w:ascii="Times New Roman" w:eastAsia="MS Mincho" w:hAnsi="Times New Roman"/>
                <w:lang w:eastAsia="ja-JP"/>
              </w:rPr>
              <w:t>The UE cannot monitor two slots for Type0 PDCCH</w:t>
            </w:r>
          </w:p>
          <w:p w14:paraId="0F311762" w14:textId="77777777" w:rsidR="00276686" w:rsidRDefault="00276686">
            <w:pPr>
              <w:autoSpaceDE/>
              <w:autoSpaceDN/>
              <w:adjustRightInd/>
              <w:snapToGrid/>
              <w:spacing w:after="0" w:line="240" w:lineRule="auto"/>
              <w:textAlignment w:val="center"/>
              <w:rPr>
                <w:rFonts w:eastAsia="MS Mincho"/>
                <w:lang w:eastAsia="ja-JP"/>
              </w:rPr>
            </w:pPr>
          </w:p>
          <w:p w14:paraId="695ACF3C" w14:textId="77777777" w:rsidR="00276686" w:rsidRDefault="00EC2FC2">
            <w:pPr>
              <w:autoSpaceDE/>
              <w:autoSpaceDN/>
              <w:adjustRightInd/>
              <w:snapToGrid/>
              <w:spacing w:after="0" w:line="240" w:lineRule="auto"/>
              <w:textAlignment w:val="center"/>
              <w:rPr>
                <w:rFonts w:eastAsia="MS Mincho"/>
                <w:lang w:eastAsia="ja-JP"/>
              </w:rPr>
            </w:pPr>
            <w:r>
              <w:rPr>
                <w:rFonts w:eastAsia="MS Mincho"/>
                <w:lang w:eastAsia="ja-JP"/>
              </w:rPr>
              <w:t>The simple solution to this is to change the Type0 PDCCH monitoring to slots n0 and n0+X to avoid exhausting the BD/CCE budget.</w:t>
            </w:r>
          </w:p>
          <w:p w14:paraId="5BCD1952" w14:textId="77777777" w:rsidR="00276686" w:rsidRDefault="00276686">
            <w:pPr>
              <w:rPr>
                <w:rFonts w:eastAsia="MS Mincho"/>
                <w:sz w:val="20"/>
                <w:lang w:eastAsia="ja-JP"/>
              </w:rPr>
            </w:pPr>
          </w:p>
        </w:tc>
      </w:tr>
      <w:tr w:rsidR="00276686" w14:paraId="43852AE4" w14:textId="77777777">
        <w:tc>
          <w:tcPr>
            <w:tcW w:w="2405" w:type="dxa"/>
            <w:shd w:val="clear" w:color="auto" w:fill="auto"/>
          </w:tcPr>
          <w:p w14:paraId="5732506C" w14:textId="77777777" w:rsidR="00276686" w:rsidRDefault="00EC2FC2">
            <w:pPr>
              <w:rPr>
                <w:rFonts w:eastAsia="MS Mincho"/>
                <w:lang w:eastAsia="ja-JP"/>
              </w:rPr>
            </w:pPr>
            <w:r>
              <w:rPr>
                <w:rFonts w:eastAsia="MS Mincho"/>
                <w:lang w:eastAsia="ja-JP"/>
              </w:rPr>
              <w:lastRenderedPageBreak/>
              <w:t>MediaTek</w:t>
            </w:r>
          </w:p>
        </w:tc>
        <w:tc>
          <w:tcPr>
            <w:tcW w:w="12176" w:type="dxa"/>
            <w:shd w:val="clear" w:color="auto" w:fill="auto"/>
          </w:tcPr>
          <w:p w14:paraId="40443087" w14:textId="77777777" w:rsidR="00276686" w:rsidRDefault="00EC2FC2">
            <w:pPr>
              <w:rPr>
                <w:rFonts w:eastAsia="MS Mincho"/>
                <w:lang w:eastAsia="ja-JP"/>
              </w:rPr>
            </w:pPr>
            <w:r>
              <w:rPr>
                <w:rFonts w:eastAsia="MS Mincho"/>
                <w:lang w:eastAsia="ja-JP"/>
              </w:rPr>
              <w:t>Comments to FG3-5 and Y=1:</w:t>
            </w:r>
          </w:p>
          <w:p w14:paraId="13067719" w14:textId="77777777" w:rsidR="00276686" w:rsidRDefault="00EC2FC2">
            <w:pPr>
              <w:rPr>
                <w:rFonts w:eastAsia="MS Mincho"/>
                <w:lang w:eastAsia="ja-JP"/>
              </w:rPr>
            </w:pPr>
            <w:r>
              <w:rPr>
                <w:rFonts w:eastAsia="MS Mincho"/>
                <w:lang w:eastAsia="ja-JP"/>
              </w:rPr>
              <w:t xml:space="preserve">Although we still think applying FG 3-1 for Group(1) SS sets monitoring within the Y=1 slot is feasible, we can compromise to support monitoring Group(1) SS sets in any symbols within a slot due to the reasoning of </w:t>
            </w:r>
          </w:p>
          <w:p w14:paraId="7A13BB91" w14:textId="77777777" w:rsidR="00276686" w:rsidRDefault="00EC2FC2">
            <w:pPr>
              <w:pStyle w:val="ListParagraph"/>
              <w:numPr>
                <w:ilvl w:val="3"/>
                <w:numId w:val="13"/>
              </w:numPr>
              <w:rPr>
                <w:rFonts w:eastAsia="MS Mincho"/>
                <w:lang w:eastAsia="ja-JP"/>
              </w:rPr>
            </w:pPr>
            <w:r>
              <w:rPr>
                <w:rFonts w:eastAsia="MS Mincho"/>
                <w:lang w:eastAsia="ja-JP"/>
              </w:rPr>
              <w:t xml:space="preserve">simple scaling of 3 symbols in 120kHz is 12 symbols in 480kHz and 24 symbols in 960kHz.   </w:t>
            </w:r>
          </w:p>
          <w:p w14:paraId="620FA06F" w14:textId="77777777" w:rsidR="00276686" w:rsidRDefault="00EC2FC2">
            <w:pPr>
              <w:pStyle w:val="ListParagraph"/>
              <w:numPr>
                <w:ilvl w:val="3"/>
                <w:numId w:val="13"/>
              </w:numPr>
              <w:rPr>
                <w:rFonts w:eastAsia="MS Mincho"/>
                <w:lang w:eastAsia="ja-JP"/>
              </w:rPr>
            </w:pPr>
            <w:r>
              <w:rPr>
                <w:rFonts w:eastAsia="MS Mincho"/>
                <w:lang w:eastAsia="ja-JP"/>
              </w:rPr>
              <w:t>For the sake of progress</w:t>
            </w:r>
          </w:p>
          <w:p w14:paraId="0C8ABEC9" w14:textId="77777777" w:rsidR="00276686" w:rsidRDefault="00EC2FC2">
            <w:pPr>
              <w:pStyle w:val="ListParagraph"/>
              <w:numPr>
                <w:ilvl w:val="1"/>
                <w:numId w:val="13"/>
              </w:numPr>
              <w:rPr>
                <w:rFonts w:eastAsia="MS Mincho"/>
                <w:lang w:eastAsia="ja-JP"/>
              </w:rPr>
            </w:pPr>
            <w:r>
              <w:rPr>
                <w:rFonts w:eastAsia="MS Mincho"/>
                <w:lang w:eastAsia="ja-JP"/>
              </w:rPr>
              <w:t xml:space="preserve">However, we still think FG3-5 is not a correct reference since it allows no restriction on the number of unicast DCIs. Therefore, we think at least FG3-1 components with modification below should be included as basic multi-slot PDCCH monitoring in FR2-2  </w:t>
            </w:r>
          </w:p>
          <w:p w14:paraId="41C5CD2E" w14:textId="77777777" w:rsidR="00276686" w:rsidRDefault="00EC2FC2">
            <w:pPr>
              <w:pStyle w:val="ListParagraph"/>
              <w:numPr>
                <w:ilvl w:val="1"/>
                <w:numId w:val="13"/>
              </w:numPr>
              <w:rPr>
                <w:rFonts w:eastAsia="MS Mincho"/>
                <w:lang w:eastAsia="ja-JP"/>
              </w:rPr>
            </w:pPr>
            <w:r>
              <w:rPr>
                <w:rFonts w:eastAsia="MS Mincho"/>
                <w:lang w:eastAsia="ja-JP"/>
              </w:rPr>
              <w:t>FG 3-1:</w:t>
            </w:r>
          </w:p>
          <w:p w14:paraId="5C5D4556" w14:textId="77777777" w:rsidR="00276686" w:rsidRDefault="00EC2FC2">
            <w:pPr>
              <w:pStyle w:val="TAL"/>
            </w:pPr>
            <w:r>
              <w:t xml:space="preserve">5) 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scheduled CC for FDD</w:t>
            </w:r>
          </w:p>
          <w:p w14:paraId="0139D61A" w14:textId="77777777" w:rsidR="00276686" w:rsidRDefault="00EC2FC2">
            <w:pPr>
              <w:pStyle w:val="ListParagraph"/>
              <w:numPr>
                <w:ilvl w:val="1"/>
                <w:numId w:val="13"/>
              </w:numPr>
              <w:rPr>
                <w:rFonts w:eastAsia="MS Mincho"/>
                <w:lang w:eastAsia="ja-JP"/>
              </w:rPr>
            </w:pPr>
            <w:r>
              <w:t xml:space="preserve">6) Processing one unicast DCI scheduling DL and 2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 per slot group of X slots</w:t>
            </w:r>
            <w:r>
              <w:t xml:space="preserve"> per </w:t>
            </w:r>
            <w:r>
              <w:lastRenderedPageBreak/>
              <w:t>scheduled CC for TDD</w:t>
            </w:r>
          </w:p>
          <w:p w14:paraId="22D75F77" w14:textId="77777777" w:rsidR="00276686" w:rsidRDefault="00276686">
            <w:pPr>
              <w:pStyle w:val="Proposal"/>
              <w:numPr>
                <w:ilvl w:val="0"/>
                <w:numId w:val="0"/>
              </w:numPr>
              <w:ind w:left="1304" w:hanging="1304"/>
              <w:rPr>
                <w:lang w:eastAsia="ja-JP"/>
              </w:rPr>
            </w:pPr>
          </w:p>
          <w:p w14:paraId="3B761EAA" w14:textId="77777777" w:rsidR="00276686" w:rsidRDefault="00EC2FC2">
            <w:pPr>
              <w:rPr>
                <w:rFonts w:eastAsia="MS Mincho"/>
                <w:lang w:eastAsia="ja-JP"/>
              </w:rPr>
            </w:pPr>
            <w:r>
              <w:rPr>
                <w:rFonts w:eastAsia="MS Mincho"/>
                <w:lang w:eastAsia="ja-JP"/>
              </w:rPr>
              <w:t>Comments to Y slot locations across UEs:</w:t>
            </w:r>
          </w:p>
          <w:p w14:paraId="3D833B35" w14:textId="77777777" w:rsidR="00276686" w:rsidRDefault="00EC2FC2">
            <w:pPr>
              <w:rPr>
                <w:rFonts w:eastAsia="MS Mincho"/>
                <w:lang w:eastAsia="ja-JP"/>
              </w:rPr>
            </w:pPr>
            <w:r>
              <w:rPr>
                <w:rFonts w:eastAsia="MS Mincho"/>
                <w:lang w:eastAsia="ja-JP"/>
              </w:rPr>
              <w:t>We have concerns that companies still have different views on this aspect during the last WI meeting. Our original view is aligned with Qualcomm, Intel, and LGE that the locations of Y slots within a slot group can vary across different UEs. However, Ericsson pointed out that Group(1) CSS need to be aligned across UEs to avoid sending repeating Group(1) CSS in different occasions to different UEs. Then we begin to doubt the necessity of having floating Y for Group(1) within a slot group across different UEs. The motivation of having such feature is to achieve scheduling flexibility but this purpose can already be achieved by the handing of Group(2) SS sets. Therefore, we propose the following to address Ericsson’s concern</w:t>
            </w:r>
          </w:p>
          <w:p w14:paraId="6E834182" w14:textId="77777777" w:rsidR="00276686" w:rsidRDefault="00276686">
            <w:pPr>
              <w:rPr>
                <w:rFonts w:eastAsia="MS Mincho"/>
                <w:lang w:eastAsia="ja-JP"/>
              </w:rPr>
            </w:pPr>
          </w:p>
          <w:p w14:paraId="3C750F96" w14:textId="77777777" w:rsidR="00276686" w:rsidRDefault="00EC2FC2">
            <w:pPr>
              <w:pStyle w:val="ListParagraph"/>
              <w:numPr>
                <w:ilvl w:val="2"/>
                <w:numId w:val="16"/>
              </w:numPr>
              <w:rPr>
                <w:lang w:val="en-GB"/>
              </w:rPr>
            </w:pPr>
            <w:r>
              <w:rPr>
                <w:lang w:val="en-GB"/>
              </w:rPr>
              <w:t xml:space="preserve">For Group (1) SS: </w:t>
            </w:r>
            <w:r>
              <w:rPr>
                <w:lang w:eastAsia="zh-CN"/>
              </w:rPr>
              <w:t>Type 1 CSS with dedicated RRC configuration and type 3 CSS, UE specific SS</w:t>
            </w:r>
          </w:p>
          <w:p w14:paraId="71E3D4F7" w14:textId="77777777" w:rsidR="00276686" w:rsidRDefault="00EC2FC2">
            <w:pPr>
              <w:pStyle w:val="ListParagraph"/>
              <w:numPr>
                <w:ilvl w:val="3"/>
                <w:numId w:val="16"/>
              </w:numPr>
              <w:rPr>
                <w:lang w:val="en-GB"/>
              </w:rPr>
            </w:pPr>
            <w:r>
              <w:rPr>
                <w:lang w:val="en-GB"/>
              </w:rPr>
              <w:t>A SS is monitored within Y consecutive slots within a slot group of X slots</w:t>
            </w:r>
          </w:p>
          <w:p w14:paraId="4C6E0203" w14:textId="77777777" w:rsidR="00276686" w:rsidRDefault="00EC2FC2">
            <w:pPr>
              <w:pStyle w:val="ListParagraph"/>
              <w:numPr>
                <w:ilvl w:val="3"/>
                <w:numId w:val="16"/>
              </w:numPr>
              <w:rPr>
                <w:lang w:val="en-GB"/>
              </w:rPr>
            </w:pPr>
            <w:r>
              <w:rPr>
                <w:lang w:val="en-GB"/>
              </w:rPr>
              <w:t xml:space="preserve">The Y consecutive slots </w:t>
            </w:r>
            <w:r>
              <w:rPr>
                <w:strike/>
                <w:color w:val="FF0000"/>
                <w:lang w:val="en-GB"/>
              </w:rPr>
              <w:t>can be located anywhere</w:t>
            </w:r>
            <w:r>
              <w:rPr>
                <w:color w:val="FF0000"/>
                <w:lang w:val="en-GB"/>
              </w:rPr>
              <w:t xml:space="preserve"> begin at the first slot </w:t>
            </w:r>
            <w:r>
              <w:rPr>
                <w:lang w:val="en-GB"/>
              </w:rPr>
              <w:t>within the slot group of X slots</w:t>
            </w:r>
          </w:p>
          <w:p w14:paraId="335017B7" w14:textId="77777777" w:rsidR="00276686" w:rsidRDefault="00EC2FC2">
            <w:pPr>
              <w:pStyle w:val="ListParagraph"/>
              <w:numPr>
                <w:ilvl w:val="3"/>
                <w:numId w:val="16"/>
              </w:numPr>
              <w:rPr>
                <w:lang w:val="en-GB"/>
              </w:rPr>
            </w:pPr>
            <w:r>
              <w:t xml:space="preserve">The location of the Y consecutive slots within the </w:t>
            </w:r>
            <w:r>
              <w:rPr>
                <w:lang w:val="en-GB"/>
              </w:rPr>
              <w:t>slot group of X slots</w:t>
            </w:r>
            <w:r>
              <w:t xml:space="preserve"> is maintained across different slot groups</w:t>
            </w:r>
          </w:p>
          <w:p w14:paraId="22AA8D2A" w14:textId="77777777" w:rsidR="00276686" w:rsidRDefault="00EC2FC2">
            <w:pPr>
              <w:pStyle w:val="ListParagraph"/>
              <w:numPr>
                <w:ilvl w:val="3"/>
                <w:numId w:val="16"/>
              </w:numPr>
              <w:rPr>
                <w:lang w:val="en-GB"/>
              </w:rPr>
            </w:pPr>
            <w:r>
              <w:rPr>
                <w:lang w:val="en-GB"/>
              </w:rPr>
              <w:t>BD attempts for all Group (1) SSs are restricted to fall within the same Y consecutive slots</w:t>
            </w:r>
          </w:p>
          <w:p w14:paraId="03F65B41" w14:textId="77777777" w:rsidR="00276686" w:rsidRDefault="00EC2FC2">
            <w:pPr>
              <w:pStyle w:val="ListParagraph"/>
              <w:numPr>
                <w:ilvl w:val="2"/>
                <w:numId w:val="16"/>
              </w:numPr>
              <w:rPr>
                <w:lang w:val="en-GB"/>
              </w:rPr>
            </w:pPr>
            <w:r>
              <w:rPr>
                <w:lang w:val="en-GB"/>
              </w:rPr>
              <w:t xml:space="preserve">For Group (2) SS: </w:t>
            </w:r>
            <w:r>
              <w:rPr>
                <w:lang w:eastAsia="zh-CN"/>
              </w:rPr>
              <w:t>Type 1 CSS without dedicated RRC configuration and type 0, 0A, and 2 CSS</w:t>
            </w:r>
          </w:p>
          <w:p w14:paraId="1D177BAC" w14:textId="77777777" w:rsidR="00276686" w:rsidRDefault="00EC2FC2">
            <w:pPr>
              <w:pStyle w:val="ListParagraph"/>
              <w:numPr>
                <w:ilvl w:val="3"/>
                <w:numId w:val="16"/>
              </w:numPr>
              <w:rPr>
                <w:lang w:val="en-GB"/>
              </w:rPr>
            </w:pPr>
            <w:r>
              <w:rPr>
                <w:lang w:val="en-GB"/>
              </w:rPr>
              <w:t>A SS is configured as per Rel-15, and the monitoring locations can be anywhere within a slot group, with the following exception</w:t>
            </w:r>
          </w:p>
          <w:p w14:paraId="28F02BA9" w14:textId="77777777" w:rsidR="00276686" w:rsidRDefault="00EC2FC2">
            <w:pPr>
              <w:pStyle w:val="ListParagraph"/>
              <w:numPr>
                <w:ilvl w:val="4"/>
                <w:numId w:val="16"/>
              </w:numPr>
              <w:rPr>
                <w:lang w:val="en-GB"/>
              </w:rPr>
            </w:pPr>
            <w:r>
              <w:rPr>
                <w:lang w:val="en-GB"/>
              </w:rPr>
              <w:t xml:space="preserve">BD attempts for Type0-CSS, and additionally for Type0A/2-CSS if </w:t>
            </w:r>
            <w:r>
              <w:rPr>
                <w:i/>
                <w:iCs/>
                <w:lang w:val="en-GB"/>
              </w:rPr>
              <w:t>searchSpaceId</w:t>
            </w:r>
            <w:r>
              <w:rPr>
                <w:lang w:val="en-GB"/>
              </w:rPr>
              <w:t xml:space="preserve"> = 0, occur in slots with index n0 and n0+X</w:t>
            </w:r>
          </w:p>
          <w:p w14:paraId="20C7B263" w14:textId="77777777" w:rsidR="00276686" w:rsidRDefault="00EC2FC2">
            <w:pPr>
              <w:pStyle w:val="ListParagraph"/>
              <w:numPr>
                <w:ilvl w:val="2"/>
                <w:numId w:val="16"/>
              </w:numPr>
              <w:rPr>
                <w:lang w:val="en-GB"/>
              </w:rPr>
            </w:pPr>
            <w:r>
              <w:rPr>
                <w:lang w:val="en-GB"/>
              </w:rPr>
              <w:t>Supported combinations of (X,Y)</w:t>
            </w:r>
          </w:p>
          <w:p w14:paraId="28133817" w14:textId="77777777" w:rsidR="00276686" w:rsidRDefault="00EC2FC2">
            <w:pPr>
              <w:pStyle w:val="ListParagraph"/>
              <w:numPr>
                <w:ilvl w:val="3"/>
                <w:numId w:val="16"/>
              </w:numPr>
              <w:rPr>
                <w:lang w:val="en-GB"/>
              </w:rPr>
            </w:pPr>
            <w:r>
              <w:rPr>
                <w:lang w:val="en-GB"/>
              </w:rPr>
              <w:t>A UE capable of multi-slot monitoring mandatorily supports</w:t>
            </w:r>
          </w:p>
          <w:p w14:paraId="045B7FB5" w14:textId="77777777" w:rsidR="00276686" w:rsidRDefault="00EC2FC2">
            <w:pPr>
              <w:pStyle w:val="ListParagraph"/>
              <w:numPr>
                <w:ilvl w:val="4"/>
                <w:numId w:val="16"/>
              </w:numPr>
              <w:rPr>
                <w:lang w:val="en-GB"/>
              </w:rPr>
            </w:pPr>
            <w:r>
              <w:rPr>
                <w:lang w:val="en-GB"/>
              </w:rPr>
              <w:t>For SCS 480 kHz: (X,Y) = (4,1)</w:t>
            </w:r>
          </w:p>
          <w:p w14:paraId="453F02D1" w14:textId="77777777" w:rsidR="00276686" w:rsidRDefault="00EC2FC2">
            <w:pPr>
              <w:pStyle w:val="ListParagraph"/>
              <w:numPr>
                <w:ilvl w:val="4"/>
                <w:numId w:val="16"/>
              </w:numPr>
              <w:rPr>
                <w:lang w:val="en-GB"/>
              </w:rPr>
            </w:pPr>
            <w:r>
              <w:rPr>
                <w:lang w:val="en-GB"/>
              </w:rPr>
              <w:t>For SCS 960 kHz: (X,Y) = (8,1)</w:t>
            </w:r>
          </w:p>
          <w:p w14:paraId="1D5BF162" w14:textId="77777777" w:rsidR="00276686" w:rsidRDefault="00EC2FC2">
            <w:pPr>
              <w:pStyle w:val="ListParagraph"/>
              <w:numPr>
                <w:ilvl w:val="3"/>
                <w:numId w:val="16"/>
              </w:numPr>
              <w:rPr>
                <w:lang w:val="en-GB"/>
              </w:rPr>
            </w:pPr>
            <w:r>
              <w:rPr>
                <w:lang w:val="en-GB"/>
              </w:rPr>
              <w:t>A UE capable of multi-slot monitoring optionally supports</w:t>
            </w:r>
          </w:p>
          <w:p w14:paraId="6B47EDD4" w14:textId="77777777" w:rsidR="00276686" w:rsidRDefault="00EC2FC2">
            <w:pPr>
              <w:pStyle w:val="ListParagraph"/>
              <w:numPr>
                <w:ilvl w:val="4"/>
                <w:numId w:val="16"/>
              </w:numPr>
              <w:rPr>
                <w:lang w:val="en-GB"/>
              </w:rPr>
            </w:pPr>
            <w:r>
              <w:rPr>
                <w:lang w:val="en-GB"/>
              </w:rPr>
              <w:t>For SCS 480 kHz: (X,Y) = (4,2)</w:t>
            </w:r>
          </w:p>
          <w:p w14:paraId="417BC4D1" w14:textId="77777777" w:rsidR="00276686" w:rsidRDefault="00EC2FC2">
            <w:pPr>
              <w:pStyle w:val="ListParagraph"/>
              <w:numPr>
                <w:ilvl w:val="4"/>
                <w:numId w:val="16"/>
              </w:numPr>
              <w:rPr>
                <w:lang w:val="en-GB"/>
              </w:rPr>
            </w:pPr>
            <w:r>
              <w:rPr>
                <w:lang w:val="en-GB"/>
              </w:rPr>
              <w:t>For SCS 960 kHz: (X,Y) = (8,4)</w:t>
            </w:r>
          </w:p>
          <w:p w14:paraId="443A67DB" w14:textId="77777777" w:rsidR="00276686" w:rsidRDefault="00EC2FC2">
            <w:pPr>
              <w:pStyle w:val="ListParagraph"/>
              <w:numPr>
                <w:ilvl w:val="3"/>
                <w:numId w:val="16"/>
              </w:numPr>
              <w:rPr>
                <w:lang w:val="en-GB"/>
              </w:rPr>
            </w:pPr>
            <w:r>
              <w:rPr>
                <w:lang w:val="en-GB"/>
              </w:rPr>
              <w:t>Additional values are deprioritised, including the optional X=4 for SCS 960 kHz.</w:t>
            </w:r>
          </w:p>
          <w:p w14:paraId="0FAF25E9"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4D4E1DF5" w14:textId="77777777" w:rsidR="00276686" w:rsidRDefault="00EC2FC2">
            <w:pPr>
              <w:pStyle w:val="ListParagraph"/>
              <w:numPr>
                <w:ilvl w:val="3"/>
                <w:numId w:val="16"/>
              </w:numPr>
              <w:rPr>
                <w:lang w:val="en-GB"/>
              </w:rPr>
            </w:pPr>
            <w:r>
              <w:rPr>
                <w:lang w:val="en-GB"/>
              </w:rPr>
              <w:lastRenderedPageBreak/>
              <w:t>For Y=1: FG3-</w:t>
            </w:r>
            <w:r>
              <w:rPr>
                <w:strike/>
                <w:color w:val="FF0000"/>
                <w:lang w:val="en-GB"/>
              </w:rPr>
              <w:t>5</w:t>
            </w:r>
            <w:r>
              <w:rPr>
                <w:color w:val="FF0000"/>
                <w:lang w:val="en-GB"/>
              </w:rPr>
              <w:t>1</w:t>
            </w:r>
            <w:r>
              <w:rPr>
                <w:lang w:val="en-GB"/>
              </w:rPr>
              <w:t xml:space="preserve"> </w:t>
            </w:r>
            <w:r>
              <w:rPr>
                <w:color w:val="FF0000"/>
                <w:lang w:val="en-GB"/>
              </w:rPr>
              <w:t>with the following modification</w:t>
            </w:r>
          </w:p>
          <w:p w14:paraId="48E01054" w14:textId="77777777" w:rsidR="00276686" w:rsidRDefault="00EC2FC2">
            <w:pPr>
              <w:pStyle w:val="ListParagraph"/>
              <w:numPr>
                <w:ilvl w:val="4"/>
                <w:numId w:val="16"/>
              </w:numPr>
              <w:rPr>
                <w:lang w:val="en-GB"/>
              </w:rPr>
            </w:pPr>
            <w:r>
              <w:rPr>
                <w:lang w:val="en-GB"/>
              </w:rPr>
              <w:t>monitoring Group (1) SSs in any OFDM symbols of the slot</w:t>
            </w:r>
          </w:p>
          <w:p w14:paraId="56DF3590" w14:textId="77777777" w:rsidR="00276686" w:rsidRDefault="00EC2FC2">
            <w:pPr>
              <w:pStyle w:val="ListParagraph"/>
              <w:numPr>
                <w:ilvl w:val="4"/>
                <w:numId w:val="16"/>
              </w:numPr>
              <w:rPr>
                <w:lang w:val="en-GB"/>
              </w:rPr>
            </w:pPr>
            <w:r>
              <w:t xml:space="preserve">Processing one unicast DCI scheduling DL and one unicast DCI scheduling UL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 xml:space="preserve">slot per slot group of X slots </w:t>
            </w:r>
            <w:r>
              <w:t>per scheduled CC for FDD</w:t>
            </w:r>
          </w:p>
          <w:p w14:paraId="4C16C75A" w14:textId="77777777" w:rsidR="00276686" w:rsidRDefault="00EC2FC2">
            <w:pPr>
              <w:pStyle w:val="ListParagraph"/>
              <w:numPr>
                <w:ilvl w:val="4"/>
                <w:numId w:val="16"/>
              </w:numPr>
              <w:rPr>
                <w:lang w:val="en-GB"/>
              </w:rPr>
            </w:pPr>
            <w:r>
              <w:t xml:space="preserve">Processing one unicast DCI scheduling DL and 2 unicast DCI scheduling UL per </w:t>
            </w:r>
            <w:r>
              <w:rPr>
                <w:strike/>
                <w:color w:val="FF0000"/>
              </w:rPr>
              <w:t>per</w:t>
            </w:r>
            <w:r>
              <w:rPr>
                <w:strike/>
              </w:rPr>
              <w:t xml:space="preserve"> </w:t>
            </w:r>
            <w:r>
              <w:rPr>
                <w:strike/>
                <w:color w:val="FF0000"/>
              </w:rPr>
              <w:t>slot</w:t>
            </w:r>
            <w:r>
              <w:t xml:space="preserve"> </w:t>
            </w:r>
            <w:r>
              <w:rPr>
                <w:color w:val="FF0000"/>
              </w:rPr>
              <w:t>in the Y=1</w:t>
            </w:r>
            <w:r>
              <w:t xml:space="preserve"> </w:t>
            </w:r>
            <w:r>
              <w:rPr>
                <w:color w:val="FF0000"/>
              </w:rPr>
              <w:t>slot</w:t>
            </w:r>
            <w:r>
              <w:t xml:space="preserve"> </w:t>
            </w:r>
            <w:r>
              <w:rPr>
                <w:color w:val="FF0000"/>
              </w:rPr>
              <w:t xml:space="preserve">per slot group of X slots </w:t>
            </w:r>
            <w:r>
              <w:t>per scheduled CC for TDD</w:t>
            </w:r>
          </w:p>
          <w:p w14:paraId="20EAB312" w14:textId="77777777" w:rsidR="00276686" w:rsidRDefault="00EC2FC2">
            <w:pPr>
              <w:pStyle w:val="ListParagraph"/>
              <w:numPr>
                <w:ilvl w:val="3"/>
                <w:numId w:val="16"/>
              </w:numPr>
              <w:rPr>
                <w:lang w:val="en-GB"/>
              </w:rPr>
            </w:pPr>
            <w:r>
              <w:rPr>
                <w:lang w:val="en-GB"/>
              </w:rPr>
              <w:t>For Y&gt;1: FG3-1 (monitoring Group(1) SSs in the first 3 OFDM symbols of each of the Y slots)</w:t>
            </w:r>
          </w:p>
          <w:p w14:paraId="66E4782D" w14:textId="77777777" w:rsidR="00276686" w:rsidRDefault="00276686">
            <w:pPr>
              <w:rPr>
                <w:rFonts w:eastAsia="MS Mincho"/>
                <w:lang w:val="en-GB" w:eastAsia="ja-JP"/>
              </w:rPr>
            </w:pPr>
          </w:p>
          <w:p w14:paraId="65E350DA" w14:textId="77777777" w:rsidR="00276686" w:rsidRDefault="00276686">
            <w:pPr>
              <w:pStyle w:val="Proposal"/>
              <w:numPr>
                <w:ilvl w:val="0"/>
                <w:numId w:val="0"/>
              </w:numPr>
              <w:ind w:left="1304" w:hanging="1304"/>
              <w:rPr>
                <w:lang w:eastAsia="ja-JP"/>
              </w:rPr>
            </w:pPr>
          </w:p>
          <w:p w14:paraId="5CA1BAB9" w14:textId="77777777" w:rsidR="00276686" w:rsidRDefault="00276686">
            <w:pPr>
              <w:pStyle w:val="Proposal"/>
              <w:numPr>
                <w:ilvl w:val="0"/>
                <w:numId w:val="0"/>
              </w:numPr>
              <w:ind w:left="1304" w:hanging="1304"/>
              <w:rPr>
                <w:b w:val="0"/>
                <w:lang w:val="en-GB" w:eastAsia="ja-JP"/>
              </w:rPr>
            </w:pPr>
          </w:p>
        </w:tc>
      </w:tr>
      <w:tr w:rsidR="00276686" w14:paraId="4D51F657" w14:textId="77777777">
        <w:tc>
          <w:tcPr>
            <w:tcW w:w="2405" w:type="dxa"/>
            <w:shd w:val="clear" w:color="auto" w:fill="auto"/>
          </w:tcPr>
          <w:p w14:paraId="66CB44F1" w14:textId="77777777" w:rsidR="00276686" w:rsidRDefault="00EC2FC2">
            <w:pPr>
              <w:rPr>
                <w:rFonts w:eastAsia="MS Mincho"/>
                <w:lang w:eastAsia="ja-JP"/>
              </w:rPr>
            </w:pPr>
            <w:r>
              <w:rPr>
                <w:rFonts w:eastAsia="MS Mincho"/>
                <w:lang w:eastAsia="ja-JP"/>
              </w:rPr>
              <w:lastRenderedPageBreak/>
              <w:t>Apple</w:t>
            </w:r>
          </w:p>
        </w:tc>
        <w:tc>
          <w:tcPr>
            <w:tcW w:w="12176" w:type="dxa"/>
            <w:shd w:val="clear" w:color="auto" w:fill="auto"/>
          </w:tcPr>
          <w:p w14:paraId="1F20C2C5" w14:textId="77777777" w:rsidR="00276686" w:rsidRDefault="00EC2FC2">
            <w:pPr>
              <w:rPr>
                <w:rFonts w:eastAsia="MS Mincho"/>
                <w:lang w:eastAsia="ja-JP"/>
              </w:rPr>
            </w:pPr>
            <w:r>
              <w:rPr>
                <w:rFonts w:eastAsia="MS Mincho"/>
                <w:lang w:eastAsia="ja-JP"/>
              </w:rPr>
              <w:t>On the issue of the OFDM symbols to be monitored in the slots:</w:t>
            </w:r>
          </w:p>
          <w:p w14:paraId="46DCC4A6"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1E710047" w14:textId="77777777" w:rsidR="00276686" w:rsidRDefault="00EC2FC2">
            <w:pPr>
              <w:pStyle w:val="ListParagraph"/>
              <w:numPr>
                <w:ilvl w:val="3"/>
                <w:numId w:val="16"/>
              </w:numPr>
              <w:rPr>
                <w:lang w:val="en-GB"/>
              </w:rPr>
            </w:pPr>
            <w:r>
              <w:rPr>
                <w:lang w:val="en-GB"/>
              </w:rPr>
              <w:t>For Y=1: FG3-5 (monitoring Group (1) SSs in any OFDM symbols of the slot)</w:t>
            </w:r>
          </w:p>
          <w:p w14:paraId="702473D0" w14:textId="77777777" w:rsidR="00276686" w:rsidRDefault="00EC2FC2">
            <w:pPr>
              <w:pStyle w:val="ListParagraph"/>
              <w:numPr>
                <w:ilvl w:val="3"/>
                <w:numId w:val="16"/>
              </w:numPr>
              <w:rPr>
                <w:lang w:val="en-GB"/>
              </w:rPr>
            </w:pPr>
            <w:r>
              <w:rPr>
                <w:lang w:val="en-GB"/>
              </w:rPr>
              <w:t>For Y&gt;1: FG3-1 (monitoring Group(1) SSs in the first 3 OFDM symbols of each of the Y slots)</w:t>
            </w:r>
          </w:p>
          <w:p w14:paraId="417BF277" w14:textId="77777777" w:rsidR="00276686" w:rsidRDefault="00276686">
            <w:pPr>
              <w:rPr>
                <w:rFonts w:eastAsia="MS Mincho"/>
                <w:lang w:eastAsia="ja-JP"/>
              </w:rPr>
            </w:pPr>
          </w:p>
          <w:p w14:paraId="4B119B78" w14:textId="77777777" w:rsidR="00276686" w:rsidRDefault="00EC2FC2">
            <w:pPr>
              <w:pStyle w:val="ListParagraph"/>
              <w:numPr>
                <w:ilvl w:val="0"/>
                <w:numId w:val="38"/>
              </w:numPr>
              <w:rPr>
                <w:rFonts w:eastAsia="MS Mincho"/>
                <w:lang w:eastAsia="ja-JP"/>
              </w:rPr>
            </w:pPr>
            <w:r>
              <w:rPr>
                <w:rFonts w:eastAsia="MS Mincho"/>
                <w:lang w:eastAsia="ja-JP"/>
              </w:rPr>
              <w:t>Given that for X = 4, Y can be X/2 = 2 and this maps to 3 OFDM symbols per slot i.e 6 OFDM symbols , with Y = 1, we can map it to  the same # of OFDM symbols i.e. 6 OFDM symbol e.g. the first 6 OFDM symbols. This gives the same # of resources in both cases.</w:t>
            </w:r>
          </w:p>
          <w:p w14:paraId="7D861512" w14:textId="77777777" w:rsidR="00276686" w:rsidRDefault="00EC2FC2">
            <w:pPr>
              <w:pStyle w:val="ListParagraph"/>
              <w:numPr>
                <w:ilvl w:val="0"/>
                <w:numId w:val="38"/>
              </w:numPr>
              <w:rPr>
                <w:rFonts w:eastAsia="MS Mincho"/>
                <w:lang w:eastAsia="ja-JP"/>
              </w:rPr>
            </w:pPr>
            <w:r>
              <w:rPr>
                <w:rFonts w:eastAsia="MS Mincho"/>
                <w:lang w:eastAsia="ja-JP"/>
              </w:rPr>
              <w:t>In FG 3-1, all of the SSs are located within the 1</w:t>
            </w:r>
            <w:r>
              <w:rPr>
                <w:rFonts w:eastAsia="MS Mincho"/>
                <w:vertAlign w:val="superscript"/>
                <w:lang w:eastAsia="ja-JP"/>
              </w:rPr>
              <w:t>st</w:t>
            </w:r>
            <w:r>
              <w:rPr>
                <w:rFonts w:eastAsia="MS Mincho"/>
                <w:lang w:eastAsia="ja-JP"/>
              </w:rPr>
              <w:t xml:space="preserve"> 3 symbols of the slot. However, with FG 3-5, although the gNB has flexibility, there is no limitation on the # of SSs and their location within the slot. For example, the UE may be expected to monitor symbols {0,1,2}, {3,4,5} and {6,7,8} with this framework. To limit this and keep the flexibility, the CSS (and other common SSs) could be limited to the 1</w:t>
            </w:r>
            <w:r>
              <w:rPr>
                <w:rFonts w:eastAsia="MS Mincho"/>
                <w:vertAlign w:val="superscript"/>
                <w:lang w:eastAsia="ja-JP"/>
              </w:rPr>
              <w:t>st</w:t>
            </w:r>
            <w:r>
              <w:rPr>
                <w:rFonts w:eastAsia="MS Mincho"/>
                <w:lang w:eastAsia="ja-JP"/>
              </w:rPr>
              <w:t xml:space="preserve"> 3 OFDM symbols similar to FG 3-1. The USS  may be configured on a separate set of OFDM symbols with the limitation that for a specific UE, all the USSs are within this specific 3 OFDM symbols. This gives the gNB some flexibility while limiting the complexity for the UE.</w:t>
            </w:r>
          </w:p>
          <w:p w14:paraId="1BE34283" w14:textId="77777777" w:rsidR="00276686" w:rsidRDefault="00276686">
            <w:pPr>
              <w:pStyle w:val="ListParagraph"/>
              <w:rPr>
                <w:rFonts w:eastAsia="MS Mincho"/>
                <w:lang w:eastAsia="ja-JP"/>
              </w:rPr>
            </w:pPr>
          </w:p>
          <w:p w14:paraId="787B4F83" w14:textId="77777777" w:rsidR="00276686" w:rsidRDefault="00EC2FC2">
            <w:pPr>
              <w:pStyle w:val="ListParagraph"/>
              <w:numPr>
                <w:ilvl w:val="2"/>
                <w:numId w:val="16"/>
              </w:numPr>
              <w:rPr>
                <w:lang w:val="en-GB"/>
              </w:rPr>
            </w:pPr>
            <w:r>
              <w:rPr>
                <w:lang w:val="en-GB"/>
              </w:rPr>
              <w:t>A UE capable of multi-slot monitoring mandatorily supports the following PDCCH monitoring within Y slots</w:t>
            </w:r>
          </w:p>
          <w:p w14:paraId="2DA65013" w14:textId="77777777" w:rsidR="00276686" w:rsidRDefault="00EC2FC2">
            <w:pPr>
              <w:pStyle w:val="ListParagraph"/>
              <w:numPr>
                <w:ilvl w:val="3"/>
                <w:numId w:val="16"/>
              </w:numPr>
              <w:rPr>
                <w:lang w:val="en-GB"/>
              </w:rPr>
            </w:pPr>
            <w:r>
              <w:rPr>
                <w:lang w:val="en-GB"/>
              </w:rPr>
              <w:t xml:space="preserve">For Y=1: </w:t>
            </w:r>
            <w:r>
              <w:rPr>
                <w:strike/>
                <w:color w:val="FF0000"/>
                <w:lang w:val="en-GB"/>
              </w:rPr>
              <w:t>FG3-5</w:t>
            </w:r>
            <w:r>
              <w:rPr>
                <w:color w:val="FF0000"/>
                <w:lang w:val="en-GB"/>
              </w:rPr>
              <w:t xml:space="preserve"> </w:t>
            </w:r>
            <w:r>
              <w:rPr>
                <w:lang w:val="en-GB"/>
              </w:rPr>
              <w:t xml:space="preserve">(monitoring Group (1) SSs in </w:t>
            </w:r>
            <w:r>
              <w:rPr>
                <w:strike/>
                <w:color w:val="FF0000"/>
                <w:lang w:val="en-GB"/>
              </w:rPr>
              <w:t>any</w:t>
            </w:r>
            <w:r>
              <w:rPr>
                <w:lang w:val="en-GB"/>
              </w:rPr>
              <w:t xml:space="preserve"> </w:t>
            </w:r>
            <w:r>
              <w:rPr>
                <w:color w:val="FF0000"/>
                <w:lang w:val="en-GB"/>
              </w:rPr>
              <w:t xml:space="preserve">specific </w:t>
            </w:r>
            <w:r>
              <w:rPr>
                <w:lang w:val="en-GB"/>
              </w:rPr>
              <w:t xml:space="preserve">OFDM symbols of the slot). </w:t>
            </w:r>
          </w:p>
          <w:p w14:paraId="605AA990" w14:textId="77777777" w:rsidR="00276686" w:rsidRDefault="00EC2FC2">
            <w:pPr>
              <w:pStyle w:val="ListParagraph"/>
              <w:numPr>
                <w:ilvl w:val="4"/>
                <w:numId w:val="16"/>
              </w:numPr>
              <w:rPr>
                <w:color w:val="FF0000"/>
                <w:lang w:val="en-GB"/>
              </w:rPr>
            </w:pPr>
            <w:r>
              <w:rPr>
                <w:color w:val="FF0000"/>
                <w:lang w:val="en-GB"/>
              </w:rPr>
              <w:t>FFS: The specific OFDM symbols</w:t>
            </w:r>
          </w:p>
          <w:p w14:paraId="1127F027" w14:textId="77777777" w:rsidR="00276686" w:rsidRDefault="00EC2FC2">
            <w:pPr>
              <w:pStyle w:val="ListParagraph"/>
              <w:numPr>
                <w:ilvl w:val="3"/>
                <w:numId w:val="16"/>
              </w:numPr>
              <w:rPr>
                <w:lang w:val="en-GB"/>
              </w:rPr>
            </w:pPr>
            <w:r>
              <w:rPr>
                <w:lang w:val="en-GB"/>
              </w:rPr>
              <w:t>For Y&gt;1: FG3-1 (monitoring Group(1) SSs in the first 3 OFDM symbols of each of the Y slots)</w:t>
            </w:r>
          </w:p>
          <w:p w14:paraId="4434BECA" w14:textId="77777777" w:rsidR="00276686" w:rsidRDefault="00EC2FC2">
            <w:pPr>
              <w:rPr>
                <w:rFonts w:eastAsia="MS Mincho"/>
                <w:lang w:eastAsia="ja-JP"/>
              </w:rPr>
            </w:pPr>
            <w:r>
              <w:rPr>
                <w:rFonts w:eastAsia="MS Mincho"/>
                <w:lang w:eastAsia="ja-JP"/>
              </w:rPr>
              <w:lastRenderedPageBreak/>
              <w:t>We do agree with MTK’s observation that with Group (2) flexible, we may not need Group (1) to be mobile in the slot group.</w:t>
            </w:r>
          </w:p>
          <w:p w14:paraId="3688352F" w14:textId="77777777" w:rsidR="00276686" w:rsidRDefault="00276686">
            <w:pPr>
              <w:rPr>
                <w:rFonts w:eastAsia="MS Mincho"/>
                <w:lang w:eastAsia="ja-JP"/>
              </w:rPr>
            </w:pPr>
          </w:p>
          <w:p w14:paraId="226D11D6" w14:textId="77777777" w:rsidR="00276686" w:rsidRDefault="00EC2FC2">
            <w:pPr>
              <w:rPr>
                <w:rFonts w:eastAsia="MS Mincho"/>
                <w:lang w:eastAsia="ja-JP"/>
              </w:rPr>
            </w:pPr>
            <w:r>
              <w:rPr>
                <w:rFonts w:eastAsia="MS Mincho"/>
                <w:lang w:eastAsia="ja-JP"/>
              </w:rPr>
              <w:t>On the back-to-back issue raised in our last comment, we have the following understanding based on the FL’s comment “</w:t>
            </w:r>
            <w:r>
              <w:rPr>
                <w:highlight w:val="yellow"/>
                <w:lang w:val="en-GB" w:eastAsia="zh-CN"/>
              </w:rPr>
              <w:t>It should be understood as common practice that we can and will address e.g. concerns on back-to-back monitoring (such as in A3-3).</w:t>
            </w:r>
            <w:r>
              <w:rPr>
                <w:lang w:val="en-GB" w:eastAsia="zh-CN"/>
              </w:rPr>
              <w:t>”</w:t>
            </w:r>
          </w:p>
        </w:tc>
      </w:tr>
      <w:tr w:rsidR="00276686" w14:paraId="6ADCB406" w14:textId="77777777">
        <w:tc>
          <w:tcPr>
            <w:tcW w:w="2405" w:type="dxa"/>
            <w:shd w:val="clear" w:color="auto" w:fill="auto"/>
          </w:tcPr>
          <w:p w14:paraId="5C6438E7" w14:textId="77777777" w:rsidR="00276686" w:rsidRDefault="00EC2FC2">
            <w:pPr>
              <w:rPr>
                <w:rFonts w:eastAsia="MS Mincho"/>
                <w:lang w:eastAsia="ja-JP"/>
              </w:rPr>
            </w:pPr>
            <w:r>
              <w:rPr>
                <w:rFonts w:hint="eastAsia"/>
                <w:lang w:eastAsia="zh-CN"/>
              </w:rPr>
              <w:lastRenderedPageBreak/>
              <w:t>ZTE, Sanechips</w:t>
            </w:r>
          </w:p>
        </w:tc>
        <w:tc>
          <w:tcPr>
            <w:tcW w:w="12176" w:type="dxa"/>
            <w:shd w:val="clear" w:color="auto" w:fill="auto"/>
          </w:tcPr>
          <w:p w14:paraId="0BE7D2D5" w14:textId="77777777" w:rsidR="00276686" w:rsidRDefault="00EC2FC2">
            <w:pPr>
              <w:rPr>
                <w:rFonts w:eastAsia="SimSun"/>
                <w:lang w:eastAsia="zh-CN"/>
              </w:rPr>
            </w:pPr>
            <w:r>
              <w:rPr>
                <w:rFonts w:eastAsia="SimSun" w:hint="eastAsia"/>
                <w:lang w:eastAsia="zh-CN"/>
              </w:rPr>
              <w:t>Generally we are fine with this proposal due to time constraints.</w:t>
            </w:r>
          </w:p>
          <w:p w14:paraId="578FF1D8" w14:textId="77777777" w:rsidR="00276686" w:rsidRDefault="00EC2FC2">
            <w:pPr>
              <w:rPr>
                <w:rFonts w:eastAsia="SimSun"/>
                <w:u w:val="single"/>
                <w:lang w:eastAsia="zh-CN"/>
              </w:rPr>
            </w:pPr>
            <w:r>
              <w:rPr>
                <w:rFonts w:eastAsia="SimSun"/>
                <w:u w:val="single"/>
                <w:lang w:eastAsia="zh-CN"/>
              </w:rPr>
              <w:t xml:space="preserve">BD attempts for Type0-CSS, and additionally for Type0A/2-CSS if </w:t>
            </w:r>
            <w:r>
              <w:rPr>
                <w:rFonts w:eastAsia="SimSun"/>
                <w:i/>
                <w:iCs/>
                <w:u w:val="single"/>
                <w:lang w:eastAsia="zh-CN"/>
              </w:rPr>
              <w:t>searchSpaceId</w:t>
            </w:r>
            <w:r>
              <w:rPr>
                <w:rFonts w:eastAsia="SimSun"/>
                <w:u w:val="single"/>
                <w:lang w:eastAsia="zh-CN"/>
              </w:rPr>
              <w:t xml:space="preserve"> = 0, occur in slots with index n0 and n0+X</w:t>
            </w:r>
          </w:p>
          <w:p w14:paraId="483DDBB6" w14:textId="77777777" w:rsidR="00276686" w:rsidRDefault="00EC2FC2">
            <w:pPr>
              <w:rPr>
                <w:lang w:eastAsia="zh-CN"/>
              </w:rPr>
            </w:pPr>
            <w:r>
              <w:rPr>
                <w:rFonts w:eastAsia="SimSun" w:hint="eastAsia"/>
                <w:lang w:eastAsia="zh-CN"/>
              </w:rPr>
              <w:t xml:space="preserve">Both monitoring occasions locating in </w:t>
            </w:r>
            <w:r>
              <w:rPr>
                <w:rFonts w:hint="eastAsia"/>
                <w:lang w:eastAsia="zh-CN"/>
              </w:rPr>
              <w:t xml:space="preserve">{n0, n0+X} and in {n0, n0+1} have its pros and cons, and our first preference is {n0, n0+1}. Also, we can compromise to {n0, n0+X} if the majority of companies support it. </w:t>
            </w:r>
          </w:p>
          <w:p w14:paraId="0822B2B5" w14:textId="77777777" w:rsidR="00276686" w:rsidRDefault="00EC2FC2">
            <w:pPr>
              <w:rPr>
                <w:lang w:eastAsia="zh-CN"/>
              </w:rPr>
            </w:pPr>
            <w:r>
              <w:rPr>
                <w:rFonts w:hint="eastAsia"/>
                <w:lang w:eastAsia="zh-CN"/>
              </w:rPr>
              <w:t xml:space="preserve">(1){n0, n0+1} </w:t>
            </w:r>
          </w:p>
          <w:p w14:paraId="362E7836" w14:textId="77777777" w:rsidR="00276686" w:rsidRDefault="00EC2FC2">
            <w:pPr>
              <w:numPr>
                <w:ilvl w:val="0"/>
                <w:numId w:val="39"/>
              </w:numPr>
              <w:rPr>
                <w:rFonts w:eastAsia="SimSun"/>
                <w:lang w:eastAsia="zh-CN"/>
              </w:rPr>
            </w:pPr>
            <w:r>
              <w:rPr>
                <w:rFonts w:eastAsia="SimSun" w:hint="eastAsia"/>
                <w:lang w:eastAsia="zh-CN"/>
              </w:rPr>
              <w:t>Special solution is needed when n0 locates in the last slot of a slot group</w:t>
            </w:r>
          </w:p>
          <w:p w14:paraId="2FC67AC6" w14:textId="77777777" w:rsidR="00276686" w:rsidRDefault="00EC2FC2">
            <w:pPr>
              <w:numPr>
                <w:ilvl w:val="0"/>
                <w:numId w:val="39"/>
              </w:numPr>
              <w:rPr>
                <w:rFonts w:eastAsia="SimSun"/>
                <w:lang w:eastAsia="zh-CN"/>
              </w:rPr>
            </w:pPr>
            <w:r>
              <w:rPr>
                <w:rFonts w:eastAsia="SimSun" w:hint="eastAsia"/>
                <w:lang w:eastAsia="zh-CN"/>
              </w:rPr>
              <w:t>Back-to-back monitoring (but once every 20ms)</w:t>
            </w:r>
          </w:p>
          <w:p w14:paraId="6C60B885" w14:textId="77777777" w:rsidR="00276686" w:rsidRDefault="00EC2FC2">
            <w:pPr>
              <w:numPr>
                <w:ilvl w:val="0"/>
                <w:numId w:val="39"/>
              </w:numPr>
              <w:rPr>
                <w:rFonts w:eastAsia="SimSun"/>
                <w:lang w:eastAsia="zh-CN"/>
              </w:rPr>
            </w:pPr>
            <w:r>
              <w:rPr>
                <w:rFonts w:eastAsia="SimSun" w:hint="eastAsia"/>
                <w:lang w:eastAsia="zh-CN"/>
              </w:rPr>
              <w:t>Excessive CSS BD/CCE assignment compared to the situation when the slot group contains only one slot of  CSS set</w:t>
            </w:r>
          </w:p>
          <w:p w14:paraId="5593C82B" w14:textId="77777777" w:rsidR="00276686" w:rsidRDefault="00EC2FC2">
            <w:pPr>
              <w:rPr>
                <w:lang w:eastAsia="zh-CN"/>
              </w:rPr>
            </w:pPr>
            <w:r>
              <w:rPr>
                <w:rFonts w:hint="eastAsia"/>
                <w:lang w:eastAsia="zh-CN"/>
              </w:rPr>
              <w:t xml:space="preserve">(2){n0, n0+X} </w:t>
            </w:r>
          </w:p>
          <w:p w14:paraId="2172EB38" w14:textId="77777777" w:rsidR="00276686" w:rsidRDefault="00EC2FC2">
            <w:pPr>
              <w:numPr>
                <w:ilvl w:val="0"/>
                <w:numId w:val="39"/>
              </w:numPr>
              <w:rPr>
                <w:rFonts w:eastAsia="SimSun"/>
                <w:lang w:eastAsia="zh-CN"/>
              </w:rPr>
            </w:pPr>
            <w:r>
              <w:rPr>
                <w:rFonts w:eastAsia="SimSun" w:hint="eastAsia"/>
                <w:lang w:eastAsia="zh-CN"/>
              </w:rPr>
              <w:t>Spec impact</w:t>
            </w:r>
          </w:p>
          <w:p w14:paraId="50B695C4" w14:textId="77777777" w:rsidR="00276686" w:rsidRDefault="00EC2FC2">
            <w:pPr>
              <w:numPr>
                <w:ilvl w:val="0"/>
                <w:numId w:val="39"/>
              </w:numPr>
              <w:rPr>
                <w:rFonts w:eastAsia="SimSun"/>
                <w:lang w:eastAsia="zh-CN"/>
              </w:rPr>
            </w:pPr>
            <w:r>
              <w:rPr>
                <w:rFonts w:eastAsia="SimSun" w:hint="eastAsia"/>
                <w:lang w:eastAsia="zh-CN"/>
              </w:rPr>
              <w:t>Increase standardization complexity</w:t>
            </w:r>
          </w:p>
          <w:p w14:paraId="079C528E" w14:textId="77777777" w:rsidR="00276686" w:rsidRDefault="00EC2FC2">
            <w:pPr>
              <w:numPr>
                <w:ilvl w:val="0"/>
                <w:numId w:val="39"/>
              </w:numPr>
              <w:rPr>
                <w:rFonts w:eastAsia="SimSun"/>
                <w:lang w:eastAsia="zh-CN"/>
              </w:rPr>
            </w:pPr>
            <w:r>
              <w:rPr>
                <w:rFonts w:eastAsia="SimSun" w:hint="eastAsia"/>
                <w:lang w:eastAsia="zh-CN"/>
              </w:rPr>
              <w:t xml:space="preserve">Wasting the efficiency of the network given that Type0-PDCCH is always repeated in </w:t>
            </w:r>
            <w:r>
              <w:rPr>
                <w:rFonts w:hint="eastAsia"/>
                <w:lang w:eastAsia="zh-CN"/>
              </w:rPr>
              <w:t>{n0 + mX, n0+(m+1)X}, m=0,...,63</w:t>
            </w:r>
          </w:p>
          <w:p w14:paraId="1317B69B" w14:textId="77777777" w:rsidR="00276686" w:rsidRDefault="00EC2FC2">
            <w:pPr>
              <w:rPr>
                <w:rFonts w:eastAsia="SimSun"/>
                <w:u w:val="single"/>
                <w:lang w:eastAsia="zh-CN"/>
              </w:rPr>
            </w:pPr>
            <w:r>
              <w:rPr>
                <w:rFonts w:eastAsia="SimSun" w:hint="eastAsia"/>
                <w:u w:val="single"/>
                <w:lang w:eastAsia="zh-CN"/>
              </w:rPr>
              <w:t>The value of X and Y</w:t>
            </w:r>
          </w:p>
          <w:p w14:paraId="0FC50173" w14:textId="77777777" w:rsidR="00276686" w:rsidRDefault="00EC2FC2">
            <w:pPr>
              <w:rPr>
                <w:rFonts w:eastAsia="SimSun"/>
                <w:lang w:eastAsia="zh-CN"/>
              </w:rPr>
            </w:pPr>
            <w:r>
              <w:rPr>
                <w:rFonts w:eastAsia="SimSun" w:hint="eastAsia"/>
                <w:lang w:eastAsia="zh-CN"/>
              </w:rPr>
              <w:t>We support moderator</w:t>
            </w:r>
            <w:r>
              <w:rPr>
                <w:rFonts w:eastAsia="SimSun"/>
                <w:lang w:eastAsia="zh-CN"/>
              </w:rPr>
              <w:t>’</w:t>
            </w:r>
            <w:r>
              <w:rPr>
                <w:rFonts w:eastAsia="SimSun" w:hint="eastAsia"/>
                <w:lang w:eastAsia="zh-CN"/>
              </w:rPr>
              <w:t xml:space="preserve">s intention to de-prioritize smaller values of X for the sake of progress and make a decision on how to define the multi-slot PDCCH monitoring capabilit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w:t>
            </w:r>
            <w:r>
              <w:rPr>
                <w:rFonts w:eastAsia="SimSun" w:hint="eastAsia"/>
                <w:lang w:eastAsia="zh-CN"/>
              </w:rPr>
              <w:t>).</w:t>
            </w:r>
          </w:p>
          <w:p w14:paraId="13D5418B" w14:textId="77777777" w:rsidR="00276686" w:rsidRDefault="00EC2FC2">
            <w:pPr>
              <w:rPr>
                <w:rFonts w:eastAsia="MS Mincho"/>
                <w:lang w:eastAsia="zh-CN"/>
              </w:rPr>
            </w:pPr>
            <w:r>
              <w:rPr>
                <w:rFonts w:eastAsia="SimSun" w:hint="eastAsia"/>
                <w:lang w:eastAsia="zh-CN"/>
              </w:rPr>
              <w:t xml:space="preserve">We think </w:t>
            </w:r>
            <w:r>
              <w:rPr>
                <w:rFonts w:eastAsia="MS Mincho" w:hint="eastAsia"/>
                <w:lang w:eastAsia="zh-CN"/>
              </w:rPr>
              <w:t>it may be the best to set 1</w:t>
            </w:r>
            <w:r>
              <w:rPr>
                <w:rFonts w:ascii="SimSun" w:eastAsia="SimSun" w:hAnsi="SimSun" w:cs="SimSun" w:hint="eastAsia"/>
                <w:lang w:eastAsia="zh-CN"/>
              </w:rPr>
              <w:t>≦</w:t>
            </w:r>
            <w:r>
              <w:rPr>
                <w:rFonts w:eastAsia="MS Mincho" w:hint="eastAsia"/>
                <w:lang w:eastAsia="zh-CN"/>
              </w:rPr>
              <w:t>Y</w:t>
            </w:r>
            <w:r>
              <w:rPr>
                <w:rFonts w:ascii="SimSun" w:eastAsia="SimSun" w:hAnsi="SimSun" w:cs="SimSun" w:hint="eastAsia"/>
                <w:lang w:eastAsia="zh-CN"/>
              </w:rPr>
              <w:t>≦</w:t>
            </w:r>
            <w:r>
              <w:rPr>
                <w:rFonts w:eastAsia="MS Mincho" w:hint="eastAsia"/>
                <w:lang w:eastAsia="zh-CN"/>
              </w:rPr>
              <w:t>X/2, but we can live with Y=1(mandatory) and X/2(optional) and maybe we could have chance to discuss the intermediate values of Y .</w:t>
            </w:r>
          </w:p>
          <w:p w14:paraId="77401DC7" w14:textId="77777777" w:rsidR="00276686" w:rsidRDefault="00EC2FC2">
            <w:pPr>
              <w:rPr>
                <w:rFonts w:eastAsia="MS Mincho"/>
                <w:u w:val="single"/>
                <w:lang w:eastAsia="zh-CN"/>
              </w:rPr>
            </w:pPr>
            <w:r>
              <w:rPr>
                <w:rFonts w:eastAsia="MS Mincho" w:hint="eastAsia"/>
                <w:u w:val="single"/>
                <w:lang w:eastAsia="zh-CN"/>
              </w:rPr>
              <w:t>PDCCH monitoring capability within Y slots</w:t>
            </w:r>
          </w:p>
          <w:p w14:paraId="71C3428B" w14:textId="77777777" w:rsidR="00276686" w:rsidRDefault="00EC2FC2">
            <w:pPr>
              <w:rPr>
                <w:lang w:eastAsia="ja-JP"/>
              </w:rPr>
            </w:pPr>
            <w:r>
              <w:rPr>
                <w:rFonts w:eastAsia="SimSun" w:hint="eastAsia"/>
                <w:lang w:eastAsia="zh-CN"/>
              </w:rPr>
              <w:t>We prefer to use FG 3-5 as a mandatory UE capability for both Y=1 and Y&gt;1 to enable gNB flexibility. For example, Type 1 CSS with dedicated RRC configuration within Group(1) SS is</w:t>
            </w:r>
            <w:r>
              <w:t xml:space="preserve"> </w:t>
            </w:r>
            <w:r>
              <w:rPr>
                <w:lang w:eastAsia="zh-CN"/>
              </w:rPr>
              <w:t xml:space="preserve">configured by </w:t>
            </w:r>
            <w:r>
              <w:rPr>
                <w:i/>
                <w:iCs/>
                <w:lang w:eastAsia="zh-CN"/>
              </w:rPr>
              <w:t>ra-SearchSpace</w:t>
            </w:r>
            <w:r>
              <w:rPr>
                <w:lang w:eastAsia="zh-CN"/>
              </w:rPr>
              <w:t xml:space="preserve"> </w:t>
            </w:r>
            <w:r>
              <w:rPr>
                <w:iCs/>
                <w:lang w:eastAsia="zh-CN"/>
              </w:rPr>
              <w:t xml:space="preserve">in </w:t>
            </w:r>
            <w:r>
              <w:rPr>
                <w:i/>
                <w:iCs/>
                <w:lang w:eastAsia="zh-CN"/>
              </w:rPr>
              <w:t>PDCCH-ConfigCommon</w:t>
            </w:r>
            <w:r>
              <w:rPr>
                <w:rFonts w:hint="eastAsia"/>
                <w:i/>
                <w:iCs/>
                <w:lang w:eastAsia="zh-CN"/>
              </w:rPr>
              <w:t xml:space="preserve"> </w:t>
            </w:r>
            <w:r>
              <w:rPr>
                <w:rFonts w:hint="eastAsia"/>
                <w:lang w:eastAsia="zh-CN"/>
              </w:rPr>
              <w:t>and it</w:t>
            </w:r>
            <w:r>
              <w:rPr>
                <w:lang w:eastAsia="zh-CN"/>
              </w:rPr>
              <w:t>’</w:t>
            </w:r>
            <w:r>
              <w:rPr>
                <w:rFonts w:hint="eastAsia"/>
                <w:lang w:eastAsia="zh-CN"/>
              </w:rPr>
              <w:t xml:space="preserve">s parameters are cell-specific. If we </w:t>
            </w:r>
            <w:r>
              <w:rPr>
                <w:rFonts w:eastAsia="SimSun"/>
                <w:lang w:eastAsia="zh-CN"/>
              </w:rPr>
              <w:t>use FG 3-1 as a mandatory capability</w:t>
            </w:r>
            <w:r>
              <w:rPr>
                <w:rFonts w:eastAsia="SimSun" w:hint="eastAsia"/>
                <w:lang w:eastAsia="zh-CN"/>
              </w:rPr>
              <w:t xml:space="preserve">, Group (1) SSs are monitored in the first 3 OFDM symbols of Y for different </w:t>
            </w:r>
            <w:r>
              <w:rPr>
                <w:rFonts w:eastAsia="SimSun" w:hint="eastAsia"/>
                <w:lang w:eastAsia="zh-CN"/>
              </w:rPr>
              <w:lastRenderedPageBreak/>
              <w:t xml:space="preserve">UEs, and thus the network flexibility will be affected and PDCCH blocking can occur. </w:t>
            </w:r>
          </w:p>
        </w:tc>
      </w:tr>
      <w:tr w:rsidR="00EC2FC2" w14:paraId="2804E987" w14:textId="77777777">
        <w:tc>
          <w:tcPr>
            <w:tcW w:w="2405" w:type="dxa"/>
            <w:shd w:val="clear" w:color="auto" w:fill="auto"/>
          </w:tcPr>
          <w:p w14:paraId="2FF328D1" w14:textId="77777777" w:rsidR="00EC2FC2" w:rsidRDefault="00EC2FC2">
            <w:pPr>
              <w:rPr>
                <w:lang w:eastAsia="zh-CN"/>
              </w:rPr>
            </w:pPr>
            <w:r>
              <w:rPr>
                <w:rFonts w:hint="eastAsia"/>
                <w:lang w:eastAsia="zh-CN"/>
              </w:rPr>
              <w:lastRenderedPageBreak/>
              <w:t>v</w:t>
            </w:r>
            <w:r>
              <w:rPr>
                <w:lang w:eastAsia="zh-CN"/>
              </w:rPr>
              <w:t>ivo</w:t>
            </w:r>
          </w:p>
        </w:tc>
        <w:tc>
          <w:tcPr>
            <w:tcW w:w="12176" w:type="dxa"/>
            <w:shd w:val="clear" w:color="auto" w:fill="auto"/>
          </w:tcPr>
          <w:p w14:paraId="1E719D4A" w14:textId="77777777" w:rsidR="00F22E56" w:rsidRDefault="00F22E56">
            <w:pPr>
              <w:rPr>
                <w:rFonts w:eastAsia="SimSun"/>
                <w:lang w:eastAsia="zh-CN"/>
              </w:rPr>
            </w:pPr>
            <w:r>
              <w:rPr>
                <w:rFonts w:eastAsia="SimSun"/>
                <w:lang w:eastAsia="zh-CN"/>
              </w:rPr>
              <w:t>We are willing to compromise on this due to multi-slot PDCCH monitoring is important for 480K and 960K SCS. Some comments below:</w:t>
            </w:r>
          </w:p>
          <w:p w14:paraId="07ABDEAD" w14:textId="77777777" w:rsidR="00EC2FC2" w:rsidRPr="007A0BCE" w:rsidRDefault="007A0BCE">
            <w:pPr>
              <w:rPr>
                <w:rFonts w:eastAsia="SimSun"/>
                <w:u w:val="single"/>
                <w:lang w:eastAsia="zh-CN"/>
              </w:rPr>
            </w:pPr>
            <w:r>
              <w:rPr>
                <w:rFonts w:eastAsia="SimSun"/>
                <w:u w:val="single"/>
                <w:lang w:eastAsia="zh-CN"/>
              </w:rPr>
              <w:t xml:space="preserve">BD attempts for Type0-CSS, and additionally for Type0A/2-CSS if </w:t>
            </w:r>
            <w:r>
              <w:rPr>
                <w:rFonts w:eastAsia="SimSun"/>
                <w:i/>
                <w:iCs/>
                <w:u w:val="single"/>
                <w:lang w:eastAsia="zh-CN"/>
              </w:rPr>
              <w:t>searchSpaceId</w:t>
            </w:r>
            <w:r>
              <w:rPr>
                <w:rFonts w:eastAsia="SimSun"/>
                <w:u w:val="single"/>
                <w:lang w:eastAsia="zh-CN"/>
              </w:rPr>
              <w:t xml:space="preserve"> = 0, occur in slots with index n0 and n0+X</w:t>
            </w:r>
          </w:p>
          <w:p w14:paraId="678A4E90" w14:textId="77777777" w:rsidR="00F22E56" w:rsidRDefault="00F22E56">
            <w:pPr>
              <w:rPr>
                <w:rFonts w:eastAsia="SimSun"/>
                <w:lang w:eastAsia="zh-CN"/>
              </w:rPr>
            </w:pPr>
            <w:r>
              <w:rPr>
                <w:rFonts w:eastAsia="SimSun" w:hint="eastAsia"/>
                <w:lang w:eastAsia="zh-CN"/>
              </w:rPr>
              <w:t>O</w:t>
            </w:r>
            <w:r>
              <w:rPr>
                <w:rFonts w:eastAsia="SimSun"/>
                <w:lang w:eastAsia="zh-CN"/>
              </w:rPr>
              <w:t>n Type 0 PDCCH CSS monitoring, our preference is to monitor slot n0 only instead of (n0, n0+X). Agree with Samsung, it will result in beam sweeping change.</w:t>
            </w:r>
          </w:p>
          <w:p w14:paraId="3FF4E199" w14:textId="77777777" w:rsidR="00F22E56" w:rsidRDefault="007A0BCE">
            <w:pPr>
              <w:rPr>
                <w:rFonts w:eastAsia="SimSun"/>
                <w:lang w:eastAsia="zh-CN"/>
              </w:rPr>
            </w:pPr>
            <w:r>
              <w:rPr>
                <w:rFonts w:eastAsia="MS Mincho" w:hint="eastAsia"/>
                <w:u w:val="single"/>
                <w:lang w:eastAsia="zh-CN"/>
              </w:rPr>
              <w:t>PDCCH monitoring capability within Y slots</w:t>
            </w:r>
          </w:p>
          <w:p w14:paraId="307F8B04" w14:textId="77777777" w:rsidR="00EC2FC2" w:rsidRDefault="00F22E56">
            <w:pPr>
              <w:rPr>
                <w:rFonts w:eastAsia="SimSun"/>
                <w:lang w:eastAsia="zh-CN"/>
              </w:rPr>
            </w:pPr>
            <w:r>
              <w:rPr>
                <w:rFonts w:eastAsia="SimSun" w:hint="eastAsia"/>
                <w:lang w:eastAsia="zh-CN"/>
              </w:rPr>
              <w:t>F</w:t>
            </w:r>
            <w:r>
              <w:rPr>
                <w:rFonts w:eastAsia="SimSun"/>
                <w:lang w:eastAsia="zh-CN"/>
              </w:rPr>
              <w:t xml:space="preserve">or Group (1) SS, it seems that companies have different understanding on the location of Y slots. </w:t>
            </w:r>
            <w:r w:rsidR="007A0BCE">
              <w:rPr>
                <w:rFonts w:eastAsia="SimSun"/>
                <w:lang w:eastAsia="zh-CN"/>
              </w:rPr>
              <w:t xml:space="preserve">If the location of Y slots can be different for different UEs, we don’t see enough motivation to use FG 3-5 as a mandatory UE capability. In this case, gNB could configure SSs for different UEs in different slots. </w:t>
            </w:r>
          </w:p>
        </w:tc>
      </w:tr>
      <w:tr w:rsidR="00E36D12" w14:paraId="03732A8F" w14:textId="77777777">
        <w:tc>
          <w:tcPr>
            <w:tcW w:w="2405" w:type="dxa"/>
            <w:shd w:val="clear" w:color="auto" w:fill="auto"/>
          </w:tcPr>
          <w:p w14:paraId="5F7FA80C" w14:textId="77777777" w:rsidR="00E36D12" w:rsidRDefault="00E36D12" w:rsidP="00E36D12">
            <w:pPr>
              <w:rPr>
                <w:rFonts w:eastAsia="MS Mincho"/>
                <w:lang w:eastAsia="ja-JP"/>
              </w:rPr>
            </w:pPr>
            <w:r>
              <w:rPr>
                <w:rFonts w:asciiTheme="minorEastAsia" w:hAnsiTheme="minorEastAsia"/>
                <w:lang w:eastAsia="zh-CN"/>
              </w:rPr>
              <w:t>CATT</w:t>
            </w:r>
          </w:p>
        </w:tc>
        <w:tc>
          <w:tcPr>
            <w:tcW w:w="12176" w:type="dxa"/>
            <w:shd w:val="clear" w:color="auto" w:fill="auto"/>
          </w:tcPr>
          <w:p w14:paraId="3F5EC38E" w14:textId="77777777" w:rsidR="00E36D12" w:rsidRDefault="00E36D12" w:rsidP="00E36D12">
            <w:r>
              <w:t xml:space="preserve">We think for Group(1), </w:t>
            </w:r>
            <w:r>
              <w:rPr>
                <w:rFonts w:eastAsia="MS Mincho"/>
                <w:lang w:eastAsia="ja-JP"/>
              </w:rPr>
              <w:t>locations of Y slots within a slot group can vary across different UEs. Fixing the location will reduce gNB scheduling flexibility.</w:t>
            </w:r>
            <w:r>
              <w:t xml:space="preserve">      </w:t>
            </w:r>
          </w:p>
          <w:p w14:paraId="3180E758" w14:textId="77777777" w:rsidR="00E36D12" w:rsidRDefault="00E36D12" w:rsidP="00E36D12">
            <w:r>
              <w:t>Also , for the following bullet, there’s a need to clarify the following:</w:t>
            </w:r>
          </w:p>
          <w:p w14:paraId="3937DCC2" w14:textId="77777777" w:rsidR="00E36D12" w:rsidRPr="006E19BE" w:rsidRDefault="00E36D12" w:rsidP="00E36D12">
            <w:pPr>
              <w:rPr>
                <w:lang w:val="en-GB"/>
              </w:rPr>
            </w:pPr>
            <w:r>
              <w:rPr>
                <w:lang w:val="en-GB"/>
              </w:rPr>
              <w:t xml:space="preserve">  </w:t>
            </w:r>
            <w:r w:rsidRPr="006E19BE">
              <w:rPr>
                <w:lang w:val="en-GB"/>
              </w:rPr>
              <w:t>A SS is configured as per Rel-15, and the monitoring locations can be anywhere within a slot group, with the following exception</w:t>
            </w:r>
          </w:p>
          <w:p w14:paraId="2F1CC463" w14:textId="77777777" w:rsidR="00E36D12" w:rsidRPr="00A3408E" w:rsidRDefault="00E36D12" w:rsidP="00E36D12">
            <w:pPr>
              <w:pStyle w:val="ListParagraph"/>
              <w:numPr>
                <w:ilvl w:val="4"/>
                <w:numId w:val="16"/>
              </w:numPr>
              <w:rPr>
                <w:color w:val="FF0000"/>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r>
              <w:rPr>
                <w:lang w:val="en-GB"/>
              </w:rPr>
              <w:t xml:space="preserve">  </w:t>
            </w:r>
            <w:r w:rsidRPr="00A3408E">
              <w:rPr>
                <w:color w:val="FF0000"/>
                <w:lang w:val="en-GB"/>
              </w:rPr>
              <w:t>(n0 and n0+x are within the same slot group)</w:t>
            </w:r>
          </w:p>
          <w:p w14:paraId="7DA6CF7F" w14:textId="77777777" w:rsidR="00E36D12" w:rsidRPr="006E19BE" w:rsidRDefault="00E36D12" w:rsidP="00E36D12">
            <w:pPr>
              <w:rPr>
                <w:rFonts w:eastAsia="MS Mincho"/>
                <w:lang w:val="en-GB" w:eastAsia="ja-JP"/>
              </w:rPr>
            </w:pPr>
          </w:p>
        </w:tc>
      </w:tr>
      <w:tr w:rsidR="007D544E" w14:paraId="04A1EA9E" w14:textId="77777777">
        <w:tc>
          <w:tcPr>
            <w:tcW w:w="2405" w:type="dxa"/>
            <w:shd w:val="clear" w:color="auto" w:fill="auto"/>
          </w:tcPr>
          <w:p w14:paraId="61D82507" w14:textId="32E7AA64" w:rsidR="007D544E" w:rsidRPr="007D544E" w:rsidRDefault="007D544E" w:rsidP="00E36D12">
            <w:pPr>
              <w:rPr>
                <w:lang w:eastAsia="zh-CN"/>
              </w:rPr>
            </w:pPr>
            <w:r w:rsidRPr="007D544E">
              <w:rPr>
                <w:lang w:eastAsia="zh-CN"/>
              </w:rPr>
              <w:t>Futurewei</w:t>
            </w:r>
          </w:p>
        </w:tc>
        <w:tc>
          <w:tcPr>
            <w:tcW w:w="12176" w:type="dxa"/>
            <w:shd w:val="clear" w:color="auto" w:fill="auto"/>
          </w:tcPr>
          <w:p w14:paraId="3C117428" w14:textId="072A634E" w:rsidR="007D544E" w:rsidRDefault="007D544E" w:rsidP="00E36D12">
            <w:pPr>
              <w:rPr>
                <w:lang w:eastAsia="zh-CN"/>
              </w:rPr>
            </w:pPr>
            <w:r>
              <w:rPr>
                <w:lang w:eastAsia="zh-CN"/>
              </w:rPr>
              <w:t>We are fine with the proposal.</w:t>
            </w:r>
            <w:r w:rsidR="004E642E">
              <w:rPr>
                <w:lang w:eastAsia="zh-CN"/>
              </w:rPr>
              <w:t xml:space="preserve">  </w:t>
            </w:r>
            <w:r w:rsidR="007E6F54">
              <w:rPr>
                <w:lang w:eastAsia="zh-CN"/>
              </w:rPr>
              <w:t xml:space="preserve">As the location of Y span is under the gNB control we do not see any problem in having the location anywhere in the X group. </w:t>
            </w:r>
            <w:r w:rsidR="004E642E">
              <w:rPr>
                <w:lang w:eastAsia="zh-CN"/>
              </w:rPr>
              <w:t xml:space="preserve"> </w:t>
            </w:r>
          </w:p>
        </w:tc>
      </w:tr>
      <w:tr w:rsidR="007A6B22" w14:paraId="69D74AFE" w14:textId="77777777">
        <w:tc>
          <w:tcPr>
            <w:tcW w:w="2405" w:type="dxa"/>
            <w:shd w:val="clear" w:color="auto" w:fill="auto"/>
          </w:tcPr>
          <w:p w14:paraId="4BA87865" w14:textId="02C4DC30" w:rsidR="007A6B22" w:rsidRPr="007D544E" w:rsidRDefault="007A6B22" w:rsidP="007A6B22">
            <w:pPr>
              <w:rPr>
                <w:lang w:eastAsia="zh-CN"/>
              </w:rPr>
            </w:pPr>
            <w:r>
              <w:rPr>
                <w:lang w:eastAsia="zh-CN"/>
              </w:rPr>
              <w:t>LG Electronics</w:t>
            </w:r>
          </w:p>
        </w:tc>
        <w:tc>
          <w:tcPr>
            <w:tcW w:w="12176" w:type="dxa"/>
            <w:shd w:val="clear" w:color="auto" w:fill="auto"/>
          </w:tcPr>
          <w:p w14:paraId="553FD5DC" w14:textId="61A045D9" w:rsidR="007A6B22" w:rsidRDefault="007A6B22" w:rsidP="007A6B22">
            <w:pPr>
              <w:rPr>
                <w:rFonts w:eastAsia="SimSun"/>
                <w:lang w:eastAsia="zh-CN"/>
              </w:rPr>
            </w:pPr>
            <w:r>
              <w:rPr>
                <w:rFonts w:eastAsia="SimSun"/>
                <w:lang w:eastAsia="zh-CN"/>
              </w:rPr>
              <w:t xml:space="preserve">Regarding CATT’s comment on n0+x, we think CATT has a bit different understanding than ours. As mentioned by Moderator in the last GTW, X represents the length of slot group. </w:t>
            </w:r>
            <w:r w:rsidRPr="001C1E1F">
              <w:rPr>
                <w:rFonts w:eastAsia="SimSun"/>
                <w:lang w:eastAsia="zh-CN"/>
              </w:rPr>
              <w:t xml:space="preserve">The purpose of n0+X is to </w:t>
            </w:r>
            <w:r>
              <w:rPr>
                <w:rFonts w:eastAsia="SimSun"/>
                <w:lang w:eastAsia="zh-CN"/>
              </w:rPr>
              <w:t>ensure that</w:t>
            </w:r>
            <w:r w:rsidRPr="001C1E1F">
              <w:rPr>
                <w:rFonts w:eastAsia="SimSun"/>
                <w:lang w:eastAsia="zh-CN"/>
              </w:rPr>
              <w:t xml:space="preserve"> n0 and n0+X </w:t>
            </w:r>
            <w:r>
              <w:rPr>
                <w:rFonts w:eastAsia="SimSun"/>
                <w:lang w:eastAsia="zh-CN"/>
              </w:rPr>
              <w:t>are</w:t>
            </w:r>
            <w:r w:rsidRPr="001C1E1F">
              <w:rPr>
                <w:rFonts w:eastAsia="SimSun"/>
                <w:lang w:eastAsia="zh-CN"/>
              </w:rPr>
              <w:t xml:space="preserve"> in different slot groups. For example, if n0 is the first slot </w:t>
            </w:r>
            <w:r>
              <w:rPr>
                <w:rFonts w:eastAsia="SimSun"/>
                <w:lang w:eastAsia="zh-CN"/>
              </w:rPr>
              <w:t>of the k-th</w:t>
            </w:r>
            <w:r w:rsidRPr="001C1E1F">
              <w:rPr>
                <w:rFonts w:eastAsia="SimSun"/>
                <w:lang w:eastAsia="zh-CN"/>
              </w:rPr>
              <w:t xml:space="preserve"> slot group, n0+X is the first slot </w:t>
            </w:r>
            <w:r>
              <w:rPr>
                <w:rFonts w:eastAsia="SimSun"/>
                <w:lang w:eastAsia="zh-CN"/>
              </w:rPr>
              <w:t>of the (k+1)-th</w:t>
            </w:r>
            <w:r w:rsidRPr="001C1E1F">
              <w:rPr>
                <w:rFonts w:eastAsia="SimSun"/>
                <w:lang w:eastAsia="zh-CN"/>
              </w:rPr>
              <w:t xml:space="preserve"> slot group.</w:t>
            </w:r>
            <w:r>
              <w:rPr>
                <w:rFonts w:eastAsia="SimSun"/>
                <w:lang w:eastAsia="zh-CN"/>
              </w:rPr>
              <w:t xml:space="preserve"> </w:t>
            </w:r>
            <w:r w:rsidRPr="005C18BC">
              <w:rPr>
                <w:rFonts w:eastAsia="SimSun"/>
                <w:lang w:eastAsia="zh-CN"/>
              </w:rPr>
              <w:t xml:space="preserve">That is, </w:t>
            </w:r>
            <w:r>
              <w:rPr>
                <w:rFonts w:eastAsia="SimSun"/>
                <w:lang w:eastAsia="zh-CN"/>
              </w:rPr>
              <w:t xml:space="preserve">slots </w:t>
            </w:r>
            <w:r w:rsidRPr="005C18BC">
              <w:rPr>
                <w:rFonts w:eastAsia="SimSun"/>
                <w:lang w:eastAsia="zh-CN"/>
              </w:rPr>
              <w:t>n0 and n0+X are not in the same slot group.</w:t>
            </w:r>
            <w:r>
              <w:rPr>
                <w:rFonts w:eastAsia="SimSun"/>
                <w:lang w:eastAsia="zh-CN"/>
              </w:rPr>
              <w:t xml:space="preserve"> To make the meaning a bit clearer, we can update this sub-bullet as follows:</w:t>
            </w:r>
          </w:p>
          <w:p w14:paraId="0CFC2A26" w14:textId="77777777" w:rsidR="007A6B22" w:rsidRPr="00A3408E" w:rsidRDefault="007A6B22" w:rsidP="007A6B22">
            <w:pPr>
              <w:pStyle w:val="ListParagraph"/>
              <w:widowControl/>
              <w:numPr>
                <w:ilvl w:val="4"/>
                <w:numId w:val="16"/>
              </w:numPr>
              <w:rPr>
                <w:color w:val="FF0000"/>
                <w:lang w:val="en-GB"/>
              </w:rPr>
            </w:pPr>
            <w:r w:rsidRPr="007E7A69">
              <w:rPr>
                <w:lang w:val="en-GB"/>
              </w:rPr>
              <w:t>BD attempts for Type0-CSS</w:t>
            </w:r>
            <w:r>
              <w:rPr>
                <w:lang w:val="en-GB"/>
              </w:rPr>
              <w:t>,</w:t>
            </w:r>
            <w:r w:rsidRPr="007E7A69">
              <w:rPr>
                <w:lang w:val="en-GB"/>
              </w:rPr>
              <w:t xml:space="preserve"> and additionally for Type0A/2-CSS if </w:t>
            </w:r>
            <w:r w:rsidRPr="007E7A69">
              <w:rPr>
                <w:i/>
                <w:iCs/>
                <w:lang w:val="en-GB"/>
              </w:rPr>
              <w:t>searchSpaceId</w:t>
            </w:r>
            <w:r w:rsidRPr="007E7A69">
              <w:rPr>
                <w:lang w:val="en-GB"/>
              </w:rPr>
              <w:t xml:space="preserve"> = 0</w:t>
            </w:r>
            <w:r>
              <w:rPr>
                <w:lang w:val="en-GB"/>
              </w:rPr>
              <w:t>,</w:t>
            </w:r>
            <w:r w:rsidRPr="007E7A69">
              <w:rPr>
                <w:lang w:val="en-GB"/>
              </w:rPr>
              <w:t xml:space="preserve"> occur in slots with index n0 and n0+X</w:t>
            </w:r>
            <w:r>
              <w:rPr>
                <w:lang w:val="en-GB"/>
              </w:rPr>
              <w:t xml:space="preserve">  </w:t>
            </w:r>
            <w:r w:rsidRPr="00930FC1">
              <w:rPr>
                <w:strike/>
                <w:color w:val="FF0000"/>
                <w:lang w:val="en-GB"/>
              </w:rPr>
              <w:t>(n0 and n0+x are within the same slot group)</w:t>
            </w:r>
            <w:r>
              <w:rPr>
                <w:color w:val="FF0000"/>
                <w:lang w:val="en-GB"/>
              </w:rPr>
              <w:t xml:space="preserve">  , where X is the length of </w:t>
            </w:r>
            <w:r w:rsidRPr="00930FC1">
              <w:rPr>
                <w:color w:val="FF0000"/>
                <w:lang w:val="en-GB"/>
              </w:rPr>
              <w:t>slot group</w:t>
            </w:r>
            <w:r>
              <w:rPr>
                <w:color w:val="FF0000"/>
                <w:lang w:val="en-GB"/>
              </w:rPr>
              <w:t>.</w:t>
            </w:r>
          </w:p>
          <w:p w14:paraId="191F88FF" w14:textId="77777777" w:rsidR="007A6B22" w:rsidRDefault="007A6B22" w:rsidP="007A6B22">
            <w:pPr>
              <w:rPr>
                <w:lang w:eastAsia="zh-CN"/>
              </w:rPr>
            </w:pPr>
          </w:p>
        </w:tc>
      </w:tr>
      <w:tr w:rsidR="007F16D4" w14:paraId="15AD9EE6" w14:textId="77777777">
        <w:tc>
          <w:tcPr>
            <w:tcW w:w="2405" w:type="dxa"/>
            <w:shd w:val="clear" w:color="auto" w:fill="auto"/>
          </w:tcPr>
          <w:p w14:paraId="16374C39" w14:textId="1CD23FFD" w:rsidR="007F16D4" w:rsidRDefault="007F16D4" w:rsidP="007F16D4">
            <w:pPr>
              <w:rPr>
                <w:lang w:eastAsia="zh-CN"/>
              </w:rPr>
            </w:pPr>
            <w:r w:rsidRPr="00D62E81">
              <w:rPr>
                <w:lang w:eastAsia="zh-CN"/>
              </w:rPr>
              <w:lastRenderedPageBreak/>
              <w:t>Intel</w:t>
            </w:r>
          </w:p>
        </w:tc>
        <w:tc>
          <w:tcPr>
            <w:tcW w:w="12176" w:type="dxa"/>
            <w:shd w:val="clear" w:color="auto" w:fill="auto"/>
          </w:tcPr>
          <w:p w14:paraId="48ED81E2" w14:textId="77777777" w:rsidR="007F16D4" w:rsidRDefault="007F16D4" w:rsidP="007F16D4">
            <w:r>
              <w:t xml:space="preserve">Our preference is to reuse existing Type0-CSS design, i.e. in slot n0,n0+1. However, we can also compromise to support n0 only. As commented by Samsung and vivo, the strange beam sweeping order is undesired for n0/n0+X. </w:t>
            </w:r>
          </w:p>
          <w:p w14:paraId="5A9CA50D" w14:textId="77777777" w:rsidR="007F16D4" w:rsidRDefault="007F16D4" w:rsidP="007F16D4">
            <w:r>
              <w:t xml:space="preserve">Regarding location of Y slots for Group (1) SS, per current wording of FL proposal, our reading is Y can be different for different UE, and the Y slots may not overlap with slot n0. On the other hand, if further restriction is introduced to align the Y slots with slot n0, which ends up with all </w:t>
            </w:r>
            <w:r>
              <w:rPr>
                <w:rFonts w:hint="eastAsia"/>
                <w:lang w:eastAsia="zh-CN"/>
              </w:rPr>
              <w:t>UE</w:t>
            </w:r>
            <w:r>
              <w:t xml:space="preserve">s sharing same Y slots, our preference is Type0A/1/2 CSS in Group (2) should be only monitored in slot n0 too. Consequently, all SS sets are in max(Y, [2,1]) slots. Otherwise, we don’t see any real benefit to aligning Y slot to slot n0. </w:t>
            </w:r>
          </w:p>
          <w:p w14:paraId="6273F5E8" w14:textId="59CBBEC9" w:rsidR="007F16D4" w:rsidRDefault="007F16D4" w:rsidP="007F16D4">
            <w:pPr>
              <w:rPr>
                <w:rFonts w:eastAsia="SimSun"/>
                <w:lang w:eastAsia="zh-CN"/>
              </w:rPr>
            </w:pPr>
            <w:r>
              <w:t>We think allowing the alignment of Y slot with slot n0 is a very big change to the current FL proposal, which essentially change many design assumptions. It would be helpful to make an early decision on aligning Y slots to slot n0 or not</w:t>
            </w:r>
          </w:p>
        </w:tc>
      </w:tr>
      <w:tr w:rsidR="00385650" w14:paraId="006D1D59" w14:textId="77777777">
        <w:tc>
          <w:tcPr>
            <w:tcW w:w="2405" w:type="dxa"/>
            <w:shd w:val="clear" w:color="auto" w:fill="auto"/>
          </w:tcPr>
          <w:p w14:paraId="074F3C4B" w14:textId="4A0E07F1" w:rsidR="00385650" w:rsidRPr="00D62E81" w:rsidRDefault="00385650" w:rsidP="007F16D4">
            <w:pPr>
              <w:rPr>
                <w:lang w:eastAsia="zh-CN"/>
              </w:rPr>
            </w:pPr>
            <w:r>
              <w:rPr>
                <w:lang w:eastAsia="zh-CN"/>
              </w:rPr>
              <w:t>Nokia, NSB</w:t>
            </w:r>
          </w:p>
        </w:tc>
        <w:tc>
          <w:tcPr>
            <w:tcW w:w="12176" w:type="dxa"/>
            <w:shd w:val="clear" w:color="auto" w:fill="auto"/>
          </w:tcPr>
          <w:p w14:paraId="1FA0F5EF" w14:textId="77777777" w:rsidR="00E144FD" w:rsidRDefault="00385650" w:rsidP="007F16D4">
            <w:r>
              <w:t xml:space="preserve">Although not our first preference, we are ok to support the proposal as a compromise to move forward. </w:t>
            </w:r>
          </w:p>
          <w:p w14:paraId="26B6B3F2" w14:textId="77777777" w:rsidR="00385650" w:rsidRDefault="00385650" w:rsidP="007F16D4">
            <w:r>
              <w:t>We are fine with LGs clarification on n0+X and find it useful.</w:t>
            </w:r>
          </w:p>
          <w:p w14:paraId="05C8B8FB" w14:textId="6218035B" w:rsidR="00E144FD" w:rsidRDefault="00A217EA" w:rsidP="007F16D4">
            <w:r>
              <w:t>We also agree with Ericsson that if Y=1, FG3-5 must be mandatory.</w:t>
            </w:r>
          </w:p>
        </w:tc>
      </w:tr>
      <w:tr w:rsidR="00A537C9" w14:paraId="4BADF551" w14:textId="77777777">
        <w:tc>
          <w:tcPr>
            <w:tcW w:w="2405" w:type="dxa"/>
            <w:shd w:val="clear" w:color="auto" w:fill="auto"/>
          </w:tcPr>
          <w:p w14:paraId="5BD9CC7E" w14:textId="0921283D" w:rsidR="00A537C9" w:rsidRDefault="00A537C9" w:rsidP="007F16D4">
            <w:pPr>
              <w:rPr>
                <w:lang w:eastAsia="zh-CN"/>
              </w:rPr>
            </w:pPr>
            <w:r>
              <w:rPr>
                <w:lang w:eastAsia="zh-CN"/>
              </w:rPr>
              <w:t>Sony</w:t>
            </w:r>
          </w:p>
        </w:tc>
        <w:tc>
          <w:tcPr>
            <w:tcW w:w="12176" w:type="dxa"/>
            <w:shd w:val="clear" w:color="auto" w:fill="auto"/>
          </w:tcPr>
          <w:p w14:paraId="4D86E938" w14:textId="581174C4" w:rsidR="00A537C9" w:rsidRDefault="00A537C9" w:rsidP="007F16D4">
            <w:r>
              <w:rPr>
                <w:rFonts w:eastAsia="MS Mincho"/>
                <w:lang w:eastAsia="ja-JP"/>
              </w:rPr>
              <w:t>We are fine with the proposal.</w:t>
            </w:r>
          </w:p>
        </w:tc>
      </w:tr>
      <w:tr w:rsidR="003270C1" w14:paraId="62C49F79" w14:textId="77777777">
        <w:tc>
          <w:tcPr>
            <w:tcW w:w="2405" w:type="dxa"/>
            <w:shd w:val="clear" w:color="auto" w:fill="auto"/>
          </w:tcPr>
          <w:p w14:paraId="4A0A58E4" w14:textId="3BFFE2F0" w:rsidR="003270C1" w:rsidRPr="003270C1" w:rsidRDefault="003270C1" w:rsidP="003270C1">
            <w:pPr>
              <w:rPr>
                <w:lang w:eastAsia="zh-CN"/>
              </w:rPr>
            </w:pPr>
            <w:r>
              <w:rPr>
                <w:lang w:eastAsia="zh-CN"/>
              </w:rPr>
              <w:t>Sharp</w:t>
            </w:r>
          </w:p>
        </w:tc>
        <w:tc>
          <w:tcPr>
            <w:tcW w:w="12176" w:type="dxa"/>
            <w:shd w:val="clear" w:color="auto" w:fill="auto"/>
          </w:tcPr>
          <w:p w14:paraId="62B1E46E" w14:textId="77777777" w:rsidR="003270C1" w:rsidRDefault="003270C1" w:rsidP="003270C1">
            <w:pPr>
              <w:rPr>
                <w:rFonts w:eastAsia="MS Mincho"/>
                <w:lang w:eastAsia="ja-JP"/>
              </w:rPr>
            </w:pPr>
            <w:r>
              <w:rPr>
                <w:rFonts w:eastAsia="MS Mincho" w:hint="eastAsia"/>
                <w:lang w:eastAsia="ja-JP"/>
              </w:rPr>
              <w:t xml:space="preserve">We are generally fine with the proposal. </w:t>
            </w:r>
            <w:r w:rsidRPr="00B63582">
              <w:rPr>
                <w:rFonts w:eastAsia="MS Mincho"/>
                <w:lang w:eastAsia="ja-JP"/>
              </w:rPr>
              <w:t>Aligning the Y slot with the n0 slot is not preferred because of the problems as mentioned in the 1st round discussion.</w:t>
            </w:r>
          </w:p>
          <w:p w14:paraId="0A00FBB2" w14:textId="5D954898" w:rsidR="003270C1" w:rsidRDefault="003270C1" w:rsidP="003270C1">
            <w:pPr>
              <w:rPr>
                <w:rFonts w:eastAsia="MS Mincho"/>
                <w:lang w:eastAsia="ja-JP"/>
              </w:rPr>
            </w:pPr>
            <w:r w:rsidRPr="00F922DC">
              <w:rPr>
                <w:rFonts w:eastAsia="MS Mincho"/>
                <w:lang w:eastAsia="ja-JP"/>
              </w:rPr>
              <w:t xml:space="preserve">Several companies have commented that </w:t>
            </w:r>
            <w:r>
              <w:rPr>
                <w:rFonts w:eastAsia="MS Mincho"/>
                <w:lang w:eastAsia="ja-JP"/>
              </w:rPr>
              <w:t>{</w:t>
            </w:r>
            <w:r w:rsidRPr="00F922DC">
              <w:rPr>
                <w:rFonts w:eastAsia="MS Mincho"/>
                <w:lang w:eastAsia="ja-JP"/>
              </w:rPr>
              <w:t>n0</w:t>
            </w:r>
            <w:r>
              <w:rPr>
                <w:rFonts w:eastAsia="MS Mincho"/>
                <w:lang w:eastAsia="ja-JP"/>
              </w:rPr>
              <w:t xml:space="preserve">, </w:t>
            </w:r>
            <w:r w:rsidRPr="00F922DC">
              <w:rPr>
                <w:rFonts w:eastAsia="MS Mincho"/>
                <w:lang w:eastAsia="ja-JP"/>
              </w:rPr>
              <w:t>n0+1</w:t>
            </w:r>
            <w:r>
              <w:rPr>
                <w:rFonts w:eastAsia="MS Mincho"/>
                <w:lang w:eastAsia="ja-JP"/>
              </w:rPr>
              <w:t>}</w:t>
            </w:r>
            <w:r w:rsidRPr="00F922DC">
              <w:rPr>
                <w:rFonts w:eastAsia="MS Mincho"/>
                <w:lang w:eastAsia="ja-JP"/>
              </w:rPr>
              <w:t xml:space="preserve"> may lead to budget depletion</w:t>
            </w:r>
            <w:r>
              <w:rPr>
                <w:rFonts w:eastAsia="MS Mincho"/>
                <w:lang w:eastAsia="ja-JP"/>
              </w:rPr>
              <w:t>, and {</w:t>
            </w:r>
            <w:r w:rsidRPr="00F922DC">
              <w:rPr>
                <w:rFonts w:eastAsia="MS Mincho"/>
                <w:lang w:eastAsia="ja-JP"/>
              </w:rPr>
              <w:t>n0</w:t>
            </w:r>
            <w:r>
              <w:rPr>
                <w:rFonts w:eastAsia="MS Mincho"/>
                <w:lang w:eastAsia="ja-JP"/>
              </w:rPr>
              <w:t xml:space="preserve">, </w:t>
            </w:r>
            <w:r w:rsidRPr="00F922DC">
              <w:rPr>
                <w:rFonts w:eastAsia="MS Mincho"/>
                <w:lang w:eastAsia="ja-JP"/>
              </w:rPr>
              <w:t>n0+X</w:t>
            </w:r>
            <w:r>
              <w:rPr>
                <w:rFonts w:eastAsia="MS Mincho"/>
                <w:lang w:eastAsia="ja-JP"/>
              </w:rPr>
              <w:t>}</w:t>
            </w:r>
            <w:r w:rsidRPr="00F922DC">
              <w:rPr>
                <w:rFonts w:eastAsia="MS Mincho"/>
                <w:lang w:eastAsia="ja-JP"/>
              </w:rPr>
              <w:t xml:space="preserve"> may have a negative impact on the beam sweep order</w:t>
            </w:r>
            <w:r>
              <w:rPr>
                <w:rFonts w:eastAsia="MS Mincho"/>
                <w:lang w:eastAsia="ja-JP"/>
              </w:rPr>
              <w:t>. Thus</w:t>
            </w:r>
            <w:r w:rsidRPr="00F922DC">
              <w:rPr>
                <w:rFonts w:eastAsia="MS Mincho"/>
                <w:lang w:eastAsia="ja-JP"/>
              </w:rPr>
              <w:t xml:space="preserve">, we </w:t>
            </w:r>
            <w:r>
              <w:rPr>
                <w:rFonts w:eastAsia="MS Mincho"/>
                <w:lang w:eastAsia="ja-JP"/>
              </w:rPr>
              <w:t>agree with</w:t>
            </w:r>
            <w:r w:rsidRPr="00F922DC">
              <w:rPr>
                <w:rFonts w:eastAsia="MS Mincho"/>
                <w:lang w:eastAsia="ja-JP"/>
              </w:rPr>
              <w:t xml:space="preserve"> Type 0 CSS monitoring in n0 slots only.</w:t>
            </w:r>
          </w:p>
        </w:tc>
      </w:tr>
      <w:tr w:rsidR="00D92A4E" w14:paraId="6B63D714" w14:textId="77777777">
        <w:tc>
          <w:tcPr>
            <w:tcW w:w="2405" w:type="dxa"/>
            <w:shd w:val="clear" w:color="auto" w:fill="auto"/>
          </w:tcPr>
          <w:p w14:paraId="5A76DB6B" w14:textId="20DA5F55" w:rsidR="00D92A4E" w:rsidRDefault="00D92A4E" w:rsidP="00D92A4E">
            <w:pPr>
              <w:rPr>
                <w:lang w:eastAsia="zh-CN"/>
              </w:rPr>
            </w:pPr>
            <w:r>
              <w:rPr>
                <w:lang w:eastAsia="zh-CN"/>
              </w:rPr>
              <w:t>Qualcomm2</w:t>
            </w:r>
          </w:p>
        </w:tc>
        <w:tc>
          <w:tcPr>
            <w:tcW w:w="12176" w:type="dxa"/>
            <w:shd w:val="clear" w:color="auto" w:fill="auto"/>
          </w:tcPr>
          <w:p w14:paraId="7960F263" w14:textId="77777777" w:rsidR="00D92A4E" w:rsidRDefault="00D92A4E" w:rsidP="00D92A4E">
            <w:r>
              <w:t>Regarding the location of Y slot across different UEs, our view is aligned with MediaTek, Intel, LGE, and CATT, and we think the locations of Y slots can vary across different UEs. More specifically,</w:t>
            </w:r>
          </w:p>
          <w:p w14:paraId="173FBB99" w14:textId="77777777" w:rsidR="00D92A4E" w:rsidRDefault="00D92A4E" w:rsidP="00D92A4E">
            <w:pPr>
              <w:pStyle w:val="ListParagraph"/>
              <w:numPr>
                <w:ilvl w:val="0"/>
                <w:numId w:val="21"/>
              </w:numPr>
              <w:rPr>
                <w:rFonts w:ascii="Times New Roman" w:hAnsi="Times New Roman"/>
              </w:rPr>
            </w:pPr>
            <w:r w:rsidRPr="00F8033C">
              <w:rPr>
                <w:rFonts w:ascii="Times New Roman" w:hAnsi="Times New Roman"/>
              </w:rPr>
              <w:t xml:space="preserve">Type3 CSS is </w:t>
            </w:r>
            <w:r>
              <w:rPr>
                <w:rFonts w:ascii="Times New Roman" w:hAnsi="Times New Roman"/>
              </w:rPr>
              <w:t xml:space="preserve">for </w:t>
            </w:r>
            <w:r w:rsidRPr="00F8033C">
              <w:rPr>
                <w:rFonts w:ascii="Times New Roman" w:hAnsi="Times New Roman"/>
              </w:rPr>
              <w:t>group common</w:t>
            </w:r>
            <w:r>
              <w:rPr>
                <w:rFonts w:ascii="Times New Roman" w:hAnsi="Times New Roman"/>
              </w:rPr>
              <w:t xml:space="preserve"> PDCCHs</w:t>
            </w:r>
            <w:r w:rsidRPr="00F8033C">
              <w:rPr>
                <w:rFonts w:ascii="Times New Roman" w:hAnsi="Times New Roman"/>
              </w:rPr>
              <w:t xml:space="preserve">, </w:t>
            </w:r>
            <w:r>
              <w:rPr>
                <w:rFonts w:ascii="Times New Roman" w:hAnsi="Times New Roman"/>
              </w:rPr>
              <w:t xml:space="preserve">and not for </w:t>
            </w:r>
            <w:r w:rsidRPr="00F8033C">
              <w:rPr>
                <w:rFonts w:ascii="Times New Roman" w:hAnsi="Times New Roman"/>
              </w:rPr>
              <w:t>broadcast</w:t>
            </w:r>
            <w:r>
              <w:rPr>
                <w:rFonts w:ascii="Times New Roman" w:hAnsi="Times New Roman"/>
              </w:rPr>
              <w:t xml:space="preserve"> PDCCHs. Hence, the network can configure the group of recipients as the UEs sharing the same Y slot location. Also, in FR2-1/2, GC-PDCCHs are transmitted with beamforming and, thus, having a single Type3 shared by all UEs may not work.</w:t>
            </w:r>
          </w:p>
          <w:p w14:paraId="030CAB56" w14:textId="77777777" w:rsidR="00D92A4E" w:rsidRDefault="00D92A4E" w:rsidP="00D92A4E">
            <w:pPr>
              <w:pStyle w:val="ListParagraph"/>
              <w:numPr>
                <w:ilvl w:val="0"/>
                <w:numId w:val="21"/>
              </w:numPr>
              <w:rPr>
                <w:rFonts w:ascii="Times New Roman" w:hAnsi="Times New Roman"/>
              </w:rPr>
            </w:pPr>
            <w:r>
              <w:rPr>
                <w:rFonts w:ascii="Times New Roman" w:hAnsi="Times New Roman"/>
              </w:rPr>
              <w:t>In our contribution, we also recognized the issue of Type1 CSS with dedicated RRC config in Group (1): as ZTE commented, Type1 CSS is cell-specific even when it is dedicatedly configured and should be aligned across different UEs. However, unlike other CSSs (Type0/0A/2), Type1 CSS with dedicated RRC config has a unicast-like characteristic, delivering UE-specific (typically) and beam-specific RAR to a UE that initiated a RA procedure. Then we could consider somehow relaxing the cell-specific constraint at least for Type1 CSS with dedicated RRC config.</w:t>
            </w:r>
          </w:p>
          <w:p w14:paraId="1815B20D" w14:textId="77777777" w:rsidR="00D92A4E" w:rsidRDefault="00D92A4E" w:rsidP="00D92A4E">
            <w:pPr>
              <w:pStyle w:val="ListParagraph"/>
              <w:numPr>
                <w:ilvl w:val="0"/>
                <w:numId w:val="21"/>
              </w:numPr>
              <w:rPr>
                <w:rFonts w:ascii="Times New Roman" w:hAnsi="Times New Roman"/>
              </w:rPr>
            </w:pPr>
            <w:r>
              <w:rPr>
                <w:rFonts w:ascii="Times New Roman" w:hAnsi="Times New Roman"/>
              </w:rPr>
              <w:t xml:space="preserve">The issue of PDCCH blocking and PDCCH processing overload within a slot is not specific to 480/960 kHz but is already present for FR2-1 120 kHz with FG 3-1. </w:t>
            </w:r>
          </w:p>
          <w:p w14:paraId="1CCC79A8" w14:textId="05DD9644" w:rsidR="00D92A4E" w:rsidRPr="00D92A4E" w:rsidRDefault="00D92A4E" w:rsidP="00D92A4E">
            <w:pPr>
              <w:rPr>
                <w:rFonts w:hint="eastAsia"/>
              </w:rPr>
            </w:pPr>
            <w:r>
              <w:t>Based on the</w:t>
            </w:r>
            <w:r w:rsidR="005E1D58">
              <w:t xml:space="preserve"> points</w:t>
            </w:r>
            <w:r>
              <w:t xml:space="preserve"> above, we don’t think there are any significant issues in staggering different UEs in different Y slot positions. </w:t>
            </w:r>
          </w:p>
        </w:tc>
      </w:tr>
    </w:tbl>
    <w:p w14:paraId="74346752" w14:textId="77777777" w:rsidR="00276686" w:rsidRDefault="00276686">
      <w:pPr>
        <w:rPr>
          <w:lang w:eastAsia="zh-CN"/>
        </w:rPr>
      </w:pPr>
    </w:p>
    <w:p w14:paraId="196C978C" w14:textId="77777777" w:rsidR="00276686" w:rsidRDefault="00EC2FC2">
      <w:pPr>
        <w:pStyle w:val="Heading3"/>
        <w:rPr>
          <w:lang w:val="en-GB" w:eastAsia="zh-CN"/>
        </w:rPr>
      </w:pPr>
      <w:r>
        <w:rPr>
          <w:lang w:val="en-GB" w:eastAsia="zh-CN"/>
        </w:rPr>
        <w:t>Issue A1-2: Definition/applicability of monitoring capability</w:t>
      </w:r>
    </w:p>
    <w:p w14:paraId="75FE98EB" w14:textId="77777777" w:rsidR="00276686" w:rsidRDefault="00EC2FC2">
      <w:pPr>
        <w:pStyle w:val="Heading4"/>
        <w:rPr>
          <w:sz w:val="22"/>
          <w:szCs w:val="22"/>
        </w:rPr>
      </w:pPr>
      <w:r>
        <w:rPr>
          <w:sz w:val="22"/>
          <w:szCs w:val="22"/>
        </w:rPr>
        <w:t>First round discussion</w:t>
      </w:r>
    </w:p>
    <w:p w14:paraId="433D5F04" w14:textId="77777777" w:rsidR="00276686" w:rsidRDefault="00EC2FC2">
      <w:pPr>
        <w:rPr>
          <w:lang w:val="en-GB" w:eastAsia="zh-CN"/>
        </w:rPr>
      </w:pPr>
      <w:r>
        <w:rPr>
          <w:lang w:val="en-GB" w:eastAsia="zh-CN"/>
        </w:rPr>
        <w:t>Please comment if the following proposals are agreeable (vivo, R1-2110999):</w:t>
      </w:r>
    </w:p>
    <w:p w14:paraId="2472E8CF" w14:textId="77777777" w:rsidR="00276686" w:rsidRDefault="00EC2FC2">
      <w:pPr>
        <w:pStyle w:val="Caption"/>
        <w:jc w:val="both"/>
        <w:rPr>
          <w:b w:val="0"/>
        </w:rPr>
      </w:pPr>
      <w:r>
        <w:t xml:space="preserve">Proposal </w:t>
      </w:r>
      <w:r w:rsidR="005E1D58">
        <w:fldChar w:fldCharType="begin"/>
      </w:r>
      <w:r w:rsidR="005E1D58">
        <w:instrText xml:space="preserve"> SEQ Proposal \* ARABIC </w:instrText>
      </w:r>
      <w:r w:rsidR="005E1D58">
        <w:fldChar w:fldCharType="separate"/>
      </w:r>
      <w:r>
        <w:t>3</w:t>
      </w:r>
      <w:r w:rsidR="005E1D58">
        <w:fldChar w:fldCharType="end"/>
      </w:r>
      <w:r>
        <w:t>: For NR Rel-17 Ues, PDCCH monitoring capability is defined per BWP and configuration of 480K/960K SCS for a BWP implies multi-slot-based capability for that BWP.</w:t>
      </w:r>
    </w:p>
    <w:p w14:paraId="675A0432" w14:textId="77777777" w:rsidR="00276686" w:rsidRDefault="00EC2FC2">
      <w:pPr>
        <w:pStyle w:val="Caption"/>
        <w:jc w:val="both"/>
        <w:rPr>
          <w:b w:val="0"/>
        </w:rPr>
      </w:pPr>
      <w:r>
        <w:t xml:space="preserve">Proposal </w:t>
      </w:r>
      <w:r w:rsidR="005E1D58">
        <w:fldChar w:fldCharType="begin"/>
      </w:r>
      <w:r w:rsidR="005E1D58">
        <w:instrText xml:space="preserve"> SEQ Proposal \* ARABIC </w:instrText>
      </w:r>
      <w:r w:rsidR="005E1D58">
        <w:fldChar w:fldCharType="separate"/>
      </w:r>
      <w:r>
        <w:t>4</w:t>
      </w:r>
      <w:r w:rsidR="005E1D58">
        <w:fldChar w:fldCharType="end"/>
      </w:r>
      <w:r>
        <w:t>: PDCCH monitoring capability for a serving cell is the capability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276686" w14:paraId="71102082" w14:textId="77777777">
        <w:tc>
          <w:tcPr>
            <w:tcW w:w="2405" w:type="dxa"/>
            <w:shd w:val="clear" w:color="auto" w:fill="FFC000"/>
          </w:tcPr>
          <w:p w14:paraId="035FD872" w14:textId="77777777" w:rsidR="00276686" w:rsidRDefault="00EC2FC2">
            <w:pPr>
              <w:rPr>
                <w:b/>
                <w:bCs/>
              </w:rPr>
            </w:pPr>
            <w:r>
              <w:rPr>
                <w:b/>
                <w:bCs/>
              </w:rPr>
              <w:t>Company</w:t>
            </w:r>
          </w:p>
        </w:tc>
        <w:tc>
          <w:tcPr>
            <w:tcW w:w="12176" w:type="dxa"/>
            <w:shd w:val="clear" w:color="auto" w:fill="FFC000"/>
          </w:tcPr>
          <w:p w14:paraId="0EFF3E92" w14:textId="77777777" w:rsidR="00276686" w:rsidRDefault="00EC2FC2">
            <w:pPr>
              <w:rPr>
                <w:b/>
                <w:bCs/>
              </w:rPr>
            </w:pPr>
            <w:r>
              <w:rPr>
                <w:b/>
                <w:bCs/>
              </w:rPr>
              <w:t>Comment</w:t>
            </w:r>
          </w:p>
        </w:tc>
      </w:tr>
      <w:tr w:rsidR="00276686" w14:paraId="46429A3B" w14:textId="77777777">
        <w:tc>
          <w:tcPr>
            <w:tcW w:w="2405" w:type="dxa"/>
          </w:tcPr>
          <w:p w14:paraId="12BC0148" w14:textId="77777777" w:rsidR="00276686" w:rsidRDefault="00EC2FC2">
            <w:pPr>
              <w:rPr>
                <w:lang w:eastAsia="zh-CN"/>
              </w:rPr>
            </w:pPr>
            <w:r>
              <w:rPr>
                <w:rFonts w:hint="eastAsia"/>
                <w:lang w:eastAsia="zh-CN"/>
              </w:rPr>
              <w:t>X</w:t>
            </w:r>
            <w:r>
              <w:rPr>
                <w:lang w:eastAsia="zh-CN"/>
              </w:rPr>
              <w:t>iaomi</w:t>
            </w:r>
          </w:p>
        </w:tc>
        <w:tc>
          <w:tcPr>
            <w:tcW w:w="12176" w:type="dxa"/>
          </w:tcPr>
          <w:p w14:paraId="5189E9EB" w14:textId="77777777" w:rsidR="00276686" w:rsidRDefault="00EC2FC2">
            <w:pPr>
              <w:rPr>
                <w:lang w:eastAsia="zh-CN"/>
              </w:rPr>
            </w:pPr>
            <w:r>
              <w:rPr>
                <w:rFonts w:hint="eastAsia"/>
                <w:lang w:eastAsia="zh-CN"/>
              </w:rPr>
              <w:t>P</w:t>
            </w:r>
            <w:r>
              <w:rPr>
                <w:lang w:eastAsia="zh-CN"/>
              </w:rPr>
              <w:t>roposal 3,</w:t>
            </w:r>
          </w:p>
          <w:p w14:paraId="32DFB024" w14:textId="77777777" w:rsidR="00276686" w:rsidRDefault="00EC2FC2">
            <w:pPr>
              <w:rPr>
                <w:lang w:eastAsia="zh-CN"/>
              </w:rPr>
            </w:pPr>
            <w:r>
              <w:rPr>
                <w:lang w:eastAsia="zh-CN"/>
              </w:rPr>
              <w:t>If it is the majority view not to support single slot PDCCH monitoring, we are OK with Proposal 3.</w:t>
            </w:r>
          </w:p>
          <w:p w14:paraId="4A7531C4" w14:textId="77777777" w:rsidR="00276686" w:rsidRDefault="00EC2FC2">
            <w:pPr>
              <w:rPr>
                <w:lang w:eastAsia="zh-CN"/>
              </w:rPr>
            </w:pPr>
            <w:r>
              <w:rPr>
                <w:lang w:eastAsia="zh-CN"/>
              </w:rPr>
              <w:t>Proposal 4,</w:t>
            </w:r>
          </w:p>
          <w:p w14:paraId="0D02FA22" w14:textId="77777777" w:rsidR="00276686" w:rsidRDefault="00EC2FC2">
            <w:pPr>
              <w:rPr>
                <w:lang w:eastAsia="zh-CN"/>
              </w:rPr>
            </w:pPr>
            <w:r>
              <w:rPr>
                <w:lang w:eastAsia="zh-CN"/>
              </w:rPr>
              <w:t>Generally fine with the proposal.</w:t>
            </w:r>
          </w:p>
        </w:tc>
      </w:tr>
      <w:tr w:rsidR="00276686" w14:paraId="2834E702" w14:textId="77777777">
        <w:tc>
          <w:tcPr>
            <w:tcW w:w="2405" w:type="dxa"/>
          </w:tcPr>
          <w:p w14:paraId="0423A5E6" w14:textId="77777777" w:rsidR="00276686" w:rsidRDefault="00EC2FC2">
            <w:pPr>
              <w:rPr>
                <w:sz w:val="20"/>
                <w:lang w:eastAsia="zh-CN"/>
              </w:rPr>
            </w:pPr>
            <w:r>
              <w:rPr>
                <w:rFonts w:hint="eastAsia"/>
                <w:sz w:val="20"/>
                <w:lang w:eastAsia="zh-CN"/>
              </w:rPr>
              <w:t>Transsion</w:t>
            </w:r>
          </w:p>
        </w:tc>
        <w:tc>
          <w:tcPr>
            <w:tcW w:w="12176" w:type="dxa"/>
          </w:tcPr>
          <w:p w14:paraId="66A02193" w14:textId="77777777" w:rsidR="00276686" w:rsidRDefault="00EC2FC2">
            <w:pPr>
              <w:rPr>
                <w:sz w:val="20"/>
                <w:lang w:eastAsia="zh-CN"/>
              </w:rPr>
            </w:pPr>
            <w:r>
              <w:rPr>
                <w:rFonts w:hint="eastAsia"/>
                <w:sz w:val="20"/>
                <w:lang w:eastAsia="zh-CN"/>
              </w:rPr>
              <w:t>We are fine with Proposal 3 and Proposal 4.</w:t>
            </w:r>
          </w:p>
        </w:tc>
      </w:tr>
      <w:tr w:rsidR="00276686" w14:paraId="03D0AA8A" w14:textId="77777777">
        <w:tc>
          <w:tcPr>
            <w:tcW w:w="2405" w:type="dxa"/>
          </w:tcPr>
          <w:p w14:paraId="108F1311" w14:textId="77777777" w:rsidR="00276686" w:rsidRDefault="00EC2FC2">
            <w:pPr>
              <w:rPr>
                <w:sz w:val="20"/>
              </w:rPr>
            </w:pPr>
            <w:r>
              <w:rPr>
                <w:sz w:val="20"/>
              </w:rPr>
              <w:t>Nokia, NSB</w:t>
            </w:r>
          </w:p>
        </w:tc>
        <w:tc>
          <w:tcPr>
            <w:tcW w:w="12176" w:type="dxa"/>
          </w:tcPr>
          <w:p w14:paraId="5BDB36C2" w14:textId="77777777" w:rsidR="00276686" w:rsidRDefault="00EC2FC2">
            <w:pPr>
              <w:rPr>
                <w:sz w:val="20"/>
                <w:lang w:eastAsia="zh-CN"/>
              </w:rPr>
            </w:pPr>
            <w:r>
              <w:rPr>
                <w:sz w:val="20"/>
                <w:lang w:eastAsia="zh-CN"/>
              </w:rPr>
              <w:t xml:space="preserve">Taking into account that the WI is ending soon, we think that supporting only  multi-slot based capability for 480/960 kHz SCS is sufficient. </w:t>
            </w:r>
          </w:p>
        </w:tc>
      </w:tr>
      <w:tr w:rsidR="00276686" w14:paraId="291849A8" w14:textId="77777777">
        <w:tc>
          <w:tcPr>
            <w:tcW w:w="2405" w:type="dxa"/>
          </w:tcPr>
          <w:p w14:paraId="772B1F7C" w14:textId="77777777" w:rsidR="00276686" w:rsidRDefault="00EC2FC2">
            <w:pPr>
              <w:rPr>
                <w:sz w:val="20"/>
              </w:rPr>
            </w:pPr>
            <w:r>
              <w:rPr>
                <w:rFonts w:hint="eastAsia"/>
                <w:lang w:eastAsia="zh-CN"/>
              </w:rPr>
              <w:t>ZTE, Sanechips</w:t>
            </w:r>
          </w:p>
        </w:tc>
        <w:tc>
          <w:tcPr>
            <w:tcW w:w="12176" w:type="dxa"/>
          </w:tcPr>
          <w:p w14:paraId="4C63D075" w14:textId="77777777" w:rsidR="00276686" w:rsidRDefault="00EC2FC2">
            <w:pPr>
              <w:rPr>
                <w:lang w:eastAsia="zh-CN"/>
              </w:rPr>
            </w:pPr>
            <w:r>
              <w:rPr>
                <w:rFonts w:hint="eastAsia"/>
                <w:lang w:eastAsia="zh-CN"/>
              </w:rPr>
              <w:t xml:space="preserve">We think this proposal is a little bit confusing. </w:t>
            </w:r>
          </w:p>
          <w:p w14:paraId="2C40EE73" w14:textId="77777777" w:rsidR="00276686" w:rsidRDefault="00EC2FC2">
            <w:pPr>
              <w:rPr>
                <w:lang w:eastAsia="zh-CN"/>
              </w:rPr>
            </w:pPr>
            <w:r>
              <w:rPr>
                <w:rFonts w:hint="eastAsia"/>
                <w:lang w:eastAsia="zh-CN"/>
              </w:rPr>
              <w:t>PDCCH monitoring capability is defined per UE and a UE can indicate a capability to monitor multi-slot PDCCH with exact supported value of X and Y on the active DL BWP of the serving cell.</w:t>
            </w:r>
          </w:p>
          <w:p w14:paraId="5208725D" w14:textId="77777777" w:rsidR="00276686" w:rsidRDefault="00EC2FC2">
            <w:pPr>
              <w:rPr>
                <w:lang w:eastAsia="zh-CN"/>
              </w:rPr>
            </w:pPr>
            <w:r>
              <w:rPr>
                <w:rFonts w:hint="eastAsia"/>
                <w:lang w:eastAsia="zh-CN"/>
              </w:rPr>
              <w:t xml:space="preserve">If the </w:t>
            </w:r>
            <w:r>
              <w:rPr>
                <w:lang w:eastAsia="zh-CN"/>
              </w:rPr>
              <w:t>“</w:t>
            </w:r>
            <w:r>
              <w:rPr>
                <w:rFonts w:hint="eastAsia"/>
                <w:lang w:eastAsia="zh-CN"/>
              </w:rPr>
              <w:t>capability</w:t>
            </w:r>
            <w:r>
              <w:rPr>
                <w:lang w:eastAsia="zh-CN"/>
              </w:rPr>
              <w:t>”</w:t>
            </w:r>
            <w:r>
              <w:rPr>
                <w:rFonts w:hint="eastAsia"/>
                <w:lang w:eastAsia="zh-CN"/>
              </w:rPr>
              <w:t xml:space="preserve"> in the above proposal refers to the calculation of BD/CCE budget, we are fine with this proposal.</w:t>
            </w:r>
          </w:p>
        </w:tc>
      </w:tr>
      <w:tr w:rsidR="00276686" w14:paraId="627F5956" w14:textId="77777777">
        <w:tc>
          <w:tcPr>
            <w:tcW w:w="2405" w:type="dxa"/>
          </w:tcPr>
          <w:p w14:paraId="23CE6CC7" w14:textId="77777777" w:rsidR="00276686" w:rsidRDefault="00EC2FC2">
            <w:r>
              <w:t>Intel</w:t>
            </w:r>
          </w:p>
        </w:tc>
        <w:tc>
          <w:tcPr>
            <w:tcW w:w="12176" w:type="dxa"/>
          </w:tcPr>
          <w:p w14:paraId="412FD15B" w14:textId="77777777" w:rsidR="00276686" w:rsidRDefault="00EC2FC2">
            <w:pPr>
              <w:rPr>
                <w:lang w:eastAsia="zh-CN"/>
              </w:rPr>
            </w:pPr>
            <w:r>
              <w:rPr>
                <w:lang w:eastAsia="zh-CN"/>
              </w:rPr>
              <w:t>We are fine with vivo proposals</w:t>
            </w:r>
          </w:p>
        </w:tc>
      </w:tr>
      <w:tr w:rsidR="00276686" w14:paraId="54DB60EC" w14:textId="77777777">
        <w:tc>
          <w:tcPr>
            <w:tcW w:w="2405" w:type="dxa"/>
          </w:tcPr>
          <w:p w14:paraId="4A932ACF" w14:textId="77777777" w:rsidR="00276686" w:rsidRDefault="00EC2FC2">
            <w:pPr>
              <w:rPr>
                <w:lang w:eastAsia="zh-CN"/>
              </w:rPr>
            </w:pPr>
            <w:r>
              <w:rPr>
                <w:rFonts w:hint="eastAsia"/>
                <w:lang w:eastAsia="zh-CN"/>
              </w:rPr>
              <w:t>H</w:t>
            </w:r>
            <w:r>
              <w:rPr>
                <w:lang w:eastAsia="zh-CN"/>
              </w:rPr>
              <w:t>uawei, HiSilicon</w:t>
            </w:r>
          </w:p>
        </w:tc>
        <w:tc>
          <w:tcPr>
            <w:tcW w:w="12176" w:type="dxa"/>
          </w:tcPr>
          <w:p w14:paraId="0ADE16A0" w14:textId="77777777" w:rsidR="00276686" w:rsidRDefault="00EC2FC2">
            <w:pPr>
              <w:rPr>
                <w:lang w:eastAsia="zh-CN"/>
              </w:rPr>
            </w:pPr>
            <w:r>
              <w:rPr>
                <w:lang w:eastAsia="zh-CN"/>
              </w:rPr>
              <w:t xml:space="preserve">We tend to agree with ZTE that the proposal 3 is confusing. Does the per BWP capability come from the SCS? </w:t>
            </w:r>
          </w:p>
          <w:p w14:paraId="0516C049" w14:textId="77777777" w:rsidR="00276686" w:rsidRDefault="00EC2FC2">
            <w:pPr>
              <w:rPr>
                <w:lang w:eastAsia="zh-CN"/>
              </w:rPr>
            </w:pPr>
            <w:r>
              <w:rPr>
                <w:lang w:eastAsia="zh-CN"/>
              </w:rPr>
              <w:t>We also think multi slot PDCCH monitoring capability with X=4 for 480kHz SCS and X=8 for 960kHz SCS is sufficient.</w:t>
            </w:r>
          </w:p>
        </w:tc>
      </w:tr>
      <w:tr w:rsidR="00276686" w14:paraId="3C898F45" w14:textId="77777777">
        <w:tc>
          <w:tcPr>
            <w:tcW w:w="2405" w:type="dxa"/>
          </w:tcPr>
          <w:p w14:paraId="7F22249B" w14:textId="77777777" w:rsidR="00276686" w:rsidRDefault="00EC2FC2">
            <w:pPr>
              <w:rPr>
                <w:lang w:eastAsia="zh-CN"/>
              </w:rPr>
            </w:pPr>
            <w:r>
              <w:rPr>
                <w:lang w:eastAsia="zh-CN"/>
              </w:rPr>
              <w:t>Lenovo, Motorola Mobility</w:t>
            </w:r>
          </w:p>
        </w:tc>
        <w:tc>
          <w:tcPr>
            <w:tcW w:w="12176" w:type="dxa"/>
          </w:tcPr>
          <w:p w14:paraId="5BE35D92" w14:textId="77777777" w:rsidR="00276686" w:rsidRDefault="00EC2FC2">
            <w:pPr>
              <w:rPr>
                <w:lang w:eastAsia="zh-CN"/>
              </w:rPr>
            </w:pPr>
            <w:r>
              <w:rPr>
                <w:lang w:eastAsia="zh-CN"/>
              </w:rPr>
              <w:t>We are fine with both Proposal 3 and Proposal 4</w:t>
            </w:r>
          </w:p>
        </w:tc>
      </w:tr>
      <w:tr w:rsidR="00276686" w14:paraId="27A735D1" w14:textId="77777777">
        <w:tc>
          <w:tcPr>
            <w:tcW w:w="2405" w:type="dxa"/>
          </w:tcPr>
          <w:p w14:paraId="044A0CC2" w14:textId="77777777" w:rsidR="00276686" w:rsidRDefault="00EC2FC2">
            <w:pPr>
              <w:rPr>
                <w:lang w:eastAsia="zh-CN"/>
              </w:rPr>
            </w:pPr>
            <w:r>
              <w:rPr>
                <w:lang w:eastAsia="zh-CN"/>
              </w:rPr>
              <w:t>Apple</w:t>
            </w:r>
          </w:p>
        </w:tc>
        <w:tc>
          <w:tcPr>
            <w:tcW w:w="12176" w:type="dxa"/>
          </w:tcPr>
          <w:p w14:paraId="27D814EB" w14:textId="77777777" w:rsidR="00276686" w:rsidRDefault="00EC2FC2">
            <w:pPr>
              <w:rPr>
                <w:lang w:eastAsia="zh-CN"/>
              </w:rPr>
            </w:pPr>
            <w:r>
              <w:rPr>
                <w:lang w:eastAsia="zh-CN"/>
              </w:rPr>
              <w:t xml:space="preserve">We agree with ZTE and Huawei that per BWP may become confusing. As a simple example, does this mean that the UE will be able to </w:t>
            </w:r>
            <w:r>
              <w:rPr>
                <w:lang w:eastAsia="zh-CN"/>
              </w:rPr>
              <w:lastRenderedPageBreak/>
              <w:t>indicate a capability for each SCS for each BWP that is configured ?</w:t>
            </w:r>
          </w:p>
        </w:tc>
      </w:tr>
      <w:tr w:rsidR="00276686" w14:paraId="349ED0B2" w14:textId="77777777">
        <w:tc>
          <w:tcPr>
            <w:tcW w:w="2405" w:type="dxa"/>
          </w:tcPr>
          <w:p w14:paraId="54C8607A" w14:textId="77777777" w:rsidR="00276686" w:rsidRDefault="00EC2FC2">
            <w:r>
              <w:lastRenderedPageBreak/>
              <w:t>Futurewei</w:t>
            </w:r>
          </w:p>
        </w:tc>
        <w:tc>
          <w:tcPr>
            <w:tcW w:w="12176" w:type="dxa"/>
          </w:tcPr>
          <w:p w14:paraId="262A0216" w14:textId="77777777" w:rsidR="00276686" w:rsidRDefault="00EC2FC2">
            <w:pPr>
              <w:rPr>
                <w:lang w:eastAsia="zh-CN"/>
              </w:rPr>
            </w:pPr>
            <w:r>
              <w:rPr>
                <w:lang w:eastAsia="zh-CN"/>
              </w:rPr>
              <w:t xml:space="preserve">Further clarifications and decisions on the support of single slot PDCCH monitoring are necessary.    </w:t>
            </w:r>
          </w:p>
        </w:tc>
      </w:tr>
      <w:tr w:rsidR="00276686" w14:paraId="5A7DB9CD" w14:textId="77777777">
        <w:tc>
          <w:tcPr>
            <w:tcW w:w="2405" w:type="dxa"/>
          </w:tcPr>
          <w:p w14:paraId="4BB91A2D" w14:textId="77777777" w:rsidR="00276686" w:rsidRDefault="00EC2FC2">
            <w:r>
              <w:rPr>
                <w:lang w:eastAsia="zh-CN"/>
              </w:rPr>
              <w:t>Samsung</w:t>
            </w:r>
          </w:p>
        </w:tc>
        <w:tc>
          <w:tcPr>
            <w:tcW w:w="12176" w:type="dxa"/>
          </w:tcPr>
          <w:p w14:paraId="172DFE33" w14:textId="77777777" w:rsidR="00276686" w:rsidRDefault="00EC2FC2">
            <w:pPr>
              <w:rPr>
                <w:lang w:eastAsia="zh-CN"/>
              </w:rPr>
            </w:pPr>
            <w:r>
              <w:rPr>
                <w:lang w:eastAsia="zh-CN"/>
              </w:rPr>
              <w:t xml:space="preserve">OK with the proposals in general, but wording seems need some clarification as mentioned above. </w:t>
            </w:r>
          </w:p>
        </w:tc>
      </w:tr>
      <w:tr w:rsidR="00276686" w14:paraId="4C7D54D8" w14:textId="77777777">
        <w:tc>
          <w:tcPr>
            <w:tcW w:w="2405" w:type="dxa"/>
          </w:tcPr>
          <w:p w14:paraId="244DCE0F" w14:textId="77777777" w:rsidR="00276686" w:rsidRDefault="00EC2FC2">
            <w:pPr>
              <w:rPr>
                <w:sz w:val="20"/>
                <w:lang w:eastAsia="zh-CN"/>
              </w:rPr>
            </w:pPr>
            <w:r>
              <w:rPr>
                <w:sz w:val="20"/>
                <w:lang w:eastAsia="zh-CN"/>
              </w:rPr>
              <w:t>Ericsson</w:t>
            </w:r>
          </w:p>
        </w:tc>
        <w:tc>
          <w:tcPr>
            <w:tcW w:w="12176" w:type="dxa"/>
          </w:tcPr>
          <w:p w14:paraId="57E6CE18" w14:textId="77777777" w:rsidR="00276686" w:rsidRDefault="00EC2FC2">
            <w:pPr>
              <w:rPr>
                <w:sz w:val="20"/>
                <w:lang w:eastAsia="zh-CN"/>
              </w:rPr>
            </w:pPr>
            <w:r>
              <w:rPr>
                <w:sz w:val="20"/>
                <w:lang w:eastAsia="zh-CN"/>
              </w:rPr>
              <w:t>It seems this is a 2</w:t>
            </w:r>
            <w:r>
              <w:rPr>
                <w:sz w:val="20"/>
                <w:vertAlign w:val="superscript"/>
                <w:lang w:eastAsia="zh-CN"/>
              </w:rPr>
              <w:t>nd</w:t>
            </w:r>
            <w:r>
              <w:rPr>
                <w:sz w:val="20"/>
                <w:lang w:eastAsia="zh-CN"/>
              </w:rPr>
              <w:t xml:space="preserve"> level detail. Need to conclude A1-1 first.</w:t>
            </w:r>
          </w:p>
        </w:tc>
      </w:tr>
      <w:tr w:rsidR="00276686" w14:paraId="0CC4268A" w14:textId="77777777">
        <w:tc>
          <w:tcPr>
            <w:tcW w:w="2405" w:type="dxa"/>
          </w:tcPr>
          <w:p w14:paraId="7F2CD268" w14:textId="77777777" w:rsidR="00276686" w:rsidRDefault="00EC2FC2">
            <w:pPr>
              <w:rPr>
                <w:sz w:val="20"/>
                <w:lang w:eastAsia="zh-CN"/>
              </w:rPr>
            </w:pPr>
            <w:r>
              <w:rPr>
                <w:rFonts w:hint="eastAsia"/>
                <w:sz w:val="20"/>
                <w:lang w:eastAsia="zh-CN"/>
              </w:rPr>
              <w:t>v</w:t>
            </w:r>
            <w:r>
              <w:rPr>
                <w:sz w:val="20"/>
                <w:lang w:eastAsia="zh-CN"/>
              </w:rPr>
              <w:t>ivo</w:t>
            </w:r>
          </w:p>
        </w:tc>
        <w:tc>
          <w:tcPr>
            <w:tcW w:w="12176" w:type="dxa"/>
          </w:tcPr>
          <w:p w14:paraId="7590EE38" w14:textId="77777777" w:rsidR="00276686" w:rsidRDefault="00EC2FC2">
            <w:pPr>
              <w:rPr>
                <w:sz w:val="20"/>
                <w:lang w:eastAsia="zh-CN"/>
              </w:rPr>
            </w:pPr>
            <w:r>
              <w:rPr>
                <w:rFonts w:hint="eastAsia"/>
                <w:sz w:val="20"/>
                <w:lang w:eastAsia="zh-CN"/>
              </w:rPr>
              <w:t>@</w:t>
            </w:r>
            <w:r>
              <w:rPr>
                <w:sz w:val="20"/>
                <w:lang w:eastAsia="zh-CN"/>
              </w:rPr>
              <w:t xml:space="preserve">ZTE, Huawei and Apple: </w:t>
            </w:r>
          </w:p>
          <w:p w14:paraId="540FBFB9" w14:textId="77777777" w:rsidR="00276686" w:rsidRDefault="00EC2FC2">
            <w:pPr>
              <w:rPr>
                <w:sz w:val="20"/>
                <w:lang w:eastAsia="zh-CN"/>
              </w:rPr>
            </w:pPr>
            <w:r>
              <w:rPr>
                <w:sz w:val="20"/>
                <w:lang w:eastAsia="zh-CN"/>
              </w:rPr>
              <w:t>Thanks for your comments. The intention of the proposal is on how to configure the monitoring capability which is corresponding to the following R16 spec:</w:t>
            </w:r>
          </w:p>
          <w:p w14:paraId="7B3AECE7" w14:textId="77777777" w:rsidR="00276686" w:rsidRDefault="00EC2FC2">
            <w:pPr>
              <w:rPr>
                <w:sz w:val="18"/>
              </w:rPr>
            </w:pPr>
            <w:r>
              <w:rPr>
                <w:sz w:val="18"/>
              </w:rPr>
              <w:t xml:space="preserve">If a UE is provided </w:t>
            </w:r>
            <w:r>
              <w:rPr>
                <w:i/>
                <w:sz w:val="18"/>
              </w:rPr>
              <w:t>monitoringCapabilityConfig</w:t>
            </w:r>
            <w:r>
              <w:rPr>
                <w:sz w:val="18"/>
              </w:rPr>
              <w:t xml:space="preserve"> for a serving cell, the UE obtains an indication to monitor PDCCH on the serving cell for a maximum number of PDCCH candidates and non-overlapping CCEs </w:t>
            </w:r>
          </w:p>
          <w:p w14:paraId="1E9F4BD0" w14:textId="77777777" w:rsidR="00276686" w:rsidRDefault="00EC2FC2">
            <w:pPr>
              <w:pStyle w:val="B1"/>
              <w:rPr>
                <w:sz w:val="15"/>
                <w:lang w:val="en-US"/>
              </w:rPr>
            </w:pPr>
            <w:r>
              <w:rPr>
                <w:sz w:val="15"/>
              </w:rPr>
              <w:t>-</w:t>
            </w:r>
            <w:r>
              <w:rPr>
                <w:sz w:val="15"/>
              </w:rPr>
              <w:tab/>
            </w:r>
            <w:r>
              <w:rPr>
                <w:sz w:val="15"/>
                <w:lang w:val="en-US"/>
              </w:rPr>
              <w:t xml:space="preserve">per slot, as in Tables 10.1-2 and 10.1-3, </w:t>
            </w:r>
            <w:r>
              <w:rPr>
                <w:sz w:val="15"/>
                <w:szCs w:val="22"/>
              </w:rPr>
              <w:t xml:space="preserve">if </w:t>
            </w:r>
            <w:r>
              <w:rPr>
                <w:i/>
                <w:sz w:val="15"/>
                <w:lang w:val="en-US"/>
              </w:rPr>
              <w:t>monitoringCapabilityConfig</w:t>
            </w:r>
            <w:r>
              <w:rPr>
                <w:sz w:val="15"/>
                <w:szCs w:val="22"/>
              </w:rPr>
              <w:t xml:space="preserve"> </w:t>
            </w:r>
            <w:r>
              <w:rPr>
                <w:sz w:val="15"/>
                <w:szCs w:val="22"/>
                <w:lang w:val="en-US"/>
              </w:rPr>
              <w:t>=</w:t>
            </w:r>
            <w:r>
              <w:rPr>
                <w:sz w:val="15"/>
                <w:szCs w:val="22"/>
              </w:rPr>
              <w:t xml:space="preserve"> </w:t>
            </w:r>
            <w:r>
              <w:rPr>
                <w:i/>
                <w:sz w:val="15"/>
              </w:rPr>
              <w:t>r1</w:t>
            </w:r>
            <w:r>
              <w:rPr>
                <w:i/>
                <w:sz w:val="15"/>
                <w:lang w:val="en-US"/>
              </w:rPr>
              <w:t>5</w:t>
            </w:r>
            <w:r>
              <w:rPr>
                <w:i/>
                <w:sz w:val="15"/>
              </w:rPr>
              <w:t>monitoringcapability</w:t>
            </w:r>
            <w:r>
              <w:rPr>
                <w:sz w:val="15"/>
                <w:szCs w:val="22"/>
                <w:lang w:val="en-US"/>
              </w:rPr>
              <w:t xml:space="preserve">, </w:t>
            </w:r>
            <w:r>
              <w:rPr>
                <w:sz w:val="15"/>
                <w:lang w:val="en-US"/>
              </w:rPr>
              <w:t xml:space="preserve">or </w:t>
            </w:r>
          </w:p>
          <w:p w14:paraId="602C21A2" w14:textId="77777777" w:rsidR="00276686" w:rsidRDefault="00EC2FC2">
            <w:pPr>
              <w:pStyle w:val="B1"/>
              <w:rPr>
                <w:sz w:val="15"/>
                <w:lang w:val="en-US"/>
              </w:rPr>
            </w:pPr>
            <w:r>
              <w:rPr>
                <w:sz w:val="15"/>
              </w:rPr>
              <w:t>-</w:t>
            </w:r>
            <w:r>
              <w:rPr>
                <w:sz w:val="15"/>
              </w:rPr>
              <w:tab/>
            </w:r>
            <w:r>
              <w:rPr>
                <w:sz w:val="15"/>
                <w:lang w:val="en-US"/>
              </w:rPr>
              <w:t xml:space="preserve">per span, as in Tables 10.1-2A and 10.1-3A, </w:t>
            </w:r>
            <w:r>
              <w:rPr>
                <w:sz w:val="15"/>
                <w:szCs w:val="22"/>
              </w:rPr>
              <w:t xml:space="preserve">if </w:t>
            </w:r>
            <w:r>
              <w:rPr>
                <w:i/>
                <w:sz w:val="15"/>
                <w:lang w:val="en-US"/>
              </w:rPr>
              <w:t>monitoringCapabilityConfig</w:t>
            </w:r>
            <w:r>
              <w:rPr>
                <w:sz w:val="15"/>
                <w:szCs w:val="22"/>
              </w:rPr>
              <w:t xml:space="preserve"> </w:t>
            </w:r>
            <w:r>
              <w:rPr>
                <w:sz w:val="15"/>
                <w:szCs w:val="22"/>
                <w:lang w:val="en-US"/>
              </w:rPr>
              <w:t>=</w:t>
            </w:r>
            <w:r>
              <w:rPr>
                <w:sz w:val="15"/>
                <w:szCs w:val="22"/>
              </w:rPr>
              <w:t xml:space="preserve"> </w:t>
            </w:r>
            <w:r>
              <w:rPr>
                <w:i/>
                <w:sz w:val="15"/>
              </w:rPr>
              <w:t>r16monitoringcapability</w:t>
            </w:r>
          </w:p>
          <w:p w14:paraId="1813311A" w14:textId="77777777" w:rsidR="00276686" w:rsidRDefault="00EC2FC2">
            <w:pPr>
              <w:rPr>
                <w:lang w:eastAsia="zh-CN"/>
              </w:rPr>
            </w:pPr>
            <w:r>
              <w:rPr>
                <w:sz w:val="18"/>
              </w:rPr>
              <w:t xml:space="preserve">If the UE is not provided </w:t>
            </w:r>
            <w:r>
              <w:rPr>
                <w:i/>
                <w:sz w:val="18"/>
              </w:rPr>
              <w:t>monitoringCapabilityConfig</w:t>
            </w:r>
            <w:r>
              <w:rPr>
                <w:sz w:val="18"/>
              </w:rPr>
              <w:t xml:space="preserve">, the UE monitors PDCCH on the serving cell for a maximum number of PDCCH candidates and non-overlapping CCEs per slot. </w:t>
            </w:r>
          </w:p>
          <w:p w14:paraId="334F5F7A" w14:textId="77777777" w:rsidR="00276686" w:rsidRDefault="00EC2FC2">
            <w:pPr>
              <w:rPr>
                <w:sz w:val="20"/>
                <w:lang w:eastAsia="zh-CN"/>
              </w:rPr>
            </w:pPr>
            <w:r>
              <w:rPr>
                <w:sz w:val="20"/>
                <w:lang w:eastAsia="zh-CN"/>
              </w:rPr>
              <w:t xml:space="preserve">It seems that in NR Rel-16 the </w:t>
            </w:r>
            <w:r>
              <w:rPr>
                <w:i/>
                <w:sz w:val="20"/>
                <w:lang w:eastAsia="zh-CN"/>
              </w:rPr>
              <w:t>monitoringCapabilityConfig</w:t>
            </w:r>
            <w:r>
              <w:rPr>
                <w:sz w:val="20"/>
                <w:lang w:eastAsia="zh-CN"/>
              </w:rPr>
              <w:t xml:space="preserve"> is defined per serving cell and an explicit indication is used to determine how to calculate the BD/CCE. For NR Rel-17, the capability type for a BWP with 120KHz SCS and a BWP with 480/960KHz SCS in a serving cell must be different if single-slot monitoring capability is not supported for 480/960KHz. </w:t>
            </w:r>
          </w:p>
          <w:p w14:paraId="070EAB88" w14:textId="77777777" w:rsidR="00276686" w:rsidRDefault="00EC2FC2">
            <w:pPr>
              <w:rPr>
                <w:sz w:val="20"/>
                <w:lang w:eastAsia="zh-CN"/>
              </w:rPr>
            </w:pPr>
            <w:r>
              <w:rPr>
                <w:sz w:val="20"/>
                <w:lang w:eastAsia="zh-CN"/>
              </w:rPr>
              <w:t>Maybe the wording could be adjusted a bit to avoid confusing:</w:t>
            </w:r>
          </w:p>
          <w:p w14:paraId="58D73C93" w14:textId="77777777" w:rsidR="00276686" w:rsidRDefault="00EC2FC2">
            <w:pPr>
              <w:pStyle w:val="Caption"/>
              <w:jc w:val="both"/>
              <w:rPr>
                <w:b w:val="0"/>
              </w:rPr>
            </w:pPr>
            <w:r>
              <w:t xml:space="preserve">Proposal </w:t>
            </w:r>
            <w:r w:rsidR="005E1D58">
              <w:fldChar w:fldCharType="begin"/>
            </w:r>
            <w:r w:rsidR="005E1D58">
              <w:instrText xml:space="preserve"> SEQ Proposal \* ARABIC </w:instrText>
            </w:r>
            <w:r w:rsidR="005E1D58">
              <w:fldChar w:fldCharType="separate"/>
            </w:r>
            <w:r>
              <w:t>3</w:t>
            </w:r>
            <w:r w:rsidR="005E1D58">
              <w:fldChar w:fldCharType="end"/>
            </w:r>
            <w:r>
              <w:t xml:space="preserve">: For NR Rel-17 </w:t>
            </w:r>
            <w:del w:id="3" w:author="Gen Li(vivo)" w:date="2021-11-15T18:11:00Z">
              <w:r>
                <w:delText>Ues</w:delText>
              </w:r>
            </w:del>
            <w:ins w:id="4" w:author="Gen Li(vivo)" w:date="2021-11-15T18:11:00Z">
              <w:r>
                <w:t>UEs</w:t>
              </w:r>
            </w:ins>
            <w:r>
              <w:t xml:space="preserve">, PDCCH monitoring capability </w:t>
            </w:r>
            <w:ins w:id="5" w:author="Gen Li(vivo)" w:date="2021-11-15T18:12:00Z">
              <w:r>
                <w:t xml:space="preserve">configuration </w:t>
              </w:r>
            </w:ins>
            <w:r>
              <w:t xml:space="preserve">is </w:t>
            </w:r>
            <w:del w:id="6" w:author="Gen Li(vivo)" w:date="2021-11-15T18:12:00Z">
              <w:r>
                <w:delText xml:space="preserve">defined </w:delText>
              </w:r>
            </w:del>
            <w:ins w:id="7" w:author="Gen Li(vivo)" w:date="2021-11-15T18:12:00Z">
              <w:r>
                <w:t xml:space="preserve">indicated implicitly or explicitly </w:t>
              </w:r>
            </w:ins>
            <w:r>
              <w:t>per BWP and configuration of 480K/960K SCS for a BWP implies multi-slot-based capability</w:t>
            </w:r>
            <w:ins w:id="8" w:author="Gen Li(vivo)" w:date="2021-11-15T18:14:00Z">
              <w:r>
                <w:t xml:space="preserve"> (i.e. BD/CCE per slot group)</w:t>
              </w:r>
            </w:ins>
            <w:r>
              <w:t xml:space="preserve"> for that BWP.</w:t>
            </w:r>
          </w:p>
          <w:p w14:paraId="543BA7C5" w14:textId="77777777" w:rsidR="00276686" w:rsidRDefault="00EC2FC2">
            <w:pPr>
              <w:pStyle w:val="Caption"/>
              <w:jc w:val="both"/>
              <w:rPr>
                <w:b w:val="0"/>
              </w:rPr>
            </w:pPr>
            <w:r>
              <w:t xml:space="preserve">Proposal </w:t>
            </w:r>
            <w:r w:rsidR="005E1D58">
              <w:fldChar w:fldCharType="begin"/>
            </w:r>
            <w:r w:rsidR="005E1D58">
              <w:instrText xml:space="preserve"> SEQ Proposal \* ARABIC </w:instrText>
            </w:r>
            <w:r w:rsidR="005E1D58">
              <w:fldChar w:fldCharType="separate"/>
            </w:r>
            <w:r>
              <w:t>4</w:t>
            </w:r>
            <w:r w:rsidR="005E1D58">
              <w:fldChar w:fldCharType="end"/>
            </w:r>
            <w:r>
              <w:t xml:space="preserve">: PDCCH monitoring capability </w:t>
            </w:r>
            <w:ins w:id="9" w:author="Gen Li(vivo)" w:date="2021-11-15T18:13:00Z">
              <w:r>
                <w:t xml:space="preserve">configuration </w:t>
              </w:r>
            </w:ins>
            <w:r>
              <w:t xml:space="preserve">for a serving cell is the capability </w:t>
            </w:r>
            <w:ins w:id="10" w:author="Gen Li(vivo)" w:date="2021-11-15T18:13:00Z">
              <w:r>
                <w:t xml:space="preserve">type </w:t>
              </w:r>
            </w:ins>
            <w:r>
              <w:t>for its active BWP or configured first active BWP when it is deactivated.</w:t>
            </w:r>
          </w:p>
          <w:p w14:paraId="0FA01EA4" w14:textId="77777777" w:rsidR="00276686" w:rsidRDefault="00276686">
            <w:pPr>
              <w:rPr>
                <w:sz w:val="20"/>
                <w:lang w:eastAsia="zh-CN"/>
              </w:rPr>
            </w:pPr>
          </w:p>
        </w:tc>
      </w:tr>
    </w:tbl>
    <w:p w14:paraId="5C072F02" w14:textId="77777777" w:rsidR="00276686" w:rsidRDefault="00EC2FC2">
      <w:pPr>
        <w:pStyle w:val="Heading4"/>
        <w:rPr>
          <w:sz w:val="22"/>
          <w:szCs w:val="22"/>
        </w:rPr>
      </w:pPr>
      <w:r>
        <w:rPr>
          <w:sz w:val="22"/>
          <w:szCs w:val="22"/>
        </w:rPr>
        <w:t>Summary of first round discussion</w:t>
      </w:r>
    </w:p>
    <w:p w14:paraId="1AA34662" w14:textId="77777777" w:rsidR="00276686" w:rsidRDefault="00EC2FC2">
      <w:r>
        <w:t>Many companies have shown general support, however companies pointed out that a refinement of the wording is necessary and it may be better to consider this after agreeing on A1-1. It is therefore suggested to continue discussion based on vivo's latest suggestion in a second round.</w:t>
      </w:r>
    </w:p>
    <w:p w14:paraId="04CFCB3D" w14:textId="77777777" w:rsidR="00276686" w:rsidRDefault="00EC2FC2">
      <w:pPr>
        <w:pStyle w:val="Heading4"/>
        <w:rPr>
          <w:sz w:val="22"/>
          <w:szCs w:val="22"/>
        </w:rPr>
      </w:pPr>
      <w:r>
        <w:rPr>
          <w:sz w:val="22"/>
          <w:szCs w:val="22"/>
        </w:rPr>
        <w:t>Second round discussion</w:t>
      </w:r>
    </w:p>
    <w:p w14:paraId="32B48807" w14:textId="77777777" w:rsidR="00276686" w:rsidRDefault="00EC2FC2">
      <w:pPr>
        <w:rPr>
          <w:lang w:val="en-GB" w:eastAsia="zh-CN"/>
        </w:rPr>
      </w:pPr>
      <w:r>
        <w:rPr>
          <w:highlight w:val="yellow"/>
          <w:lang w:val="en-GB" w:eastAsia="zh-CN"/>
        </w:rPr>
        <w:t>Companies are requested to continue the discussion based on vivo's updated suggestion:</w:t>
      </w:r>
    </w:p>
    <w:p w14:paraId="52D3361B" w14:textId="77777777" w:rsidR="00276686" w:rsidRDefault="00EC2FC2">
      <w:pPr>
        <w:pStyle w:val="Caption"/>
        <w:rPr>
          <w:b w:val="0"/>
        </w:rPr>
      </w:pPr>
      <w:r>
        <w:lastRenderedPageBreak/>
        <w:t xml:space="preserve">Proposal </w:t>
      </w:r>
      <w:r w:rsidR="005E1D58">
        <w:fldChar w:fldCharType="begin"/>
      </w:r>
      <w:r w:rsidR="005E1D58">
        <w:instrText xml:space="preserve"> SEQ Proposal \* ARABIC </w:instrText>
      </w:r>
      <w:r w:rsidR="005E1D58">
        <w:fldChar w:fldCharType="separate"/>
      </w:r>
      <w:r>
        <w:t>3</w:t>
      </w:r>
      <w:r w:rsidR="005E1D58">
        <w:fldChar w:fldCharType="end"/>
      </w:r>
      <w:r>
        <w:t>: For NR Rel-17 UEs, PDCCH monitoring capability configuration is indicated implicitly or explicitly per BWP and configuration of 480K/960K SCS for a BWP implies multi-slot-based capability (i.e. BD/CCE per slot group) for that BWP.</w:t>
      </w:r>
    </w:p>
    <w:p w14:paraId="0BCF812E" w14:textId="77777777" w:rsidR="00276686" w:rsidRDefault="00EC2FC2">
      <w:pPr>
        <w:pStyle w:val="Caption"/>
        <w:rPr>
          <w:b w:val="0"/>
        </w:rPr>
      </w:pPr>
      <w:r>
        <w:t xml:space="preserve">Proposal </w:t>
      </w:r>
      <w:r w:rsidR="005E1D58">
        <w:fldChar w:fldCharType="begin"/>
      </w:r>
      <w:r w:rsidR="005E1D58">
        <w:instrText xml:space="preserve"> SEQ Proposal \* ARABIC </w:instrText>
      </w:r>
      <w:r w:rsidR="005E1D58">
        <w:fldChar w:fldCharType="separate"/>
      </w:r>
      <w:r>
        <w:t>4</w:t>
      </w:r>
      <w:r w:rsidR="005E1D58">
        <w:fldChar w:fldCharType="end"/>
      </w:r>
      <w:r>
        <w:t>: PDCCH monitoring capability configuration for a serving cell is the capability type for its active BWP or configured first active BWP when it is deactivated.</w:t>
      </w:r>
    </w:p>
    <w:tbl>
      <w:tblPr>
        <w:tblStyle w:val="TableGrid"/>
        <w:tblW w:w="14581" w:type="dxa"/>
        <w:tblLayout w:type="fixed"/>
        <w:tblLook w:val="04A0" w:firstRow="1" w:lastRow="0" w:firstColumn="1" w:lastColumn="0" w:noHBand="0" w:noVBand="1"/>
      </w:tblPr>
      <w:tblGrid>
        <w:gridCol w:w="2405"/>
        <w:gridCol w:w="12176"/>
      </w:tblGrid>
      <w:tr w:rsidR="00276686" w14:paraId="0D102728" w14:textId="77777777">
        <w:tc>
          <w:tcPr>
            <w:tcW w:w="2405" w:type="dxa"/>
            <w:shd w:val="clear" w:color="auto" w:fill="FFC000"/>
          </w:tcPr>
          <w:p w14:paraId="329B6D3F" w14:textId="77777777" w:rsidR="00276686" w:rsidRDefault="00EC2FC2">
            <w:pPr>
              <w:rPr>
                <w:b/>
                <w:bCs/>
              </w:rPr>
            </w:pPr>
            <w:r>
              <w:rPr>
                <w:b/>
                <w:bCs/>
              </w:rPr>
              <w:t>Company</w:t>
            </w:r>
          </w:p>
        </w:tc>
        <w:tc>
          <w:tcPr>
            <w:tcW w:w="12176" w:type="dxa"/>
            <w:shd w:val="clear" w:color="auto" w:fill="FFC000"/>
          </w:tcPr>
          <w:p w14:paraId="0FBAD1D2" w14:textId="77777777" w:rsidR="00276686" w:rsidRDefault="00EC2FC2">
            <w:pPr>
              <w:rPr>
                <w:b/>
                <w:bCs/>
              </w:rPr>
            </w:pPr>
            <w:r>
              <w:rPr>
                <w:b/>
                <w:bCs/>
              </w:rPr>
              <w:t>Comment</w:t>
            </w:r>
          </w:p>
        </w:tc>
      </w:tr>
      <w:tr w:rsidR="00276686" w14:paraId="3D9EFE5C" w14:textId="77777777">
        <w:tc>
          <w:tcPr>
            <w:tcW w:w="2405" w:type="dxa"/>
          </w:tcPr>
          <w:p w14:paraId="3FBAD00B" w14:textId="77777777" w:rsidR="00276686" w:rsidRDefault="00EC2FC2">
            <w:pPr>
              <w:rPr>
                <w:lang w:eastAsia="zh-CN"/>
              </w:rPr>
            </w:pPr>
            <w:r>
              <w:rPr>
                <w:lang w:eastAsia="zh-CN"/>
              </w:rPr>
              <w:t>Ericsson</w:t>
            </w:r>
          </w:p>
        </w:tc>
        <w:tc>
          <w:tcPr>
            <w:tcW w:w="12176" w:type="dxa"/>
          </w:tcPr>
          <w:p w14:paraId="7CCC1DC5" w14:textId="77777777" w:rsidR="00276686" w:rsidRDefault="00EC2FC2">
            <w:pPr>
              <w:rPr>
                <w:lang w:eastAsia="zh-CN"/>
              </w:rPr>
            </w:pPr>
            <w:r>
              <w:rPr>
                <w:lang w:eastAsia="zh-CN"/>
              </w:rPr>
              <w:t>We still think it is premature to discuss this before any agreements are made on multi-slot monitoring. Besides, this seems like it could be handled by the spec editor and/or during maintenance if it is essential.</w:t>
            </w:r>
          </w:p>
        </w:tc>
      </w:tr>
      <w:tr w:rsidR="00276686" w14:paraId="63E8D10A" w14:textId="77777777">
        <w:tc>
          <w:tcPr>
            <w:tcW w:w="2405" w:type="dxa"/>
          </w:tcPr>
          <w:p w14:paraId="1790E990" w14:textId="77777777" w:rsidR="00276686" w:rsidRDefault="00EC2FC2">
            <w:pPr>
              <w:rPr>
                <w:lang w:eastAsia="zh-CN"/>
              </w:rPr>
            </w:pPr>
            <w:r>
              <w:rPr>
                <w:lang w:eastAsia="zh-CN"/>
              </w:rPr>
              <w:t>Qualcomm</w:t>
            </w:r>
          </w:p>
        </w:tc>
        <w:tc>
          <w:tcPr>
            <w:tcW w:w="12176" w:type="dxa"/>
          </w:tcPr>
          <w:p w14:paraId="2D5D007F" w14:textId="77777777" w:rsidR="00276686" w:rsidRDefault="00EC2FC2">
            <w:pPr>
              <w:rPr>
                <w:lang w:eastAsia="zh-CN"/>
              </w:rPr>
            </w:pPr>
            <w:r>
              <w:rPr>
                <w:lang w:eastAsia="zh-CN"/>
              </w:rPr>
              <w:t>It seems that the proposals are related to A1-3, and can be further discussed after A1-3: If we agree not to support the per-slot PDCCH monitoring capability for 480/960 kHz, we don’t think it is necessary to explicitly configure the PDCCH monitoring capability per BWP, since multi-slot PDCCH monitoring is the only supported capability.</w:t>
            </w:r>
          </w:p>
        </w:tc>
      </w:tr>
      <w:tr w:rsidR="00276686" w14:paraId="49F427BB" w14:textId="77777777">
        <w:tc>
          <w:tcPr>
            <w:tcW w:w="2405" w:type="dxa"/>
          </w:tcPr>
          <w:p w14:paraId="75A862B8" w14:textId="77777777" w:rsidR="00276686" w:rsidRDefault="00EC2FC2">
            <w:pPr>
              <w:rPr>
                <w:lang w:eastAsia="zh-CN"/>
              </w:rPr>
            </w:pPr>
            <w:r>
              <w:rPr>
                <w:lang w:eastAsia="zh-CN"/>
              </w:rPr>
              <w:t>Intel</w:t>
            </w:r>
          </w:p>
        </w:tc>
        <w:tc>
          <w:tcPr>
            <w:tcW w:w="12176" w:type="dxa"/>
          </w:tcPr>
          <w:p w14:paraId="57E010DF" w14:textId="77777777" w:rsidR="00276686" w:rsidRDefault="00EC2FC2">
            <w:pPr>
              <w:rPr>
                <w:lang w:eastAsia="zh-CN"/>
              </w:rPr>
            </w:pPr>
            <w:r>
              <w:rPr>
                <w:lang w:eastAsia="zh-CN"/>
              </w:rPr>
              <w:t>It would be fine to delay this issue after decision on issue A1-3</w:t>
            </w:r>
          </w:p>
        </w:tc>
      </w:tr>
      <w:tr w:rsidR="00276686" w14:paraId="1F08E6F5" w14:textId="77777777">
        <w:tc>
          <w:tcPr>
            <w:tcW w:w="2405" w:type="dxa"/>
          </w:tcPr>
          <w:p w14:paraId="36A52047"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77D41A7B" w14:textId="77777777" w:rsidR="00276686" w:rsidRDefault="00EC2FC2">
            <w:pPr>
              <w:rPr>
                <w:lang w:eastAsia="zh-CN"/>
              </w:rPr>
            </w:pPr>
            <w:r>
              <w:rPr>
                <w:rFonts w:eastAsia="MS Mincho"/>
                <w:lang w:eastAsia="ja-JP"/>
              </w:rPr>
              <w:t>We share the same view with Qualcomm that it seems depending on the results of discussion for A1-3. Thus, we suggest discussing it after whether to support single slot PDCCH monitoring for 480/960 kHz SCS is determined.</w:t>
            </w:r>
          </w:p>
        </w:tc>
      </w:tr>
      <w:tr w:rsidR="00276686" w14:paraId="6B495875" w14:textId="77777777">
        <w:tc>
          <w:tcPr>
            <w:tcW w:w="2405" w:type="dxa"/>
          </w:tcPr>
          <w:p w14:paraId="33910BAA" w14:textId="77777777" w:rsidR="00276686" w:rsidRDefault="00EC2FC2">
            <w:pPr>
              <w:rPr>
                <w:lang w:eastAsia="zh-CN"/>
              </w:rPr>
            </w:pPr>
            <w:r>
              <w:rPr>
                <w:rFonts w:hint="eastAsia"/>
                <w:lang w:eastAsia="zh-CN"/>
              </w:rPr>
              <w:t>H</w:t>
            </w:r>
            <w:r>
              <w:rPr>
                <w:lang w:eastAsia="zh-CN"/>
              </w:rPr>
              <w:t>uawei, HiSilicon</w:t>
            </w:r>
          </w:p>
        </w:tc>
        <w:tc>
          <w:tcPr>
            <w:tcW w:w="12176" w:type="dxa"/>
          </w:tcPr>
          <w:p w14:paraId="5E79373F" w14:textId="77777777" w:rsidR="00276686" w:rsidRDefault="00EC2FC2">
            <w:pPr>
              <w:rPr>
                <w:lang w:eastAsia="zh-CN"/>
              </w:rPr>
            </w:pPr>
            <w:r>
              <w:rPr>
                <w:lang w:eastAsia="zh-CN"/>
              </w:rPr>
              <w:t xml:space="preserve">If only multiple slot monitoring with X=4/8 for 480kHz and 960kHz SCS are supported, there is no other choice of BD/CCE budget for each individual numerology. Then Rel-15 per slot mechanism can be applied that UE allocates BD/CCE budget according to SCS of active BWP without additional signaling. </w:t>
            </w:r>
          </w:p>
        </w:tc>
      </w:tr>
      <w:tr w:rsidR="00276686" w14:paraId="15E93B01" w14:textId="77777777">
        <w:tc>
          <w:tcPr>
            <w:tcW w:w="2405" w:type="dxa"/>
          </w:tcPr>
          <w:p w14:paraId="77D361E8" w14:textId="77777777" w:rsidR="00276686" w:rsidRDefault="00EC2FC2">
            <w:pPr>
              <w:rPr>
                <w:rFonts w:eastAsia="MS Mincho"/>
                <w:lang w:eastAsia="ja-JP"/>
              </w:rPr>
            </w:pPr>
            <w:r>
              <w:rPr>
                <w:rFonts w:eastAsia="MS Mincho"/>
                <w:lang w:eastAsia="ja-JP"/>
              </w:rPr>
              <w:t>Apple</w:t>
            </w:r>
          </w:p>
        </w:tc>
        <w:tc>
          <w:tcPr>
            <w:tcW w:w="12176" w:type="dxa"/>
          </w:tcPr>
          <w:p w14:paraId="03600695" w14:textId="77777777" w:rsidR="00276686" w:rsidRDefault="00EC2FC2">
            <w:pPr>
              <w:rPr>
                <w:rFonts w:eastAsia="MS Mincho"/>
                <w:lang w:eastAsia="ja-JP"/>
              </w:rPr>
            </w:pPr>
            <w:r>
              <w:rPr>
                <w:rFonts w:eastAsia="MS Mincho"/>
                <w:lang w:eastAsia="ja-JP"/>
              </w:rPr>
              <w:t>Support a delay</w:t>
            </w:r>
          </w:p>
        </w:tc>
      </w:tr>
      <w:tr w:rsidR="00276686" w14:paraId="55D3EE3A" w14:textId="77777777">
        <w:tc>
          <w:tcPr>
            <w:tcW w:w="2405" w:type="dxa"/>
          </w:tcPr>
          <w:p w14:paraId="2F8943AC" w14:textId="77777777" w:rsidR="00276686" w:rsidRDefault="00EC2FC2">
            <w:pPr>
              <w:rPr>
                <w:rFonts w:eastAsia="MS Mincho"/>
                <w:lang w:eastAsia="ja-JP"/>
              </w:rPr>
            </w:pPr>
            <w:r>
              <w:rPr>
                <w:rFonts w:eastAsia="MS Mincho"/>
                <w:lang w:eastAsia="ja-JP"/>
              </w:rPr>
              <w:t>Samsung</w:t>
            </w:r>
          </w:p>
        </w:tc>
        <w:tc>
          <w:tcPr>
            <w:tcW w:w="12176" w:type="dxa"/>
          </w:tcPr>
          <w:p w14:paraId="3FF5DAB3" w14:textId="77777777" w:rsidR="00276686" w:rsidRDefault="00EC2FC2">
            <w:pPr>
              <w:rPr>
                <w:rFonts w:eastAsia="MS Mincho"/>
                <w:lang w:eastAsia="ja-JP"/>
              </w:rPr>
            </w:pPr>
            <w:r>
              <w:rPr>
                <w:rFonts w:eastAsia="MS Mincho"/>
                <w:lang w:eastAsia="ja-JP"/>
              </w:rPr>
              <w:t>We agree wit</w:t>
            </w:r>
            <w:r w:rsidR="007A0BCE">
              <w:rPr>
                <w:rFonts w:eastAsia="MS Mincho"/>
                <w:lang w:eastAsia="ja-JP"/>
              </w:rPr>
              <w:t>h</w:t>
            </w:r>
            <w:r>
              <w:rPr>
                <w:rFonts w:eastAsia="MS Mincho"/>
                <w:lang w:eastAsia="ja-JP"/>
              </w:rPr>
              <w:t xml:space="preserve"> Qualcomm and Huawei’s comments, and this issue can be discussed later. </w:t>
            </w:r>
          </w:p>
        </w:tc>
      </w:tr>
      <w:tr w:rsidR="00276686" w14:paraId="46843F81" w14:textId="77777777">
        <w:tc>
          <w:tcPr>
            <w:tcW w:w="2405" w:type="dxa"/>
          </w:tcPr>
          <w:p w14:paraId="3E6701CF" w14:textId="77777777" w:rsidR="00276686" w:rsidRDefault="00EC2FC2">
            <w:pPr>
              <w:rPr>
                <w:rFonts w:eastAsia="MS Mincho"/>
                <w:lang w:eastAsia="ja-JP"/>
              </w:rPr>
            </w:pPr>
            <w:r>
              <w:rPr>
                <w:rFonts w:hint="eastAsia"/>
                <w:lang w:eastAsia="zh-CN"/>
              </w:rPr>
              <w:t>ZTE, Sanechips</w:t>
            </w:r>
          </w:p>
        </w:tc>
        <w:tc>
          <w:tcPr>
            <w:tcW w:w="12176" w:type="dxa"/>
          </w:tcPr>
          <w:p w14:paraId="10BD3AC5" w14:textId="77777777" w:rsidR="00276686" w:rsidRDefault="00EC2FC2">
            <w:pPr>
              <w:rPr>
                <w:rFonts w:eastAsia="SimSun"/>
                <w:lang w:eastAsia="ja-JP"/>
              </w:rPr>
            </w:pPr>
            <w:r>
              <w:rPr>
                <w:rFonts w:eastAsia="SimSun" w:hint="eastAsia"/>
                <w:lang w:eastAsia="zh-CN"/>
              </w:rPr>
              <w:t>Thanks for vivo</w:t>
            </w:r>
            <w:r>
              <w:rPr>
                <w:rFonts w:eastAsia="SimSun"/>
                <w:lang w:eastAsia="zh-CN"/>
              </w:rPr>
              <w:t>’</w:t>
            </w:r>
            <w:r>
              <w:rPr>
                <w:rFonts w:eastAsia="SimSun" w:hint="eastAsia"/>
                <w:lang w:eastAsia="zh-CN"/>
              </w:rPr>
              <w:t>s clarification and we also think it</w:t>
            </w:r>
            <w:r>
              <w:rPr>
                <w:rFonts w:eastAsia="SimSun"/>
                <w:lang w:eastAsia="zh-CN"/>
              </w:rPr>
              <w:t>’</w:t>
            </w:r>
            <w:r>
              <w:rPr>
                <w:rFonts w:eastAsia="SimSun" w:hint="eastAsia"/>
                <w:lang w:eastAsia="zh-CN"/>
              </w:rPr>
              <w:t xml:space="preserve">s better to wait until </w:t>
            </w:r>
            <w:r>
              <w:rPr>
                <w:lang w:eastAsia="zh-CN"/>
              </w:rPr>
              <w:t>issue A1-3</w:t>
            </w:r>
            <w:r>
              <w:rPr>
                <w:rFonts w:eastAsia="SimSun" w:hint="eastAsia"/>
                <w:lang w:eastAsia="zh-CN"/>
              </w:rPr>
              <w:t xml:space="preserve"> is settled.</w:t>
            </w:r>
          </w:p>
        </w:tc>
      </w:tr>
      <w:tr w:rsidR="007A0BCE" w14:paraId="738C0B96" w14:textId="77777777">
        <w:tc>
          <w:tcPr>
            <w:tcW w:w="2405" w:type="dxa"/>
          </w:tcPr>
          <w:p w14:paraId="5A850A95" w14:textId="77777777" w:rsidR="007A0BCE" w:rsidRDefault="007A0BCE">
            <w:pPr>
              <w:rPr>
                <w:lang w:eastAsia="zh-CN"/>
              </w:rPr>
            </w:pPr>
            <w:r>
              <w:rPr>
                <w:rFonts w:hint="eastAsia"/>
                <w:lang w:eastAsia="zh-CN"/>
              </w:rPr>
              <w:t>v</w:t>
            </w:r>
            <w:r>
              <w:rPr>
                <w:lang w:eastAsia="zh-CN"/>
              </w:rPr>
              <w:t>ivo</w:t>
            </w:r>
          </w:p>
        </w:tc>
        <w:tc>
          <w:tcPr>
            <w:tcW w:w="12176" w:type="dxa"/>
          </w:tcPr>
          <w:p w14:paraId="3CF3E459" w14:textId="77777777" w:rsidR="007A0BCE" w:rsidRDefault="007A0BCE">
            <w:pPr>
              <w:rPr>
                <w:rFonts w:eastAsia="SimSun"/>
                <w:lang w:eastAsia="zh-CN"/>
              </w:rPr>
            </w:pPr>
            <w:r>
              <w:rPr>
                <w:rFonts w:eastAsia="SimSun" w:hint="eastAsia"/>
                <w:lang w:eastAsia="zh-CN"/>
              </w:rPr>
              <w:t>W</w:t>
            </w:r>
            <w:r>
              <w:rPr>
                <w:rFonts w:eastAsia="SimSun"/>
                <w:lang w:eastAsia="zh-CN"/>
              </w:rPr>
              <w:t xml:space="preserve">e are fine to discuss this issue later. @Qualcomm: agree, that’s </w:t>
            </w:r>
            <w:r w:rsidR="000727C3">
              <w:rPr>
                <w:rFonts w:eastAsia="SimSun"/>
                <w:lang w:eastAsia="zh-CN"/>
              </w:rPr>
              <w:t>what</w:t>
            </w:r>
            <w:r>
              <w:rPr>
                <w:rFonts w:eastAsia="SimSun"/>
                <w:lang w:eastAsia="zh-CN"/>
              </w:rPr>
              <w:t xml:space="preserve"> </w:t>
            </w:r>
            <w:r w:rsidR="000727C3">
              <w:rPr>
                <w:rFonts w:eastAsia="SimSun"/>
                <w:lang w:eastAsia="zh-CN"/>
              </w:rPr>
              <w:t>Proposal 3 exactly says, i.e. “</w:t>
            </w:r>
            <w:r w:rsidR="000727C3">
              <w:t>configuration of 480K/960K SCS for a BWP implies multi-slot-based capability (i.e. BD/CCE per slot group) for that BWP.</w:t>
            </w:r>
          </w:p>
        </w:tc>
      </w:tr>
      <w:tr w:rsidR="00DA0578" w14:paraId="1C80EF56" w14:textId="77777777">
        <w:tc>
          <w:tcPr>
            <w:tcW w:w="2405" w:type="dxa"/>
          </w:tcPr>
          <w:p w14:paraId="4D587D14" w14:textId="196A7230" w:rsidR="00DA0578" w:rsidRDefault="00DA0578">
            <w:pPr>
              <w:rPr>
                <w:lang w:eastAsia="zh-CN"/>
              </w:rPr>
            </w:pPr>
            <w:r>
              <w:rPr>
                <w:lang w:eastAsia="zh-CN"/>
              </w:rPr>
              <w:t>Nokia, NSB</w:t>
            </w:r>
          </w:p>
        </w:tc>
        <w:tc>
          <w:tcPr>
            <w:tcW w:w="12176" w:type="dxa"/>
          </w:tcPr>
          <w:p w14:paraId="56C346D3" w14:textId="39CAC1B3" w:rsidR="00DA0578" w:rsidRDefault="00407CE5">
            <w:pPr>
              <w:rPr>
                <w:rFonts w:eastAsia="SimSun"/>
                <w:lang w:eastAsia="zh-CN"/>
              </w:rPr>
            </w:pPr>
            <w:r>
              <w:rPr>
                <w:rFonts w:eastAsia="SimSun"/>
                <w:lang w:eastAsia="zh-CN"/>
              </w:rPr>
              <w:t xml:space="preserve">We are fine to revisit this after decisions on multi-slot monitoring. </w:t>
            </w:r>
          </w:p>
        </w:tc>
      </w:tr>
      <w:tr w:rsidR="003270C1" w14:paraId="4D35BD2B" w14:textId="77777777">
        <w:tc>
          <w:tcPr>
            <w:tcW w:w="2405" w:type="dxa"/>
          </w:tcPr>
          <w:p w14:paraId="4CBD7D9E" w14:textId="5A83588D" w:rsidR="003270C1" w:rsidRDefault="003270C1" w:rsidP="003270C1">
            <w:pPr>
              <w:rPr>
                <w:lang w:eastAsia="zh-CN"/>
              </w:rPr>
            </w:pPr>
            <w:r>
              <w:rPr>
                <w:rFonts w:eastAsia="MS Mincho" w:hint="eastAsia"/>
                <w:lang w:eastAsia="ja-JP"/>
              </w:rPr>
              <w:t>Sharp</w:t>
            </w:r>
          </w:p>
        </w:tc>
        <w:tc>
          <w:tcPr>
            <w:tcW w:w="12176" w:type="dxa"/>
          </w:tcPr>
          <w:p w14:paraId="1C88F543" w14:textId="7BE8F741" w:rsidR="003270C1" w:rsidRDefault="003270C1" w:rsidP="003270C1">
            <w:pPr>
              <w:rPr>
                <w:rFonts w:eastAsia="SimSun"/>
                <w:lang w:eastAsia="zh-CN"/>
              </w:rPr>
            </w:pPr>
            <w:r>
              <w:rPr>
                <w:rFonts w:eastAsia="MS Mincho" w:hint="eastAsia"/>
                <w:lang w:eastAsia="ja-JP"/>
              </w:rPr>
              <w:t xml:space="preserve">We are fine </w:t>
            </w:r>
            <w:r>
              <w:rPr>
                <w:rFonts w:eastAsia="MS Mincho"/>
                <w:lang w:eastAsia="ja-JP"/>
              </w:rPr>
              <w:t>to discuss this issue later.</w:t>
            </w:r>
          </w:p>
        </w:tc>
      </w:tr>
    </w:tbl>
    <w:p w14:paraId="5EA570DA" w14:textId="77777777" w:rsidR="00276686" w:rsidRDefault="00276686">
      <w:pPr>
        <w:rPr>
          <w:lang w:eastAsia="zh-CN"/>
        </w:rPr>
      </w:pPr>
    </w:p>
    <w:p w14:paraId="0BE742AD" w14:textId="77777777" w:rsidR="00276686" w:rsidRDefault="00EC2FC2">
      <w:pPr>
        <w:pStyle w:val="Heading3"/>
        <w:rPr>
          <w:lang w:val="en-GB" w:eastAsia="zh-CN"/>
        </w:rPr>
      </w:pPr>
      <w:r>
        <w:rPr>
          <w:lang w:val="en-GB" w:eastAsia="zh-CN"/>
        </w:rPr>
        <w:lastRenderedPageBreak/>
        <w:t>Issue A1-3: Support of single-slot / multi-slot PDCCH monitoring</w:t>
      </w:r>
    </w:p>
    <w:p w14:paraId="41F59467" w14:textId="77777777" w:rsidR="00276686" w:rsidRDefault="00EC2FC2">
      <w:pPr>
        <w:pStyle w:val="Heading4"/>
        <w:rPr>
          <w:sz w:val="22"/>
          <w:szCs w:val="22"/>
        </w:rPr>
      </w:pPr>
      <w:r>
        <w:rPr>
          <w:sz w:val="22"/>
          <w:szCs w:val="22"/>
        </w:rPr>
        <w:t>First round discussion</w:t>
      </w:r>
    </w:p>
    <w:p w14:paraId="054B1E0B" w14:textId="77777777" w:rsidR="00276686" w:rsidRDefault="00EC2FC2">
      <w:pPr>
        <w:rPr>
          <w:lang w:val="en-GB" w:eastAsia="zh-CN"/>
        </w:rPr>
      </w:pPr>
      <w:r>
        <w:rPr>
          <w:lang w:val="en-GB" w:eastAsia="zh-CN"/>
        </w:rPr>
        <w:t>Please comment if the following proposal is agreeable.</w:t>
      </w:r>
    </w:p>
    <w:p w14:paraId="2DCC51AE" w14:textId="77777777" w:rsidR="00276686" w:rsidRDefault="00EC2FC2">
      <w:pPr>
        <w:pStyle w:val="Caption"/>
        <w:jc w:val="both"/>
        <w:rPr>
          <w:lang w:val="en-GB" w:eastAsia="zh-CN"/>
        </w:rPr>
      </w:pPr>
      <w:r>
        <w:t xml:space="preserve">Proposal: </w:t>
      </w:r>
      <w:r>
        <w:rPr>
          <w:lang w:val="en-GB" w:eastAsia="zh-CN"/>
        </w:rPr>
        <w:t>Single-slot PDCCH monitoring is not supported for SCS 480/960 kHz.</w:t>
      </w:r>
    </w:p>
    <w:p w14:paraId="12665735" w14:textId="77777777" w:rsidR="00276686" w:rsidRDefault="00EC2FC2">
      <w:pPr>
        <w:rPr>
          <w:lang w:val="en-GB" w:eastAsia="zh-CN"/>
        </w:rPr>
      </w:pPr>
      <w:r>
        <w:rPr>
          <w:lang w:val="en-GB" w:eastAsia="zh-CN"/>
        </w:rPr>
        <w:t>Note: Such an agreement implies that multi-slot monitoring is applicable already for UEs operating in RRC_IDLE in FR2-2 with 480/960 kHz.</w:t>
      </w:r>
    </w:p>
    <w:tbl>
      <w:tblPr>
        <w:tblStyle w:val="TableGrid"/>
        <w:tblW w:w="14581" w:type="dxa"/>
        <w:tblLayout w:type="fixed"/>
        <w:tblLook w:val="04A0" w:firstRow="1" w:lastRow="0" w:firstColumn="1" w:lastColumn="0" w:noHBand="0" w:noVBand="1"/>
      </w:tblPr>
      <w:tblGrid>
        <w:gridCol w:w="2405"/>
        <w:gridCol w:w="12176"/>
      </w:tblGrid>
      <w:tr w:rsidR="00276686" w14:paraId="7FEA3E38" w14:textId="77777777">
        <w:tc>
          <w:tcPr>
            <w:tcW w:w="2405" w:type="dxa"/>
            <w:shd w:val="clear" w:color="auto" w:fill="FFC000"/>
          </w:tcPr>
          <w:p w14:paraId="7B2C3B4E" w14:textId="77777777" w:rsidR="00276686" w:rsidRDefault="00EC2FC2">
            <w:pPr>
              <w:rPr>
                <w:b/>
                <w:bCs/>
              </w:rPr>
            </w:pPr>
            <w:r>
              <w:rPr>
                <w:b/>
                <w:bCs/>
              </w:rPr>
              <w:t>Company</w:t>
            </w:r>
          </w:p>
        </w:tc>
        <w:tc>
          <w:tcPr>
            <w:tcW w:w="12176" w:type="dxa"/>
            <w:shd w:val="clear" w:color="auto" w:fill="FFC000"/>
          </w:tcPr>
          <w:p w14:paraId="6AEC223C" w14:textId="77777777" w:rsidR="00276686" w:rsidRDefault="00EC2FC2">
            <w:pPr>
              <w:rPr>
                <w:b/>
                <w:bCs/>
              </w:rPr>
            </w:pPr>
            <w:r>
              <w:rPr>
                <w:b/>
                <w:bCs/>
              </w:rPr>
              <w:t>Comment</w:t>
            </w:r>
          </w:p>
        </w:tc>
      </w:tr>
      <w:tr w:rsidR="00276686" w14:paraId="723E779B" w14:textId="77777777">
        <w:tc>
          <w:tcPr>
            <w:tcW w:w="2405" w:type="dxa"/>
          </w:tcPr>
          <w:p w14:paraId="5861F63C" w14:textId="77777777" w:rsidR="00276686" w:rsidRDefault="00EC2FC2">
            <w:pPr>
              <w:rPr>
                <w:lang w:eastAsia="zh-CN"/>
              </w:rPr>
            </w:pPr>
            <w:r>
              <w:rPr>
                <w:rFonts w:hint="eastAsia"/>
                <w:lang w:eastAsia="zh-CN"/>
              </w:rPr>
              <w:t>X</w:t>
            </w:r>
            <w:r>
              <w:rPr>
                <w:lang w:eastAsia="zh-CN"/>
              </w:rPr>
              <w:t>iaomi</w:t>
            </w:r>
          </w:p>
        </w:tc>
        <w:tc>
          <w:tcPr>
            <w:tcW w:w="12176" w:type="dxa"/>
          </w:tcPr>
          <w:p w14:paraId="41303A6E" w14:textId="77777777" w:rsidR="00276686" w:rsidRDefault="00EC2FC2">
            <w:pPr>
              <w:rPr>
                <w:lang w:eastAsia="zh-CN"/>
              </w:rPr>
            </w:pPr>
            <w:r>
              <w:rPr>
                <w:lang w:eastAsia="zh-CN"/>
              </w:rPr>
              <w:t xml:space="preserve">We are more inclined to have single-slot/multi-slot PDCCH monitoring as UE </w:t>
            </w:r>
            <w:r>
              <w:rPr>
                <w:rFonts w:hint="eastAsia"/>
                <w:lang w:eastAsia="zh-CN"/>
              </w:rPr>
              <w:t>capability,</w:t>
            </w:r>
            <w:r>
              <w:rPr>
                <w:lang w:eastAsia="zh-CN"/>
              </w:rPr>
              <w:t xml:space="preserve"> and single slot PDCCH monitoring as a default capability. However, If it is the majority view not to support single slot PDCCH monitoring, we will be OK with this Proposal</w:t>
            </w:r>
          </w:p>
        </w:tc>
      </w:tr>
      <w:tr w:rsidR="00276686" w14:paraId="345D6542" w14:textId="77777777">
        <w:tc>
          <w:tcPr>
            <w:tcW w:w="2405" w:type="dxa"/>
          </w:tcPr>
          <w:p w14:paraId="617F79DB" w14:textId="77777777" w:rsidR="00276686" w:rsidRDefault="00EC2FC2">
            <w:pPr>
              <w:rPr>
                <w:sz w:val="20"/>
                <w:lang w:eastAsia="zh-CN"/>
              </w:rPr>
            </w:pPr>
            <w:r>
              <w:rPr>
                <w:rFonts w:hint="eastAsia"/>
                <w:sz w:val="20"/>
                <w:lang w:eastAsia="zh-CN"/>
              </w:rPr>
              <w:t>Transsion</w:t>
            </w:r>
          </w:p>
        </w:tc>
        <w:tc>
          <w:tcPr>
            <w:tcW w:w="12176" w:type="dxa"/>
          </w:tcPr>
          <w:p w14:paraId="7272ACD5" w14:textId="77777777" w:rsidR="00276686" w:rsidRDefault="00EC2FC2">
            <w:pPr>
              <w:rPr>
                <w:sz w:val="20"/>
                <w:lang w:eastAsia="zh-CN"/>
              </w:rPr>
            </w:pPr>
            <w:r>
              <w:rPr>
                <w:rFonts w:hint="eastAsia"/>
                <w:sz w:val="20"/>
                <w:lang w:eastAsia="zh-CN"/>
              </w:rPr>
              <w:t xml:space="preserve">We are fine with this proposal. Just as many companies have mentioned, for single-slot PDCCH monitoring, the BD/CCE budget is small, which will impact the flexibility of PDCCH scheduling. </w:t>
            </w:r>
          </w:p>
        </w:tc>
      </w:tr>
      <w:tr w:rsidR="00276686" w14:paraId="5CEE7DA5" w14:textId="77777777">
        <w:tc>
          <w:tcPr>
            <w:tcW w:w="2405" w:type="dxa"/>
          </w:tcPr>
          <w:p w14:paraId="7E0274CE" w14:textId="77777777" w:rsidR="00276686" w:rsidRDefault="00EC2FC2">
            <w:pPr>
              <w:rPr>
                <w:sz w:val="20"/>
                <w:lang w:eastAsia="zh-CN"/>
              </w:rPr>
            </w:pPr>
            <w:r>
              <w:rPr>
                <w:sz w:val="20"/>
              </w:rPr>
              <w:t>Nokia, NSB</w:t>
            </w:r>
          </w:p>
        </w:tc>
        <w:tc>
          <w:tcPr>
            <w:tcW w:w="12176" w:type="dxa"/>
          </w:tcPr>
          <w:p w14:paraId="3F480F40" w14:textId="77777777" w:rsidR="00276686" w:rsidRDefault="00EC2FC2">
            <w:pPr>
              <w:rPr>
                <w:sz w:val="20"/>
                <w:lang w:eastAsia="zh-CN"/>
              </w:rPr>
            </w:pPr>
            <w:r>
              <w:rPr>
                <w:sz w:val="20"/>
                <w:lang w:eastAsia="zh-CN"/>
              </w:rPr>
              <w:t>Taking into account that the WI is ending soon, we think that supporting only multi-slot based capability for 480/960 kHz SCS is sufficient.</w:t>
            </w:r>
          </w:p>
          <w:p w14:paraId="4A7DF360" w14:textId="77777777" w:rsidR="00276686" w:rsidRDefault="00EC2FC2">
            <w:pPr>
              <w:rPr>
                <w:sz w:val="20"/>
                <w:lang w:eastAsia="zh-CN"/>
              </w:rPr>
            </w:pPr>
            <w:r>
              <w:rPr>
                <w:sz w:val="20"/>
                <w:lang w:eastAsia="zh-CN"/>
              </w:rPr>
              <w:t xml:space="preserve">We also think that multi-slot monitoring can be supported already for RRC_Idle. </w:t>
            </w:r>
          </w:p>
        </w:tc>
      </w:tr>
      <w:tr w:rsidR="00276686" w14:paraId="166C65C1" w14:textId="77777777">
        <w:tc>
          <w:tcPr>
            <w:tcW w:w="2405" w:type="dxa"/>
          </w:tcPr>
          <w:p w14:paraId="4456FFA1" w14:textId="77777777" w:rsidR="00276686" w:rsidRDefault="00EC2FC2">
            <w:pPr>
              <w:rPr>
                <w:sz w:val="20"/>
              </w:rPr>
            </w:pPr>
            <w:r>
              <w:rPr>
                <w:sz w:val="20"/>
              </w:rPr>
              <w:t>Panasonic</w:t>
            </w:r>
          </w:p>
        </w:tc>
        <w:tc>
          <w:tcPr>
            <w:tcW w:w="12176" w:type="dxa"/>
          </w:tcPr>
          <w:p w14:paraId="5899916A" w14:textId="77777777" w:rsidR="00276686" w:rsidRDefault="00EC2FC2">
            <w:pPr>
              <w:rPr>
                <w:sz w:val="20"/>
                <w:lang w:eastAsia="zh-CN"/>
              </w:rPr>
            </w:pPr>
            <w:r>
              <w:rPr>
                <w:sz w:val="20"/>
                <w:lang w:eastAsia="zh-CN"/>
              </w:rPr>
              <w:t>We support the single-slot monitoring as an optional capability for SCS 480/960 kHz SCS.</w:t>
            </w:r>
          </w:p>
        </w:tc>
      </w:tr>
      <w:tr w:rsidR="00276686" w14:paraId="7EB0BDA5" w14:textId="77777777">
        <w:tc>
          <w:tcPr>
            <w:tcW w:w="2405" w:type="dxa"/>
          </w:tcPr>
          <w:p w14:paraId="57885336" w14:textId="77777777" w:rsidR="00276686" w:rsidRDefault="00EC2FC2">
            <w:pPr>
              <w:rPr>
                <w:sz w:val="20"/>
              </w:rPr>
            </w:pPr>
            <w:r>
              <w:rPr>
                <w:rFonts w:hint="eastAsia"/>
                <w:lang w:eastAsia="zh-CN"/>
              </w:rPr>
              <w:t>ZTE, Sanechips</w:t>
            </w:r>
          </w:p>
        </w:tc>
        <w:tc>
          <w:tcPr>
            <w:tcW w:w="12176" w:type="dxa"/>
          </w:tcPr>
          <w:p w14:paraId="23ED1E01" w14:textId="77777777" w:rsidR="00276686" w:rsidRDefault="00EC2FC2">
            <w:pPr>
              <w:numPr>
                <w:ilvl w:val="255"/>
                <w:numId w:val="0"/>
              </w:numPr>
              <w:spacing w:after="40" w:line="240" w:lineRule="auto"/>
              <w:jc w:val="both"/>
              <w:rPr>
                <w:rFonts w:eastAsia="SimSun"/>
                <w:lang w:eastAsia="zh-CN"/>
              </w:rPr>
            </w:pPr>
            <w:r>
              <w:rPr>
                <w:rFonts w:eastAsia="SimSun" w:hint="eastAsia"/>
                <w:lang w:eastAsia="zh-CN"/>
              </w:rPr>
              <w:t xml:space="preserve">On the one hand, if no consensus was made on how to define multi-slot PDCCH monitoring capability especially for the CSS configuration issue, we may need to consider </w:t>
            </w:r>
            <w:r>
              <w:rPr>
                <w:rFonts w:hint="eastAsia"/>
                <w:lang w:eastAsia="zh-CN"/>
              </w:rPr>
              <w:t>per slot PDCCH monitoring.</w:t>
            </w:r>
            <w:r>
              <w:rPr>
                <w:rFonts w:eastAsia="SimSun" w:hint="eastAsia"/>
                <w:lang w:eastAsia="zh-CN"/>
              </w:rPr>
              <w:t xml:space="preserve"> </w:t>
            </w:r>
          </w:p>
          <w:p w14:paraId="5AA4C89B" w14:textId="77777777" w:rsidR="00276686" w:rsidRDefault="00EC2FC2">
            <w:pPr>
              <w:jc w:val="both"/>
              <w:rPr>
                <w:sz w:val="20"/>
                <w:lang w:eastAsia="zh-CN"/>
              </w:rPr>
            </w:pPr>
            <w:r>
              <w:rPr>
                <w:rFonts w:eastAsia="SimSun" w:hint="eastAsia"/>
                <w:lang w:eastAsia="zh-CN"/>
              </w:rPr>
              <w:t xml:space="preserve">On the other hand, </w:t>
            </w:r>
            <w:r>
              <w:rPr>
                <w:rFonts w:eastAsia="MS Mincho" w:hint="eastAsia"/>
                <w:lang w:eastAsia="zh-CN"/>
              </w:rPr>
              <w:t>per-slot PDCCH</w:t>
            </w:r>
            <w:r>
              <w:rPr>
                <w:rFonts w:hint="eastAsia"/>
                <w:lang w:eastAsia="zh-CN"/>
              </w:rPr>
              <w:t xml:space="preserve"> monitoring can be considered as a special case of multi-slot PDCCH monitoring if it is supported. </w:t>
            </w:r>
            <w:r>
              <w:t xml:space="preserve">Although the number of BD/CCE shall be strictly limited for </w:t>
            </w:r>
            <w:r>
              <w:rPr>
                <w:rFonts w:eastAsia="SimSun" w:hint="eastAsia"/>
                <w:lang w:eastAsia="zh-CN"/>
              </w:rPr>
              <w:t xml:space="preserve">per </w:t>
            </w:r>
            <w:r>
              <w:t xml:space="preserve">slot </w:t>
            </w:r>
            <w:r>
              <w:rPr>
                <w:rFonts w:eastAsia="SimSun" w:hint="eastAsia"/>
                <w:lang w:eastAsia="zh-CN"/>
              </w:rPr>
              <w:t xml:space="preserve">PDCCH </w:t>
            </w:r>
            <w:r>
              <w:t>monitoring,</w:t>
            </w:r>
            <w:r>
              <w:rPr>
                <w:rFonts w:eastAsia="MS Mincho" w:hint="eastAsia"/>
                <w:lang w:eastAsia="zh-CN"/>
              </w:rPr>
              <w:t xml:space="preserve"> it still has many usage scenarios, such as in low latency traffic and flexible scheduling case. </w:t>
            </w:r>
            <w:r>
              <w:rPr>
                <w:rFonts w:hint="eastAsia"/>
                <w:lang w:eastAsia="zh-CN"/>
              </w:rPr>
              <w:t xml:space="preserve">UE capability for per slot PDCCH monitoring (X = 1) should not be precluded and a UE can indicate a </w:t>
            </w:r>
            <w:r>
              <w:rPr>
                <w:lang w:eastAsia="ko-KR"/>
              </w:rPr>
              <w:t>capability to monitor</w:t>
            </w:r>
            <w:r>
              <w:rPr>
                <w:rFonts w:hint="eastAsia"/>
                <w:lang w:eastAsia="zh-CN"/>
              </w:rPr>
              <w:t xml:space="preserve"> multi-slot or per-slot</w:t>
            </w:r>
            <w:r>
              <w:rPr>
                <w:lang w:eastAsia="ko-KR"/>
              </w:rPr>
              <w:t xml:space="preserve"> PDCCH</w:t>
            </w:r>
            <w:r>
              <w:rPr>
                <w:rFonts w:hint="eastAsia"/>
                <w:lang w:eastAsia="zh-CN"/>
              </w:rPr>
              <w:t xml:space="preserve"> </w:t>
            </w:r>
            <w:r>
              <w:t>on the active DL BWP of the serving cell.</w:t>
            </w:r>
          </w:p>
        </w:tc>
      </w:tr>
      <w:tr w:rsidR="00276686" w14:paraId="7FEC9C23" w14:textId="77777777">
        <w:tc>
          <w:tcPr>
            <w:tcW w:w="2405" w:type="dxa"/>
          </w:tcPr>
          <w:p w14:paraId="5D684CE3" w14:textId="77777777" w:rsidR="00276686" w:rsidRDefault="00EC2FC2">
            <w:pPr>
              <w:rPr>
                <w:sz w:val="20"/>
              </w:rPr>
            </w:pPr>
            <w:r>
              <w:t>LG Electronics</w:t>
            </w:r>
          </w:p>
        </w:tc>
        <w:tc>
          <w:tcPr>
            <w:tcW w:w="12176" w:type="dxa"/>
          </w:tcPr>
          <w:p w14:paraId="055A9AAD" w14:textId="77777777" w:rsidR="00276686" w:rsidRDefault="00EC2FC2">
            <w:pPr>
              <w:rPr>
                <w:sz w:val="20"/>
                <w:lang w:eastAsia="zh-CN"/>
              </w:rPr>
            </w:pPr>
            <w:r>
              <w:rPr>
                <w:lang w:eastAsia="zh-CN"/>
              </w:rPr>
              <w:t>We support the proposal. Multi-slot monitoring should be applicable to UE at all time including RRC_IDLE mode for 480/960 kHz SCS.</w:t>
            </w:r>
          </w:p>
        </w:tc>
      </w:tr>
      <w:tr w:rsidR="00276686" w14:paraId="5695D9A7" w14:textId="77777777">
        <w:tc>
          <w:tcPr>
            <w:tcW w:w="2405" w:type="dxa"/>
          </w:tcPr>
          <w:p w14:paraId="332EDAE2" w14:textId="77777777" w:rsidR="00276686" w:rsidRDefault="00EC2FC2">
            <w:r>
              <w:rPr>
                <w:rFonts w:eastAsia="MS Mincho" w:hint="eastAsia"/>
                <w:lang w:eastAsia="ja-JP"/>
              </w:rPr>
              <w:t>N</w:t>
            </w:r>
            <w:r>
              <w:rPr>
                <w:rFonts w:eastAsia="MS Mincho"/>
                <w:lang w:eastAsia="ja-JP"/>
              </w:rPr>
              <w:t>TT DOCOMO</w:t>
            </w:r>
          </w:p>
        </w:tc>
        <w:tc>
          <w:tcPr>
            <w:tcW w:w="12176" w:type="dxa"/>
          </w:tcPr>
          <w:p w14:paraId="278FE6CC" w14:textId="77777777" w:rsidR="00276686" w:rsidRDefault="00EC2FC2">
            <w:pPr>
              <w:rPr>
                <w:lang w:eastAsia="zh-CN"/>
              </w:rPr>
            </w:pPr>
            <w:r>
              <w:rPr>
                <w:rFonts w:eastAsia="MS Mincho"/>
                <w:sz w:val="20"/>
                <w:lang w:eastAsia="ja-JP"/>
              </w:rPr>
              <w:t>We think it can be discussed depending on the discussion progress of issue A1-1</w:t>
            </w:r>
          </w:p>
        </w:tc>
      </w:tr>
      <w:tr w:rsidR="00276686" w14:paraId="0C2EEDF5" w14:textId="77777777">
        <w:tc>
          <w:tcPr>
            <w:tcW w:w="2405" w:type="dxa"/>
          </w:tcPr>
          <w:p w14:paraId="4DCBC8B0" w14:textId="77777777" w:rsidR="00276686" w:rsidRDefault="00EC2FC2">
            <w:pPr>
              <w:rPr>
                <w:sz w:val="24"/>
                <w:szCs w:val="24"/>
              </w:rPr>
            </w:pPr>
            <w:r>
              <w:rPr>
                <w:sz w:val="24"/>
                <w:szCs w:val="24"/>
              </w:rPr>
              <w:t>Intel</w:t>
            </w:r>
          </w:p>
        </w:tc>
        <w:tc>
          <w:tcPr>
            <w:tcW w:w="12176" w:type="dxa"/>
          </w:tcPr>
          <w:p w14:paraId="1DDEECCB" w14:textId="77777777" w:rsidR="00276686" w:rsidRDefault="00EC2FC2">
            <w:pPr>
              <w:rPr>
                <w:sz w:val="24"/>
                <w:szCs w:val="24"/>
                <w:lang w:eastAsia="zh-CN"/>
              </w:rPr>
            </w:pPr>
            <w:r>
              <w:rPr>
                <w:sz w:val="24"/>
                <w:szCs w:val="24"/>
                <w:lang w:eastAsia="zh-CN"/>
              </w:rPr>
              <w:t xml:space="preserve">We are neutral on the proposal. If per-slot PDCCH monitoring capability is allowed, multi-slot PDCCH monitoring capability can be the default capability. </w:t>
            </w:r>
          </w:p>
        </w:tc>
      </w:tr>
      <w:tr w:rsidR="00276686" w14:paraId="42DD5E7B" w14:textId="77777777">
        <w:tc>
          <w:tcPr>
            <w:tcW w:w="2405" w:type="dxa"/>
          </w:tcPr>
          <w:p w14:paraId="7F6B8B0B" w14:textId="77777777" w:rsidR="00276686" w:rsidRDefault="00EC2FC2">
            <w:pPr>
              <w:rPr>
                <w:sz w:val="24"/>
                <w:szCs w:val="24"/>
                <w:lang w:eastAsia="zh-CN"/>
              </w:rPr>
            </w:pPr>
            <w:r>
              <w:rPr>
                <w:rFonts w:hint="eastAsia"/>
                <w:sz w:val="24"/>
                <w:szCs w:val="24"/>
                <w:lang w:eastAsia="zh-CN"/>
              </w:rPr>
              <w:t>H</w:t>
            </w:r>
            <w:r>
              <w:rPr>
                <w:sz w:val="24"/>
                <w:szCs w:val="24"/>
                <w:lang w:eastAsia="zh-CN"/>
              </w:rPr>
              <w:t>uawei, HiSilicon</w:t>
            </w:r>
          </w:p>
        </w:tc>
        <w:tc>
          <w:tcPr>
            <w:tcW w:w="12176" w:type="dxa"/>
          </w:tcPr>
          <w:p w14:paraId="5BC22A4B" w14:textId="77777777" w:rsidR="00276686" w:rsidRDefault="00EC2FC2">
            <w:pPr>
              <w:rPr>
                <w:sz w:val="24"/>
                <w:szCs w:val="24"/>
                <w:lang w:eastAsia="zh-CN"/>
              </w:rPr>
            </w:pPr>
            <w:r>
              <w:rPr>
                <w:sz w:val="24"/>
                <w:szCs w:val="24"/>
                <w:lang w:eastAsia="zh-CN"/>
              </w:rPr>
              <w:t>We support the proposal if we can finish the design of multi slot PDCCH monitoring capability in the WI.</w:t>
            </w:r>
          </w:p>
        </w:tc>
      </w:tr>
      <w:tr w:rsidR="00276686" w14:paraId="74B1B7A0" w14:textId="77777777">
        <w:tc>
          <w:tcPr>
            <w:tcW w:w="2405" w:type="dxa"/>
          </w:tcPr>
          <w:p w14:paraId="417E695A" w14:textId="77777777" w:rsidR="00276686" w:rsidRDefault="00EC2FC2">
            <w:pPr>
              <w:rPr>
                <w:sz w:val="24"/>
                <w:szCs w:val="24"/>
                <w:lang w:eastAsia="zh-CN"/>
              </w:rPr>
            </w:pPr>
            <w:r>
              <w:rPr>
                <w:lang w:eastAsia="zh-CN"/>
              </w:rPr>
              <w:t xml:space="preserve">Lenovo, Motorola </w:t>
            </w:r>
            <w:r>
              <w:rPr>
                <w:lang w:eastAsia="zh-CN"/>
              </w:rPr>
              <w:lastRenderedPageBreak/>
              <w:t>Mobility</w:t>
            </w:r>
          </w:p>
        </w:tc>
        <w:tc>
          <w:tcPr>
            <w:tcW w:w="12176" w:type="dxa"/>
          </w:tcPr>
          <w:p w14:paraId="299C8547" w14:textId="77777777" w:rsidR="00276686" w:rsidRDefault="00EC2FC2">
            <w:pPr>
              <w:rPr>
                <w:sz w:val="24"/>
                <w:szCs w:val="24"/>
                <w:lang w:eastAsia="zh-CN"/>
              </w:rPr>
            </w:pPr>
            <w:r>
              <w:rPr>
                <w:rFonts w:eastAsia="SimSun"/>
                <w:lang w:eastAsia="zh-CN"/>
              </w:rPr>
              <w:lastRenderedPageBreak/>
              <w:t>We support the proposal and share similar views as Nokia</w:t>
            </w:r>
          </w:p>
        </w:tc>
      </w:tr>
      <w:tr w:rsidR="00276686" w14:paraId="7A198662" w14:textId="77777777">
        <w:tc>
          <w:tcPr>
            <w:tcW w:w="2405" w:type="dxa"/>
          </w:tcPr>
          <w:p w14:paraId="60DE763A" w14:textId="77777777" w:rsidR="00276686" w:rsidRDefault="00EC2FC2">
            <w:pPr>
              <w:rPr>
                <w:lang w:eastAsia="zh-CN"/>
              </w:rPr>
            </w:pPr>
            <w:r>
              <w:rPr>
                <w:lang w:eastAsia="zh-CN"/>
              </w:rPr>
              <w:t>Apple</w:t>
            </w:r>
          </w:p>
        </w:tc>
        <w:tc>
          <w:tcPr>
            <w:tcW w:w="12176" w:type="dxa"/>
          </w:tcPr>
          <w:p w14:paraId="516A67B6" w14:textId="77777777" w:rsidR="00276686" w:rsidRDefault="00EC2FC2">
            <w:pPr>
              <w:rPr>
                <w:rFonts w:eastAsia="SimSun"/>
                <w:lang w:eastAsia="zh-CN"/>
              </w:rPr>
            </w:pPr>
            <w:r>
              <w:rPr>
                <w:rFonts w:eastAsia="SimSun"/>
                <w:lang w:eastAsia="zh-CN"/>
              </w:rPr>
              <w:t>We are fine with the proposal</w:t>
            </w:r>
          </w:p>
        </w:tc>
      </w:tr>
      <w:tr w:rsidR="00276686" w14:paraId="67FF1DE3" w14:textId="77777777">
        <w:tc>
          <w:tcPr>
            <w:tcW w:w="2405" w:type="dxa"/>
          </w:tcPr>
          <w:p w14:paraId="40455291" w14:textId="77777777" w:rsidR="00276686" w:rsidRDefault="00EC2FC2">
            <w:pPr>
              <w:rPr>
                <w:lang w:eastAsia="zh-CN"/>
              </w:rPr>
            </w:pPr>
            <w:r>
              <w:rPr>
                <w:lang w:eastAsia="zh-CN"/>
              </w:rPr>
              <w:t>Futurewei</w:t>
            </w:r>
          </w:p>
        </w:tc>
        <w:tc>
          <w:tcPr>
            <w:tcW w:w="12176" w:type="dxa"/>
          </w:tcPr>
          <w:p w14:paraId="3E7D4CFB" w14:textId="77777777" w:rsidR="00276686" w:rsidRDefault="00EC2FC2">
            <w:pPr>
              <w:rPr>
                <w:rFonts w:eastAsia="SimSun"/>
                <w:lang w:eastAsia="zh-CN"/>
              </w:rPr>
            </w:pPr>
            <w:r>
              <w:rPr>
                <w:rFonts w:eastAsia="SimSun"/>
                <w:lang w:eastAsia="zh-CN"/>
              </w:rPr>
              <w:t>We are fine in principle with the proposal.</w:t>
            </w:r>
          </w:p>
        </w:tc>
      </w:tr>
      <w:tr w:rsidR="00276686" w14:paraId="7930B81E" w14:textId="77777777">
        <w:tc>
          <w:tcPr>
            <w:tcW w:w="2405" w:type="dxa"/>
          </w:tcPr>
          <w:p w14:paraId="412A6C19" w14:textId="77777777" w:rsidR="00276686" w:rsidRDefault="00EC2FC2">
            <w:pPr>
              <w:rPr>
                <w:lang w:eastAsia="zh-CN"/>
              </w:rPr>
            </w:pPr>
            <w:r>
              <w:rPr>
                <w:lang w:eastAsia="zh-CN"/>
              </w:rPr>
              <w:t>Samsung</w:t>
            </w:r>
          </w:p>
        </w:tc>
        <w:tc>
          <w:tcPr>
            <w:tcW w:w="12176" w:type="dxa"/>
          </w:tcPr>
          <w:p w14:paraId="1381E4BC" w14:textId="77777777" w:rsidR="00276686" w:rsidRDefault="00EC2FC2">
            <w:pPr>
              <w:rPr>
                <w:rFonts w:eastAsia="SimSun"/>
                <w:lang w:eastAsia="zh-CN"/>
              </w:rPr>
            </w:pPr>
            <w:r>
              <w:rPr>
                <w:rFonts w:eastAsia="SimSun"/>
                <w:lang w:eastAsia="zh-CN"/>
              </w:rPr>
              <w:t xml:space="preserve">We support the proposal, with the understanding that we’ll pick the default multi-slot capability for IDLE mode. </w:t>
            </w:r>
          </w:p>
        </w:tc>
      </w:tr>
      <w:tr w:rsidR="00276686" w14:paraId="740F9A3A" w14:textId="77777777">
        <w:tc>
          <w:tcPr>
            <w:tcW w:w="2405" w:type="dxa"/>
          </w:tcPr>
          <w:p w14:paraId="5D143D19" w14:textId="77777777" w:rsidR="00276686" w:rsidRDefault="00EC2FC2">
            <w:pPr>
              <w:rPr>
                <w:lang w:eastAsia="zh-CN"/>
              </w:rPr>
            </w:pPr>
            <w:r>
              <w:rPr>
                <w:lang w:eastAsia="zh-CN"/>
              </w:rPr>
              <w:t>Sony</w:t>
            </w:r>
          </w:p>
        </w:tc>
        <w:tc>
          <w:tcPr>
            <w:tcW w:w="12176" w:type="dxa"/>
          </w:tcPr>
          <w:p w14:paraId="6C78DEFE" w14:textId="77777777" w:rsidR="00276686" w:rsidRDefault="00EC2FC2">
            <w:pPr>
              <w:rPr>
                <w:lang w:eastAsia="zh-CN"/>
              </w:rPr>
            </w:pPr>
            <w:r>
              <w:rPr>
                <w:rFonts w:eastAsia="Times New Roman"/>
                <w:lang w:eastAsia="zh-CN"/>
              </w:rPr>
              <w:t>We are supportive on single-slot monitoring for 480k/960k SCS, but we are also OK with this proposal if it is the majority view.</w:t>
            </w:r>
          </w:p>
        </w:tc>
      </w:tr>
      <w:tr w:rsidR="00276686" w14:paraId="00C6B332" w14:textId="77777777">
        <w:tc>
          <w:tcPr>
            <w:tcW w:w="2405" w:type="dxa"/>
          </w:tcPr>
          <w:p w14:paraId="159C88E7" w14:textId="77777777" w:rsidR="00276686" w:rsidRDefault="00EC2FC2">
            <w:pPr>
              <w:rPr>
                <w:sz w:val="20"/>
                <w:lang w:eastAsia="zh-CN"/>
              </w:rPr>
            </w:pPr>
            <w:r>
              <w:rPr>
                <w:sz w:val="20"/>
                <w:lang w:eastAsia="zh-CN"/>
              </w:rPr>
              <w:t>Ericsson</w:t>
            </w:r>
          </w:p>
        </w:tc>
        <w:tc>
          <w:tcPr>
            <w:tcW w:w="12176" w:type="dxa"/>
          </w:tcPr>
          <w:p w14:paraId="313CB3B3" w14:textId="77777777" w:rsidR="00276686" w:rsidRDefault="00EC2FC2">
            <w:pPr>
              <w:rPr>
                <w:rFonts w:eastAsia="Times New Roman"/>
                <w:sz w:val="20"/>
                <w:lang w:eastAsia="zh-CN"/>
              </w:rPr>
            </w:pPr>
            <w:r>
              <w:rPr>
                <w:rFonts w:eastAsia="Times New Roman"/>
                <w:sz w:val="20"/>
                <w:lang w:eastAsia="zh-CN"/>
              </w:rPr>
              <w:t>We think multi-slot monitoring is sufficient. Since there has been no discussion on single-slot monitoring BD/CCE budgets, it seems improbable that we would converge in this meeting.</w:t>
            </w:r>
          </w:p>
        </w:tc>
      </w:tr>
      <w:tr w:rsidR="00276686" w14:paraId="20DF6894" w14:textId="77777777">
        <w:tc>
          <w:tcPr>
            <w:tcW w:w="2405" w:type="dxa"/>
          </w:tcPr>
          <w:p w14:paraId="61D53E7C" w14:textId="77777777" w:rsidR="00276686" w:rsidRDefault="00EC2FC2">
            <w:pPr>
              <w:rPr>
                <w:rFonts w:eastAsia="MS Mincho"/>
                <w:lang w:eastAsia="ja-JP"/>
              </w:rPr>
            </w:pPr>
            <w:r>
              <w:rPr>
                <w:rFonts w:eastAsia="MS Mincho" w:hint="eastAsia"/>
                <w:lang w:eastAsia="ja-JP"/>
              </w:rPr>
              <w:t>Sharp</w:t>
            </w:r>
          </w:p>
        </w:tc>
        <w:tc>
          <w:tcPr>
            <w:tcW w:w="12176" w:type="dxa"/>
          </w:tcPr>
          <w:p w14:paraId="4CCAF32A" w14:textId="77777777" w:rsidR="00276686" w:rsidRDefault="00EC2FC2">
            <w:pPr>
              <w:rPr>
                <w:rFonts w:eastAsia="MS Mincho"/>
                <w:lang w:eastAsia="ja-JP"/>
              </w:rPr>
            </w:pPr>
            <w:r>
              <w:rPr>
                <w:rFonts w:eastAsia="MS Mincho" w:hint="eastAsia"/>
                <w:lang w:eastAsia="ja-JP"/>
              </w:rPr>
              <w:t>We are fine with the proposal.</w:t>
            </w:r>
          </w:p>
        </w:tc>
      </w:tr>
      <w:tr w:rsidR="00276686" w14:paraId="3096268F" w14:textId="77777777">
        <w:tc>
          <w:tcPr>
            <w:tcW w:w="2405" w:type="dxa"/>
          </w:tcPr>
          <w:p w14:paraId="35BBB2D5" w14:textId="77777777" w:rsidR="00276686" w:rsidRDefault="00EC2FC2">
            <w:pPr>
              <w:rPr>
                <w:lang w:eastAsia="zh-CN"/>
              </w:rPr>
            </w:pPr>
            <w:r>
              <w:rPr>
                <w:rFonts w:hint="eastAsia"/>
                <w:lang w:eastAsia="zh-CN"/>
              </w:rPr>
              <w:t>v</w:t>
            </w:r>
            <w:r>
              <w:rPr>
                <w:lang w:eastAsia="zh-CN"/>
              </w:rPr>
              <w:t>ivo</w:t>
            </w:r>
          </w:p>
        </w:tc>
        <w:tc>
          <w:tcPr>
            <w:tcW w:w="12176" w:type="dxa"/>
          </w:tcPr>
          <w:p w14:paraId="7CC870A3" w14:textId="77777777" w:rsidR="00276686" w:rsidRDefault="00EC2FC2">
            <w:pPr>
              <w:rPr>
                <w:lang w:eastAsia="zh-CN"/>
              </w:rPr>
            </w:pPr>
            <w:r>
              <w:rPr>
                <w:rFonts w:hint="eastAsia"/>
                <w:lang w:eastAsia="zh-CN"/>
              </w:rPr>
              <w:t>W</w:t>
            </w:r>
            <w:r>
              <w:rPr>
                <w:lang w:eastAsia="zh-CN"/>
              </w:rPr>
              <w:t>e support the proposal</w:t>
            </w:r>
          </w:p>
        </w:tc>
      </w:tr>
    </w:tbl>
    <w:p w14:paraId="0B5213D8" w14:textId="77777777" w:rsidR="00276686" w:rsidRDefault="00EC2FC2">
      <w:pPr>
        <w:pStyle w:val="Heading4"/>
        <w:rPr>
          <w:sz w:val="22"/>
          <w:szCs w:val="22"/>
        </w:rPr>
      </w:pPr>
      <w:r>
        <w:rPr>
          <w:sz w:val="22"/>
          <w:szCs w:val="22"/>
        </w:rPr>
        <w:t>Summary of first round discussion</w:t>
      </w:r>
    </w:p>
    <w:p w14:paraId="66CFFB6A" w14:textId="77777777" w:rsidR="00276686" w:rsidRDefault="00EC2FC2">
      <w:r>
        <w:t>Most companies are fine with only supporting multi-slot PDCCH monitoring but not single-slot PDCCH monitoring, including for UEs in RRC_IDLE. FL suggests to move ahead with the following proposal:</w:t>
      </w:r>
    </w:p>
    <w:p w14:paraId="53ED0951" w14:textId="77777777" w:rsidR="00276686" w:rsidRDefault="00EC2FC2">
      <w:r>
        <w:t>Proposed Agreement (or Working Assumption):</w:t>
      </w:r>
    </w:p>
    <w:p w14:paraId="478B5346" w14:textId="77777777" w:rsidR="00276686" w:rsidRDefault="00EC2FC2">
      <w:pPr>
        <w:pStyle w:val="ListParagraph"/>
        <w:numPr>
          <w:ilvl w:val="0"/>
          <w:numId w:val="40"/>
        </w:numPr>
      </w:pPr>
      <w:r>
        <w:rPr>
          <w:lang w:val="en-GB" w:eastAsia="zh-CN"/>
        </w:rPr>
        <w:t>Single-slot PDCCH monitoring is not supported for SCS 480/960 kHz.</w:t>
      </w:r>
    </w:p>
    <w:p w14:paraId="47067F05" w14:textId="77777777" w:rsidR="00276686" w:rsidRDefault="00EC2FC2">
      <w:pPr>
        <w:pStyle w:val="Heading4"/>
        <w:rPr>
          <w:sz w:val="22"/>
          <w:szCs w:val="22"/>
        </w:rPr>
      </w:pPr>
      <w:r>
        <w:rPr>
          <w:sz w:val="22"/>
          <w:szCs w:val="22"/>
        </w:rPr>
        <w:t>Second round discussion</w:t>
      </w:r>
    </w:p>
    <w:p w14:paraId="5F43AD72" w14:textId="77777777" w:rsidR="00276686" w:rsidRDefault="00EC2FC2">
      <w:pPr>
        <w:rPr>
          <w:lang w:val="en-GB" w:eastAsia="zh-CN"/>
        </w:rPr>
      </w:pPr>
      <w:r>
        <w:rPr>
          <w:highlight w:val="yellow"/>
          <w:lang w:val="en-GB" w:eastAsia="zh-CN"/>
        </w:rPr>
        <w:t>Given the large support for the proposal in the first round, please comment only if you have very serious concerns on the proposal.</w:t>
      </w:r>
    </w:p>
    <w:p w14:paraId="4261C4F5" w14:textId="77777777" w:rsidR="00276686" w:rsidRDefault="00EC2FC2">
      <w:r>
        <w:rPr>
          <w:highlight w:val="yellow"/>
        </w:rPr>
        <w:t>Proposal:</w:t>
      </w:r>
    </w:p>
    <w:p w14:paraId="3BCDBCFA" w14:textId="77777777" w:rsidR="00276686" w:rsidRDefault="00EC2FC2">
      <w:pPr>
        <w:pStyle w:val="ListParagraph"/>
        <w:numPr>
          <w:ilvl w:val="0"/>
          <w:numId w:val="40"/>
        </w:numPr>
      </w:pPr>
      <w:r>
        <w:rPr>
          <w:lang w:val="en-GB" w:eastAsia="zh-CN"/>
        </w:rPr>
        <w:t>Single-slot PDCCH monitoring is not supported for SCS 480/960 kHz.</w:t>
      </w:r>
    </w:p>
    <w:p w14:paraId="5ED791B8" w14:textId="77777777" w:rsidR="00276686" w:rsidRDefault="00276686"/>
    <w:tbl>
      <w:tblPr>
        <w:tblStyle w:val="TableGrid"/>
        <w:tblW w:w="14581" w:type="dxa"/>
        <w:tblLayout w:type="fixed"/>
        <w:tblLook w:val="04A0" w:firstRow="1" w:lastRow="0" w:firstColumn="1" w:lastColumn="0" w:noHBand="0" w:noVBand="1"/>
      </w:tblPr>
      <w:tblGrid>
        <w:gridCol w:w="2405"/>
        <w:gridCol w:w="12176"/>
      </w:tblGrid>
      <w:tr w:rsidR="00276686" w14:paraId="4C8C954C" w14:textId="77777777">
        <w:tc>
          <w:tcPr>
            <w:tcW w:w="2405" w:type="dxa"/>
            <w:shd w:val="clear" w:color="auto" w:fill="FFC000"/>
          </w:tcPr>
          <w:p w14:paraId="0EFE23F4" w14:textId="77777777" w:rsidR="00276686" w:rsidRDefault="00EC2FC2">
            <w:pPr>
              <w:rPr>
                <w:b/>
                <w:bCs/>
              </w:rPr>
            </w:pPr>
            <w:r>
              <w:rPr>
                <w:b/>
                <w:bCs/>
              </w:rPr>
              <w:t>Company</w:t>
            </w:r>
          </w:p>
        </w:tc>
        <w:tc>
          <w:tcPr>
            <w:tcW w:w="12176" w:type="dxa"/>
            <w:shd w:val="clear" w:color="auto" w:fill="FFC000"/>
          </w:tcPr>
          <w:p w14:paraId="46B5EE87" w14:textId="77777777" w:rsidR="00276686" w:rsidRDefault="00EC2FC2">
            <w:pPr>
              <w:rPr>
                <w:b/>
                <w:bCs/>
              </w:rPr>
            </w:pPr>
            <w:r>
              <w:rPr>
                <w:b/>
                <w:bCs/>
              </w:rPr>
              <w:t>Comment</w:t>
            </w:r>
          </w:p>
        </w:tc>
      </w:tr>
      <w:tr w:rsidR="00276686" w14:paraId="7C220E32" w14:textId="77777777">
        <w:tc>
          <w:tcPr>
            <w:tcW w:w="2405" w:type="dxa"/>
          </w:tcPr>
          <w:p w14:paraId="48485FCC" w14:textId="77777777" w:rsidR="00276686" w:rsidRDefault="00EC2FC2">
            <w:pPr>
              <w:rPr>
                <w:lang w:eastAsia="zh-CN"/>
              </w:rPr>
            </w:pPr>
            <w:r>
              <w:rPr>
                <w:lang w:eastAsia="zh-CN"/>
              </w:rPr>
              <w:t>Ericsson</w:t>
            </w:r>
          </w:p>
        </w:tc>
        <w:tc>
          <w:tcPr>
            <w:tcW w:w="12176" w:type="dxa"/>
          </w:tcPr>
          <w:p w14:paraId="1B8FF120" w14:textId="77777777" w:rsidR="00276686" w:rsidRDefault="00EC2FC2">
            <w:pPr>
              <w:rPr>
                <w:lang w:eastAsia="zh-CN"/>
              </w:rPr>
            </w:pPr>
            <w:r>
              <w:rPr>
                <w:lang w:eastAsia="zh-CN"/>
              </w:rPr>
              <w:t>Let's make sure we have multi-slot monitoring in place first before agreeing that single-slot is not supported. If we have no agreement on multi-slot, then what?</w:t>
            </w:r>
          </w:p>
        </w:tc>
      </w:tr>
      <w:tr w:rsidR="00276686" w14:paraId="6A184D86" w14:textId="77777777">
        <w:tc>
          <w:tcPr>
            <w:tcW w:w="2405" w:type="dxa"/>
          </w:tcPr>
          <w:p w14:paraId="41878F7F" w14:textId="77777777" w:rsidR="00276686" w:rsidRDefault="00EC2FC2">
            <w:pPr>
              <w:rPr>
                <w:lang w:eastAsia="zh-CN"/>
              </w:rPr>
            </w:pPr>
            <w:r>
              <w:rPr>
                <w:lang w:eastAsia="zh-CN"/>
              </w:rPr>
              <w:t>Intel</w:t>
            </w:r>
          </w:p>
        </w:tc>
        <w:tc>
          <w:tcPr>
            <w:tcW w:w="12176" w:type="dxa"/>
          </w:tcPr>
          <w:p w14:paraId="0898D461" w14:textId="77777777" w:rsidR="00276686" w:rsidRDefault="00EC2FC2">
            <w:pPr>
              <w:rPr>
                <w:lang w:eastAsia="zh-CN"/>
              </w:rPr>
            </w:pPr>
            <w:r>
              <w:rPr>
                <w:lang w:eastAsia="zh-CN"/>
              </w:rPr>
              <w:t>Fine to delay A1-3 and make decision on A1-1 first</w:t>
            </w:r>
          </w:p>
        </w:tc>
      </w:tr>
      <w:tr w:rsidR="00276686" w14:paraId="7A0409D8" w14:textId="77777777">
        <w:tc>
          <w:tcPr>
            <w:tcW w:w="2405" w:type="dxa"/>
          </w:tcPr>
          <w:p w14:paraId="4163080A" w14:textId="77777777" w:rsidR="00276686" w:rsidRDefault="00EC2FC2">
            <w:pPr>
              <w:rPr>
                <w:lang w:eastAsia="zh-CN"/>
              </w:rPr>
            </w:pPr>
            <w:r>
              <w:rPr>
                <w:rFonts w:hint="eastAsia"/>
                <w:lang w:eastAsia="zh-CN"/>
              </w:rPr>
              <w:lastRenderedPageBreak/>
              <w:t>H</w:t>
            </w:r>
            <w:r>
              <w:rPr>
                <w:lang w:eastAsia="zh-CN"/>
              </w:rPr>
              <w:t>uawei, HiSilicon</w:t>
            </w:r>
          </w:p>
        </w:tc>
        <w:tc>
          <w:tcPr>
            <w:tcW w:w="12176" w:type="dxa"/>
          </w:tcPr>
          <w:p w14:paraId="0F3832DD" w14:textId="77777777" w:rsidR="00276686" w:rsidRDefault="00EC2FC2">
            <w:pPr>
              <w:rPr>
                <w:lang w:eastAsia="zh-CN"/>
              </w:rPr>
            </w:pPr>
            <w:r>
              <w:rPr>
                <w:lang w:eastAsia="zh-CN"/>
              </w:rPr>
              <w:t>Support the proposal if we can finalize the design in this meeting.</w:t>
            </w:r>
          </w:p>
        </w:tc>
      </w:tr>
      <w:tr w:rsidR="00276686" w14:paraId="66BB2445" w14:textId="77777777">
        <w:tc>
          <w:tcPr>
            <w:tcW w:w="2405" w:type="dxa"/>
          </w:tcPr>
          <w:p w14:paraId="07FAA134" w14:textId="77777777" w:rsidR="00276686" w:rsidRDefault="00EC2FC2">
            <w:pPr>
              <w:rPr>
                <w:lang w:eastAsia="zh-CN"/>
              </w:rPr>
            </w:pPr>
            <w:r>
              <w:rPr>
                <w:lang w:eastAsia="zh-CN"/>
              </w:rPr>
              <w:t>Apple</w:t>
            </w:r>
          </w:p>
        </w:tc>
        <w:tc>
          <w:tcPr>
            <w:tcW w:w="12176" w:type="dxa"/>
          </w:tcPr>
          <w:p w14:paraId="3506F393" w14:textId="77777777" w:rsidR="00276686" w:rsidRDefault="00EC2FC2">
            <w:pPr>
              <w:rPr>
                <w:lang w:eastAsia="zh-CN"/>
              </w:rPr>
            </w:pPr>
            <w:r>
              <w:rPr>
                <w:lang w:eastAsia="zh-CN"/>
              </w:rPr>
              <w:t>Support proposal based on a decision on A1-1.</w:t>
            </w:r>
          </w:p>
        </w:tc>
      </w:tr>
      <w:tr w:rsidR="00276686" w14:paraId="7392DA10" w14:textId="77777777">
        <w:tc>
          <w:tcPr>
            <w:tcW w:w="2405" w:type="dxa"/>
          </w:tcPr>
          <w:p w14:paraId="346B4B0D" w14:textId="77777777" w:rsidR="00276686" w:rsidRDefault="00EC2FC2">
            <w:pPr>
              <w:rPr>
                <w:lang w:eastAsia="zh-CN"/>
              </w:rPr>
            </w:pPr>
            <w:r>
              <w:rPr>
                <w:lang w:eastAsia="zh-CN"/>
              </w:rPr>
              <w:t>Samsung</w:t>
            </w:r>
          </w:p>
        </w:tc>
        <w:tc>
          <w:tcPr>
            <w:tcW w:w="12176" w:type="dxa"/>
          </w:tcPr>
          <w:p w14:paraId="132AFF5A" w14:textId="77777777" w:rsidR="00276686" w:rsidRDefault="00EC2FC2">
            <w:pPr>
              <w:rPr>
                <w:lang w:eastAsia="zh-CN"/>
              </w:rPr>
            </w:pPr>
            <w:r>
              <w:rPr>
                <w:lang w:eastAsia="zh-CN"/>
              </w:rPr>
              <w:t xml:space="preserve">We support the proposal, given the assumption that multi-slot monitoring is supported. </w:t>
            </w:r>
          </w:p>
        </w:tc>
      </w:tr>
      <w:tr w:rsidR="00276686" w14:paraId="19BC4DDC" w14:textId="77777777">
        <w:tc>
          <w:tcPr>
            <w:tcW w:w="2405" w:type="dxa"/>
          </w:tcPr>
          <w:p w14:paraId="63C484C2" w14:textId="77777777" w:rsidR="00276686" w:rsidRDefault="00EC2FC2">
            <w:pPr>
              <w:rPr>
                <w:lang w:eastAsia="zh-CN"/>
              </w:rPr>
            </w:pPr>
            <w:r>
              <w:rPr>
                <w:rFonts w:hint="eastAsia"/>
                <w:lang w:eastAsia="zh-CN"/>
              </w:rPr>
              <w:t>ZTE, Sanechips</w:t>
            </w:r>
          </w:p>
        </w:tc>
        <w:tc>
          <w:tcPr>
            <w:tcW w:w="12176" w:type="dxa"/>
          </w:tcPr>
          <w:p w14:paraId="0525E484" w14:textId="77777777" w:rsidR="00276686" w:rsidRDefault="00EC2FC2">
            <w:pPr>
              <w:rPr>
                <w:lang w:eastAsia="zh-CN"/>
              </w:rPr>
            </w:pPr>
            <w:r>
              <w:rPr>
                <w:rFonts w:hint="eastAsia"/>
                <w:lang w:eastAsia="zh-CN"/>
              </w:rPr>
              <w:t xml:space="preserve">We can discuss this proposal after decision is made on </w:t>
            </w:r>
            <w:r>
              <w:rPr>
                <w:lang w:eastAsia="zh-CN"/>
              </w:rPr>
              <w:t>issue A1-</w:t>
            </w:r>
            <w:r>
              <w:rPr>
                <w:rFonts w:hint="eastAsia"/>
                <w:lang w:eastAsia="zh-CN"/>
              </w:rPr>
              <w:t>1</w:t>
            </w:r>
            <w:r>
              <w:rPr>
                <w:rFonts w:eastAsia="SimSun" w:hint="eastAsia"/>
                <w:lang w:eastAsia="zh-CN"/>
              </w:rPr>
              <w:t xml:space="preserve">. </w:t>
            </w:r>
            <w:r>
              <w:rPr>
                <w:rFonts w:hint="eastAsia"/>
                <w:lang w:eastAsia="zh-CN"/>
              </w:rPr>
              <w:t xml:space="preserve">As we said before, </w:t>
            </w:r>
            <w:r>
              <w:rPr>
                <w:rFonts w:eastAsia="SimSun" w:hint="eastAsia"/>
                <w:lang w:eastAsia="zh-CN"/>
              </w:rPr>
              <w:t xml:space="preserve"> if no consensus was made on how to define multi-slot PDCCH monitoring capability, we may need to consider </w:t>
            </w:r>
            <w:r>
              <w:rPr>
                <w:rFonts w:hint="eastAsia"/>
                <w:lang w:eastAsia="zh-CN"/>
              </w:rPr>
              <w:t xml:space="preserve">single-slot PDCCH monitoring. </w:t>
            </w:r>
          </w:p>
        </w:tc>
      </w:tr>
      <w:tr w:rsidR="000727C3" w14:paraId="4F50247D" w14:textId="77777777">
        <w:tc>
          <w:tcPr>
            <w:tcW w:w="2405" w:type="dxa"/>
          </w:tcPr>
          <w:p w14:paraId="6803A359" w14:textId="77777777" w:rsidR="000727C3" w:rsidRDefault="000727C3">
            <w:pPr>
              <w:rPr>
                <w:lang w:eastAsia="zh-CN"/>
              </w:rPr>
            </w:pPr>
            <w:r>
              <w:rPr>
                <w:rFonts w:hint="eastAsia"/>
                <w:lang w:eastAsia="zh-CN"/>
              </w:rPr>
              <w:t>v</w:t>
            </w:r>
            <w:r>
              <w:rPr>
                <w:lang w:eastAsia="zh-CN"/>
              </w:rPr>
              <w:t>ivo</w:t>
            </w:r>
          </w:p>
        </w:tc>
        <w:tc>
          <w:tcPr>
            <w:tcW w:w="12176" w:type="dxa"/>
          </w:tcPr>
          <w:p w14:paraId="6E9E7089" w14:textId="77777777" w:rsidR="000727C3" w:rsidRDefault="000727C3">
            <w:pPr>
              <w:rPr>
                <w:lang w:eastAsia="zh-CN"/>
              </w:rPr>
            </w:pPr>
            <w:r>
              <w:rPr>
                <w:rFonts w:hint="eastAsia"/>
                <w:lang w:eastAsia="zh-CN"/>
              </w:rPr>
              <w:t>W</w:t>
            </w:r>
            <w:r>
              <w:rPr>
                <w:lang w:eastAsia="zh-CN"/>
              </w:rPr>
              <w:t>e support the proposal if multi-slot monitoring is supported</w:t>
            </w:r>
          </w:p>
        </w:tc>
      </w:tr>
      <w:tr w:rsidR="00E36D12" w14:paraId="7178D0A2" w14:textId="77777777">
        <w:tc>
          <w:tcPr>
            <w:tcW w:w="2405" w:type="dxa"/>
          </w:tcPr>
          <w:p w14:paraId="5094BED4" w14:textId="77777777" w:rsidR="00E36D12" w:rsidRDefault="00E36D12" w:rsidP="00E36D12">
            <w:pPr>
              <w:rPr>
                <w:lang w:eastAsia="zh-CN"/>
              </w:rPr>
            </w:pPr>
            <w:r>
              <w:rPr>
                <w:lang w:eastAsia="zh-CN"/>
              </w:rPr>
              <w:t>CATT</w:t>
            </w:r>
          </w:p>
        </w:tc>
        <w:tc>
          <w:tcPr>
            <w:tcW w:w="12176" w:type="dxa"/>
          </w:tcPr>
          <w:p w14:paraId="7569A8AC" w14:textId="77777777" w:rsidR="00E36D12" w:rsidRDefault="00E36D12" w:rsidP="00E36D12">
            <w:pPr>
              <w:rPr>
                <w:lang w:eastAsia="zh-CN"/>
              </w:rPr>
            </w:pPr>
            <w:r>
              <w:rPr>
                <w:lang w:eastAsia="zh-CN"/>
              </w:rPr>
              <w:t>We support the proposal.</w:t>
            </w:r>
          </w:p>
        </w:tc>
      </w:tr>
      <w:tr w:rsidR="00A537C9" w14:paraId="49A25913" w14:textId="77777777">
        <w:tc>
          <w:tcPr>
            <w:tcW w:w="2405" w:type="dxa"/>
          </w:tcPr>
          <w:p w14:paraId="4DEA24B4" w14:textId="7610D9F1" w:rsidR="00A537C9" w:rsidRDefault="00A537C9" w:rsidP="00A537C9">
            <w:pPr>
              <w:rPr>
                <w:lang w:eastAsia="zh-CN"/>
              </w:rPr>
            </w:pPr>
            <w:r>
              <w:rPr>
                <w:lang w:eastAsia="zh-CN"/>
              </w:rPr>
              <w:t>Sony</w:t>
            </w:r>
          </w:p>
        </w:tc>
        <w:tc>
          <w:tcPr>
            <w:tcW w:w="12176" w:type="dxa"/>
          </w:tcPr>
          <w:p w14:paraId="2A8EF6E4" w14:textId="5C584791" w:rsidR="00A537C9" w:rsidRDefault="00A537C9" w:rsidP="00A537C9">
            <w:pPr>
              <w:rPr>
                <w:lang w:eastAsia="zh-CN"/>
              </w:rPr>
            </w:pPr>
            <w:r>
              <w:rPr>
                <w:lang w:eastAsia="zh-CN"/>
              </w:rPr>
              <w:t xml:space="preserve">We agree with the comments from Ericsson. </w:t>
            </w:r>
          </w:p>
        </w:tc>
      </w:tr>
    </w:tbl>
    <w:p w14:paraId="42E8C452" w14:textId="77777777" w:rsidR="00276686" w:rsidRDefault="00276686"/>
    <w:p w14:paraId="76C06629" w14:textId="77777777" w:rsidR="00276686" w:rsidRDefault="00EC2FC2">
      <w:pPr>
        <w:pStyle w:val="Heading2"/>
      </w:pPr>
      <w:r>
        <w:t>Topic A2: Search Space Configuration/Enhancement</w:t>
      </w:r>
    </w:p>
    <w:p w14:paraId="4E1C3412" w14:textId="77777777" w:rsidR="00276686" w:rsidRDefault="00EC2FC2">
      <w:pPr>
        <w:pStyle w:val="Heading3"/>
        <w:rPr>
          <w:lang w:val="en-GB" w:eastAsia="zh-CN"/>
        </w:rPr>
      </w:pPr>
      <w:r>
        <w:rPr>
          <w:lang w:val="en-GB" w:eastAsia="zh-CN"/>
        </w:rPr>
        <w:t>Issue A2-1: Periodicity, offset, duration configuration for multi-slot monitoring</w:t>
      </w:r>
    </w:p>
    <w:p w14:paraId="2B067613" w14:textId="77777777" w:rsidR="00276686" w:rsidRDefault="00EC2FC2">
      <w:pPr>
        <w:pStyle w:val="Heading4"/>
        <w:rPr>
          <w:sz w:val="22"/>
          <w:szCs w:val="22"/>
        </w:rPr>
      </w:pPr>
      <w:r>
        <w:rPr>
          <w:sz w:val="22"/>
          <w:szCs w:val="22"/>
        </w:rPr>
        <w:t>First round discussion</w:t>
      </w:r>
    </w:p>
    <w:p w14:paraId="31EC8115" w14:textId="77777777" w:rsidR="00276686" w:rsidRDefault="00EC2FC2">
      <w:pPr>
        <w:rPr>
          <w:lang w:val="en-GB" w:eastAsia="zh-CN"/>
        </w:rPr>
      </w:pPr>
      <w:r>
        <w:rPr>
          <w:lang w:val="en-GB" w:eastAsia="zh-CN"/>
        </w:rPr>
        <w:t>Please comment if the following proposal is agreeable (Huawei, R1-2110828).</w:t>
      </w:r>
    </w:p>
    <w:p w14:paraId="5920D5B9" w14:textId="77777777" w:rsidR="00276686" w:rsidRDefault="00EC2FC2">
      <w:pPr>
        <w:pStyle w:val="ListParagraph"/>
        <w:numPr>
          <w:ilvl w:val="0"/>
          <w:numId w:val="41"/>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5BB404E7" w14:textId="77777777" w:rsidR="00276686" w:rsidRDefault="00EC2FC2">
      <w:pPr>
        <w:pStyle w:val="ListParagraph"/>
        <w:numPr>
          <w:ilvl w:val="0"/>
          <w:numId w:val="41"/>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242D04EF" w14:textId="77777777" w:rsidR="00276686" w:rsidRDefault="00EC2FC2">
      <w:pPr>
        <w:pStyle w:val="ListParagraph"/>
        <w:numPr>
          <w:ilvl w:val="1"/>
          <w:numId w:val="41"/>
        </w:numPr>
        <w:autoSpaceDE w:val="0"/>
        <w:autoSpaceDN w:val="0"/>
        <w:adjustRightInd w:val="0"/>
        <w:spacing w:afterLines="50" w:after="120" w:line="240" w:lineRule="auto"/>
        <w:contextualSpacing/>
        <w:jc w:val="both"/>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6E2317B1" w14:textId="77777777" w:rsidR="00276686" w:rsidRDefault="00EC2FC2">
      <w:pPr>
        <w:pStyle w:val="ListParagraph"/>
        <w:numPr>
          <w:ilvl w:val="0"/>
          <w:numId w:val="41"/>
        </w:numPr>
        <w:autoSpaceDE w:val="0"/>
        <w:autoSpaceDN w:val="0"/>
        <w:adjustRightInd w:val="0"/>
        <w:spacing w:afterLines="50" w:after="120" w:line="240" w:lineRule="auto"/>
        <w:contextualSpacing/>
        <w:jc w:val="both"/>
      </w:pPr>
      <w:r>
        <w:rPr>
          <w:b/>
          <w:i/>
          <w:color w:val="000000"/>
        </w:rPr>
        <w:t>For search space set configuration for multi-slot PDCCH monitoring, the unit of “duration” should be changed to X slots, with default value X=4 for 480 kHz and X=8 for 960 kHz SCS.</w:t>
      </w:r>
    </w:p>
    <w:p w14:paraId="5350DD75" w14:textId="77777777" w:rsidR="00276686" w:rsidRDefault="0027668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4C6EEA0F" w14:textId="77777777">
        <w:tc>
          <w:tcPr>
            <w:tcW w:w="2405" w:type="dxa"/>
            <w:shd w:val="clear" w:color="auto" w:fill="FFC000"/>
          </w:tcPr>
          <w:p w14:paraId="604CAA98" w14:textId="77777777" w:rsidR="00276686" w:rsidRDefault="00EC2FC2">
            <w:pPr>
              <w:rPr>
                <w:b/>
                <w:bCs/>
              </w:rPr>
            </w:pPr>
            <w:r>
              <w:rPr>
                <w:b/>
                <w:bCs/>
              </w:rPr>
              <w:t>Company</w:t>
            </w:r>
          </w:p>
        </w:tc>
        <w:tc>
          <w:tcPr>
            <w:tcW w:w="12176" w:type="dxa"/>
            <w:shd w:val="clear" w:color="auto" w:fill="FFC000"/>
          </w:tcPr>
          <w:p w14:paraId="783961EE" w14:textId="77777777" w:rsidR="00276686" w:rsidRDefault="00EC2FC2">
            <w:pPr>
              <w:rPr>
                <w:b/>
                <w:bCs/>
              </w:rPr>
            </w:pPr>
            <w:r>
              <w:rPr>
                <w:b/>
                <w:bCs/>
              </w:rPr>
              <w:t>Comment</w:t>
            </w:r>
          </w:p>
        </w:tc>
      </w:tr>
      <w:tr w:rsidR="00276686" w14:paraId="0A084CCC" w14:textId="77777777">
        <w:tc>
          <w:tcPr>
            <w:tcW w:w="2405" w:type="dxa"/>
          </w:tcPr>
          <w:p w14:paraId="5616325D" w14:textId="77777777" w:rsidR="00276686" w:rsidRDefault="00EC2FC2">
            <w:pPr>
              <w:rPr>
                <w:lang w:eastAsia="zh-CN"/>
              </w:rPr>
            </w:pPr>
            <w:r>
              <w:rPr>
                <w:lang w:eastAsia="zh-CN"/>
              </w:rPr>
              <w:t>Xiaomi</w:t>
            </w:r>
          </w:p>
        </w:tc>
        <w:tc>
          <w:tcPr>
            <w:tcW w:w="12176" w:type="dxa"/>
          </w:tcPr>
          <w:p w14:paraId="2C970FB9" w14:textId="77777777" w:rsidR="00276686" w:rsidRDefault="00EC2FC2">
            <w:pPr>
              <w:rPr>
                <w:b/>
                <w:lang w:eastAsia="zh-CN"/>
              </w:rPr>
            </w:pPr>
            <w:r>
              <w:rPr>
                <w:b/>
                <w:lang w:eastAsia="zh-CN"/>
              </w:rPr>
              <w:t xml:space="preserve">For the first bullet, </w:t>
            </w:r>
          </w:p>
          <w:p w14:paraId="3A43024D" w14:textId="77777777" w:rsidR="00276686" w:rsidRDefault="00EC2FC2">
            <w:pPr>
              <w:rPr>
                <w:lang w:eastAsia="zh-CN"/>
              </w:rPr>
            </w:pPr>
            <w:r>
              <w:rPr>
                <w:lang w:eastAsia="zh-CN"/>
              </w:rPr>
              <w:t xml:space="preserve">Currently, there are already 4/8/16 slots periodicity in spec, maybe it is more natural to add other appropriate periodicity values, such </w:t>
            </w:r>
            <w:r>
              <w:rPr>
                <w:lang w:eastAsia="zh-CN"/>
              </w:rPr>
              <w:lastRenderedPageBreak/>
              <w:t>as 32/64/128 slots</w:t>
            </w:r>
          </w:p>
          <w:p w14:paraId="37BC1280" w14:textId="77777777" w:rsidR="00276686" w:rsidRDefault="00EC2FC2">
            <w:pPr>
              <w:rPr>
                <w:b/>
                <w:lang w:eastAsia="zh-CN"/>
              </w:rPr>
            </w:pPr>
            <w:r>
              <w:rPr>
                <w:b/>
                <w:lang w:eastAsia="zh-CN"/>
              </w:rPr>
              <w:t>For the second bullet,</w:t>
            </w:r>
          </w:p>
          <w:p w14:paraId="451E79C3" w14:textId="77777777" w:rsidR="00276686" w:rsidRDefault="00EC2FC2">
            <w:pPr>
              <w:rPr>
                <w:lang w:eastAsia="zh-CN"/>
              </w:rPr>
            </w:pPr>
            <w:r>
              <w:rPr>
                <w:lang w:eastAsia="zh-CN"/>
              </w:rPr>
              <w:t>Our understanding is “offset” is used to define which slot a periodicity start. There is no need to change the unit of “offset”  to X slots, it can still keep one slot unit.</w:t>
            </w:r>
          </w:p>
          <w:p w14:paraId="3D320FB2" w14:textId="77777777" w:rsidR="00276686" w:rsidRDefault="00EC2FC2">
            <w:pPr>
              <w:rPr>
                <w:b/>
                <w:lang w:eastAsia="zh-CN"/>
              </w:rPr>
            </w:pPr>
            <w:r>
              <w:rPr>
                <w:b/>
                <w:lang w:eastAsia="zh-CN"/>
              </w:rPr>
              <w:t>For the third bullet,</w:t>
            </w:r>
          </w:p>
          <w:p w14:paraId="4491020C" w14:textId="77777777" w:rsidR="00276686" w:rsidRDefault="00EC2FC2">
            <w:pPr>
              <w:rPr>
                <w:lang w:eastAsia="zh-CN"/>
              </w:rPr>
            </w:pPr>
            <w:r>
              <w:rPr>
                <w:lang w:eastAsia="zh-CN"/>
              </w:rPr>
              <w:t>Agree.</w:t>
            </w:r>
          </w:p>
        </w:tc>
      </w:tr>
      <w:tr w:rsidR="00276686" w14:paraId="630B3881" w14:textId="77777777">
        <w:tc>
          <w:tcPr>
            <w:tcW w:w="2405" w:type="dxa"/>
          </w:tcPr>
          <w:p w14:paraId="7B76D7B1" w14:textId="77777777" w:rsidR="00276686" w:rsidRDefault="00EC2FC2">
            <w:pPr>
              <w:rPr>
                <w:sz w:val="20"/>
              </w:rPr>
            </w:pPr>
            <w:r>
              <w:lastRenderedPageBreak/>
              <w:t>Qualcomm</w:t>
            </w:r>
          </w:p>
        </w:tc>
        <w:tc>
          <w:tcPr>
            <w:tcW w:w="12176" w:type="dxa"/>
          </w:tcPr>
          <w:p w14:paraId="193D9A3D" w14:textId="77777777" w:rsidR="00276686" w:rsidRDefault="00EC2FC2">
            <w:pPr>
              <w:rPr>
                <w:lang w:eastAsia="zh-CN"/>
              </w:rPr>
            </w:pPr>
            <w:r>
              <w:rPr>
                <w:lang w:eastAsia="zh-CN"/>
              </w:rPr>
              <w:t>We don’t support the proposal. Re-interpreting the value of existing higher layer parameters just for a certain SCS and a certain release seems against the fundamental principle of scalable numerology of NR. In our view, when a feature is extended in a new release, adding new configuration parameters and values (e.g.,</w:t>
            </w:r>
            <w:r>
              <w:t xml:space="preserve"> </w:t>
            </w:r>
            <w:r>
              <w:rPr>
                <w:lang w:eastAsia="zh-CN"/>
              </w:rPr>
              <w:t>monitoringSlotPeriodicityAndOffset-r17, duration-r17, etc.) or introducing some restriction to the configurable values of existing parameters (e.g., UE only expects that the SS set periodicity is an integer multiple of X) is more common practice in NR.</w:t>
            </w:r>
          </w:p>
          <w:p w14:paraId="6B52D03A" w14:textId="77777777" w:rsidR="00276686" w:rsidRDefault="00EC2FC2">
            <w:pPr>
              <w:rPr>
                <w:sz w:val="20"/>
                <w:lang w:eastAsia="zh-CN"/>
              </w:rPr>
            </w:pPr>
            <w:r>
              <w:rPr>
                <w:lang w:eastAsia="zh-CN"/>
              </w:rPr>
              <w:t>Furthermore, for the proposal, it seems necessary that the gNB should indicate the unit ‘X’ to the UE, if the UE supports multiple X values. However, as Rel-16 span-based PDCCH monitoring, we don’t think an explicit indication of the X value is necessary. Instead, the X values, which is compliant with one of the (X,Y) combinations that the UE reported as its capability, can be implied by the search space set configuration, i.e., from the periodicity and MOs.</w:t>
            </w:r>
          </w:p>
        </w:tc>
      </w:tr>
      <w:tr w:rsidR="00276686" w14:paraId="7FC25E05" w14:textId="77777777">
        <w:tc>
          <w:tcPr>
            <w:tcW w:w="2405" w:type="dxa"/>
          </w:tcPr>
          <w:p w14:paraId="40839B62" w14:textId="77777777" w:rsidR="00276686" w:rsidRDefault="00EC2FC2">
            <w:pPr>
              <w:rPr>
                <w:lang w:eastAsia="zh-CN"/>
              </w:rPr>
            </w:pPr>
            <w:r>
              <w:rPr>
                <w:rFonts w:hint="eastAsia"/>
                <w:lang w:eastAsia="zh-CN"/>
              </w:rPr>
              <w:t>Transsion</w:t>
            </w:r>
          </w:p>
        </w:tc>
        <w:tc>
          <w:tcPr>
            <w:tcW w:w="12176" w:type="dxa"/>
          </w:tcPr>
          <w:p w14:paraId="13ECD55F" w14:textId="77777777" w:rsidR="00276686" w:rsidRDefault="00EC2FC2">
            <w:pPr>
              <w:rPr>
                <w:lang w:eastAsia="zh-CN"/>
              </w:rPr>
            </w:pPr>
            <w:r>
              <w:rPr>
                <w:rFonts w:hint="eastAsia"/>
                <w:lang w:eastAsia="zh-CN"/>
              </w:rPr>
              <w:t>Regarding the first bullet, we are fine with this interpretation. Since single-slot PDCCH monitoring is not preferred by majority companies, most of the values in the periodicity IE are invalid. Extending the parameter of period to an integer multiple of X is a straightforward way to address the SS configuration under multi-slot PDCCH monitoring.</w:t>
            </w:r>
          </w:p>
        </w:tc>
      </w:tr>
      <w:tr w:rsidR="00276686" w14:paraId="7EA3FBD2" w14:textId="77777777">
        <w:tc>
          <w:tcPr>
            <w:tcW w:w="2405" w:type="dxa"/>
          </w:tcPr>
          <w:p w14:paraId="5E9DF514" w14:textId="77777777" w:rsidR="00276686" w:rsidRDefault="00EC2FC2">
            <w:r>
              <w:t>Nokia, NSB</w:t>
            </w:r>
          </w:p>
        </w:tc>
        <w:tc>
          <w:tcPr>
            <w:tcW w:w="12176" w:type="dxa"/>
          </w:tcPr>
          <w:p w14:paraId="6CCFE57E" w14:textId="77777777" w:rsidR="00276686" w:rsidRDefault="00EC2FC2">
            <w:pPr>
              <w:rPr>
                <w:lang w:eastAsia="zh-CN"/>
              </w:rPr>
            </w:pPr>
            <w:r>
              <w:rPr>
                <w:lang w:eastAsia="zh-CN"/>
              </w:rPr>
              <w:t>We need to first progress Topic A1. After that, the rest will follow.</w:t>
            </w:r>
          </w:p>
        </w:tc>
      </w:tr>
      <w:tr w:rsidR="00276686" w14:paraId="3BB5CF8E" w14:textId="77777777">
        <w:tc>
          <w:tcPr>
            <w:tcW w:w="2405" w:type="dxa"/>
          </w:tcPr>
          <w:p w14:paraId="74009A9A" w14:textId="77777777" w:rsidR="00276686" w:rsidRDefault="00EC2FC2">
            <w:r>
              <w:t>Panasonic</w:t>
            </w:r>
          </w:p>
        </w:tc>
        <w:tc>
          <w:tcPr>
            <w:tcW w:w="12176" w:type="dxa"/>
          </w:tcPr>
          <w:p w14:paraId="5637F4C3" w14:textId="77777777" w:rsidR="00276686" w:rsidRDefault="00EC2FC2">
            <w:pPr>
              <w:rPr>
                <w:lang w:eastAsia="zh-CN"/>
              </w:rPr>
            </w:pPr>
            <w:r>
              <w:rPr>
                <w:lang w:eastAsia="zh-CN"/>
              </w:rPr>
              <w:t xml:space="preserve">We share the similar view as Qualcomm. </w:t>
            </w:r>
          </w:p>
        </w:tc>
      </w:tr>
      <w:tr w:rsidR="00276686" w14:paraId="77D3C050" w14:textId="77777777">
        <w:tc>
          <w:tcPr>
            <w:tcW w:w="2405" w:type="dxa"/>
          </w:tcPr>
          <w:p w14:paraId="48E857F2" w14:textId="77777777" w:rsidR="00276686" w:rsidRDefault="00EC2FC2">
            <w:pPr>
              <w:rPr>
                <w:sz w:val="20"/>
              </w:rPr>
            </w:pPr>
            <w:r>
              <w:rPr>
                <w:rFonts w:hint="eastAsia"/>
                <w:lang w:eastAsia="zh-CN"/>
              </w:rPr>
              <w:t>ZTE, Sanechips</w:t>
            </w:r>
          </w:p>
        </w:tc>
        <w:tc>
          <w:tcPr>
            <w:tcW w:w="12176" w:type="dxa"/>
          </w:tcPr>
          <w:p w14:paraId="1482C532" w14:textId="77777777" w:rsidR="00276686" w:rsidRDefault="00EC2FC2">
            <w:pPr>
              <w:rPr>
                <w:lang w:eastAsia="zh-CN"/>
              </w:rPr>
            </w:pPr>
            <w:r>
              <w:rPr>
                <w:rFonts w:hint="eastAsia"/>
                <w:lang w:eastAsia="zh-CN"/>
              </w:rPr>
              <w:t xml:space="preserve">We are generally fine with this proposal. </w:t>
            </w:r>
          </w:p>
        </w:tc>
      </w:tr>
      <w:tr w:rsidR="00276686" w14:paraId="54515263" w14:textId="77777777">
        <w:tc>
          <w:tcPr>
            <w:tcW w:w="2405" w:type="dxa"/>
          </w:tcPr>
          <w:p w14:paraId="1185C343" w14:textId="77777777" w:rsidR="00276686" w:rsidRDefault="00EC2FC2">
            <w:r>
              <w:t>LG Electronics</w:t>
            </w:r>
          </w:p>
        </w:tc>
        <w:tc>
          <w:tcPr>
            <w:tcW w:w="12176" w:type="dxa"/>
          </w:tcPr>
          <w:p w14:paraId="53A0A11A" w14:textId="77777777" w:rsidR="00276686" w:rsidRDefault="00EC2FC2">
            <w:pPr>
              <w:rPr>
                <w:lang w:eastAsia="zh-CN"/>
              </w:rPr>
            </w:pPr>
            <w:r>
              <w:rPr>
                <w:lang w:eastAsia="zh-CN"/>
              </w:rPr>
              <w:t xml:space="preserve">Agree to have the unit of </w:t>
            </w:r>
            <w:r>
              <w:rPr>
                <w:i/>
                <w:lang w:eastAsia="zh-CN"/>
              </w:rPr>
              <w:t>periodicity</w:t>
            </w:r>
            <w:r>
              <w:rPr>
                <w:lang w:eastAsia="zh-CN"/>
              </w:rPr>
              <w:t xml:space="preserve"> and </w:t>
            </w:r>
            <w:r>
              <w:rPr>
                <w:i/>
                <w:lang w:eastAsia="zh-CN"/>
              </w:rPr>
              <w:t>offset</w:t>
            </w:r>
            <w:r>
              <w:rPr>
                <w:lang w:eastAsia="zh-CN"/>
              </w:rPr>
              <w:t xml:space="preserve"> as the length of slot-group, and agree with default value for them is X=4/8 for 480/960 kHz SCS, respectively.</w:t>
            </w:r>
          </w:p>
        </w:tc>
      </w:tr>
      <w:tr w:rsidR="00276686" w14:paraId="5BF7DCD7" w14:textId="77777777">
        <w:tc>
          <w:tcPr>
            <w:tcW w:w="2405" w:type="dxa"/>
          </w:tcPr>
          <w:p w14:paraId="4ED2880A" w14:textId="77777777" w:rsidR="00276686" w:rsidRDefault="00EC2FC2">
            <w:r>
              <w:rPr>
                <w:rFonts w:eastAsia="MS Mincho" w:hint="eastAsia"/>
                <w:lang w:eastAsia="ja-JP"/>
              </w:rPr>
              <w:t>N</w:t>
            </w:r>
            <w:r>
              <w:rPr>
                <w:rFonts w:eastAsia="MS Mincho"/>
                <w:lang w:eastAsia="ja-JP"/>
              </w:rPr>
              <w:t>TT DOCOMO</w:t>
            </w:r>
          </w:p>
        </w:tc>
        <w:tc>
          <w:tcPr>
            <w:tcW w:w="12176" w:type="dxa"/>
          </w:tcPr>
          <w:p w14:paraId="7DB9CCEF" w14:textId="77777777" w:rsidR="00276686" w:rsidRDefault="00EC2FC2">
            <w:pPr>
              <w:rPr>
                <w:lang w:eastAsia="zh-CN"/>
              </w:rPr>
            </w:pPr>
            <w:r>
              <w:rPr>
                <w:rFonts w:eastAsia="MS Mincho"/>
                <w:lang w:eastAsia="ja-JP"/>
              </w:rPr>
              <w:t>At least for the search space set periodicity, we don’t see any problem with the current specified values.</w:t>
            </w:r>
            <w:r>
              <w:rPr>
                <w:rFonts w:eastAsia="MS Mincho" w:hint="eastAsia"/>
                <w:lang w:eastAsia="ja-JP"/>
              </w:rPr>
              <w:t xml:space="preserve"> </w:t>
            </w:r>
            <w:r>
              <w:rPr>
                <w:rFonts w:eastAsia="MS Mincho"/>
                <w:lang w:eastAsia="ja-JP"/>
              </w:rPr>
              <w:t>For the search space set offset and duration, we think it may depend on the discussion of topic A1 thus it may be discussed jointly.</w:t>
            </w:r>
          </w:p>
        </w:tc>
      </w:tr>
      <w:tr w:rsidR="00276686" w14:paraId="660DEC10" w14:textId="77777777">
        <w:tc>
          <w:tcPr>
            <w:tcW w:w="2405" w:type="dxa"/>
          </w:tcPr>
          <w:p w14:paraId="4EE01339" w14:textId="77777777" w:rsidR="00276686" w:rsidRDefault="00EC2FC2">
            <w:r>
              <w:t>Intel</w:t>
            </w:r>
          </w:p>
        </w:tc>
        <w:tc>
          <w:tcPr>
            <w:tcW w:w="12176" w:type="dxa"/>
          </w:tcPr>
          <w:p w14:paraId="054E59DC" w14:textId="77777777" w:rsidR="00276686" w:rsidRDefault="00EC2FC2">
            <w:pPr>
              <w:rPr>
                <w:lang w:eastAsia="zh-CN"/>
              </w:rPr>
            </w:pPr>
            <w:r>
              <w:rPr>
                <w:lang w:eastAsia="zh-CN"/>
              </w:rPr>
              <w:t>Please refer to our tdoc, to fit with a potential changing Y</w:t>
            </w:r>
            <w:r>
              <w:rPr>
                <w:vertAlign w:val="subscript"/>
                <w:lang w:eastAsia="zh-CN"/>
              </w:rPr>
              <w:t>group1</w:t>
            </w:r>
            <w:r>
              <w:rPr>
                <w:lang w:eastAsia="zh-CN"/>
              </w:rPr>
              <w:t xml:space="preserve"> slots for Group (1) SS, two options can be considered</w:t>
            </w:r>
          </w:p>
          <w:p w14:paraId="29DA12D5" w14:textId="77777777" w:rsidR="00276686" w:rsidRDefault="00EC2FC2">
            <w:pPr>
              <w:rPr>
                <w:lang w:eastAsia="zh-CN"/>
              </w:rPr>
            </w:pPr>
            <w:r>
              <w:rPr>
                <w:lang w:eastAsia="zh-CN"/>
              </w:rPr>
              <w:t>Option 1: a SS set can be configured with a pattern of X slots, and only the Mos overlapped with the Y</w:t>
            </w:r>
            <w:r>
              <w:rPr>
                <w:vertAlign w:val="subscript"/>
                <w:lang w:eastAsia="zh-CN"/>
              </w:rPr>
              <w:t>group1</w:t>
            </w:r>
            <w:r>
              <w:rPr>
                <w:lang w:eastAsia="zh-CN"/>
              </w:rPr>
              <w:t xml:space="preserve"> slots are monitored. That is </w:t>
            </w:r>
            <w:r>
              <w:rPr>
                <w:lang w:eastAsia="zh-CN"/>
              </w:rPr>
              <w:lastRenderedPageBreak/>
              <w:t>to say, remaining Mos are dropped/canceled</w:t>
            </w:r>
          </w:p>
          <w:p w14:paraId="2E113AEA" w14:textId="77777777" w:rsidR="00276686" w:rsidRDefault="00EC2FC2">
            <w:pPr>
              <w:rPr>
                <w:lang w:eastAsia="zh-CN"/>
              </w:rPr>
            </w:pPr>
            <w:r>
              <w:rPr>
                <w:lang w:eastAsia="zh-CN"/>
              </w:rPr>
              <w:t>Option 2: a SS set can be configured with a pattern of Y</w:t>
            </w:r>
            <w:r>
              <w:rPr>
                <w:vertAlign w:val="subscript"/>
                <w:lang w:eastAsia="zh-CN"/>
              </w:rPr>
              <w:t>group1</w:t>
            </w:r>
            <w:r>
              <w:rPr>
                <w:lang w:eastAsia="zh-CN"/>
              </w:rPr>
              <w:t xml:space="preserve"> slots,  and the configured Mos can move with new position of Y</w:t>
            </w:r>
            <w:r>
              <w:rPr>
                <w:vertAlign w:val="subscript"/>
                <w:lang w:eastAsia="zh-CN"/>
              </w:rPr>
              <w:t>group1</w:t>
            </w:r>
            <w:r>
              <w:rPr>
                <w:lang w:eastAsia="zh-CN"/>
              </w:rPr>
              <w:t xml:space="preserve"> slots if n0 of Type0 CSS changes. However, Type0A/2 CSS set with SearchSpaceID non-zero may still need to be configured in X slots. </w:t>
            </w:r>
          </w:p>
        </w:tc>
      </w:tr>
      <w:tr w:rsidR="00276686" w14:paraId="255E9834" w14:textId="77777777">
        <w:tc>
          <w:tcPr>
            <w:tcW w:w="2405" w:type="dxa"/>
          </w:tcPr>
          <w:p w14:paraId="3F25FF79" w14:textId="77777777" w:rsidR="00276686" w:rsidRDefault="00EC2FC2">
            <w:pPr>
              <w:rPr>
                <w:lang w:eastAsia="zh-CN"/>
              </w:rPr>
            </w:pPr>
            <w:r>
              <w:rPr>
                <w:rFonts w:hint="eastAsia"/>
                <w:lang w:eastAsia="zh-CN"/>
              </w:rPr>
              <w:lastRenderedPageBreak/>
              <w:t>H</w:t>
            </w:r>
            <w:r>
              <w:rPr>
                <w:lang w:eastAsia="zh-CN"/>
              </w:rPr>
              <w:t>uawei, HiSilicon</w:t>
            </w:r>
          </w:p>
        </w:tc>
        <w:tc>
          <w:tcPr>
            <w:tcW w:w="12176" w:type="dxa"/>
          </w:tcPr>
          <w:p w14:paraId="2FC6A0BF" w14:textId="77777777" w:rsidR="00276686" w:rsidRDefault="00EC2FC2">
            <w:pPr>
              <w:rPr>
                <w:lang w:eastAsia="zh-CN"/>
              </w:rPr>
            </w:pPr>
            <w:r>
              <w:rPr>
                <w:lang w:eastAsia="zh-CN"/>
              </w:rPr>
              <w:t>Response to Qualcomm:</w:t>
            </w:r>
          </w:p>
          <w:p w14:paraId="7211866A" w14:textId="77777777" w:rsidR="00276686" w:rsidRDefault="00EC2FC2">
            <w:pPr>
              <w:rPr>
                <w:lang w:eastAsia="zh-CN"/>
              </w:rPr>
            </w:pPr>
            <w:r>
              <w:rPr>
                <w:lang w:eastAsia="zh-CN"/>
              </w:rPr>
              <w:t xml:space="preserve">Part of the existing periodicity indicated by </w:t>
            </w:r>
            <w:r>
              <w:rPr>
                <w:i/>
              </w:rPr>
              <w:t>monitoringSlotPeriodicityAndOffset</w:t>
            </w:r>
            <w:r>
              <w:rPr>
                <w:lang w:eastAsia="zh-CN"/>
              </w:rPr>
              <w:t xml:space="preserve"> is not integer multiple of X slot. if only multi slot monitoring capability is supported for 480/960, some entries will never be used. In order to make full use of the entries and at same time support the same range of configurable monitoring periodicity in absolute time, scale the existing entries is the simplest way to go. If the concern is on the re-interpreting the existing entries, we can make a table contains the exact values scaling from the values for 120kHz. As for the offset, scale the existing value with X may control the range for each periodicity if the periodicity is also scaled by X. As for the indication of X, to be honest, we should first focus on the already agreed value of X=4/8 for 480/960kHz. Considering the limited time, I doubt whether we will have enough time to discuss the optional capability of X.</w:t>
            </w:r>
          </w:p>
        </w:tc>
      </w:tr>
      <w:tr w:rsidR="00276686" w14:paraId="4AA21E63" w14:textId="77777777">
        <w:tc>
          <w:tcPr>
            <w:tcW w:w="2405" w:type="dxa"/>
          </w:tcPr>
          <w:p w14:paraId="3901DAEF" w14:textId="77777777" w:rsidR="00276686" w:rsidRDefault="00EC2FC2">
            <w:pPr>
              <w:rPr>
                <w:lang w:eastAsia="zh-CN"/>
              </w:rPr>
            </w:pPr>
            <w:r>
              <w:rPr>
                <w:lang w:eastAsia="zh-CN"/>
              </w:rPr>
              <w:t>Lenovo, Motorola Mobility</w:t>
            </w:r>
          </w:p>
        </w:tc>
        <w:tc>
          <w:tcPr>
            <w:tcW w:w="12176" w:type="dxa"/>
          </w:tcPr>
          <w:p w14:paraId="1738C6B6" w14:textId="77777777" w:rsidR="00276686" w:rsidRDefault="00EC2FC2">
            <w:pPr>
              <w:rPr>
                <w:lang w:eastAsia="zh-CN"/>
              </w:rPr>
            </w:pPr>
            <w:r>
              <w:rPr>
                <w:lang w:eastAsia="zh-CN"/>
              </w:rPr>
              <w:t>We are fine with the principle of the first and last bullet and don’t agree that reinterpretation is needed for offset as suggested in second bullet.</w:t>
            </w:r>
          </w:p>
          <w:p w14:paraId="782BFD52" w14:textId="77777777" w:rsidR="00276686" w:rsidRDefault="00EC2FC2">
            <w:pPr>
              <w:rPr>
                <w:lang w:eastAsia="zh-CN"/>
              </w:rPr>
            </w:pPr>
            <w:r>
              <w:rPr>
                <w:lang w:eastAsia="zh-CN"/>
              </w:rPr>
              <w:t>The overall approach seems to be that only integer multiples of X slots should be configurable as the periodicity. This could be achieved like in the proposal above, or by specifying something like "UE does not expect periodicities other than integer multiples of the slot group size" and adding more periodicities in the configuration table. We don't have a strong preference at this point for the detailed mechanism.</w:t>
            </w:r>
          </w:p>
        </w:tc>
      </w:tr>
      <w:tr w:rsidR="00276686" w14:paraId="678E82CC" w14:textId="77777777">
        <w:tc>
          <w:tcPr>
            <w:tcW w:w="2405" w:type="dxa"/>
          </w:tcPr>
          <w:p w14:paraId="48748F82" w14:textId="77777777" w:rsidR="00276686" w:rsidRDefault="00EC2FC2">
            <w:pPr>
              <w:rPr>
                <w:lang w:eastAsia="zh-CN"/>
              </w:rPr>
            </w:pPr>
            <w:r>
              <w:rPr>
                <w:lang w:eastAsia="zh-CN"/>
              </w:rPr>
              <w:t>Apple</w:t>
            </w:r>
          </w:p>
        </w:tc>
        <w:tc>
          <w:tcPr>
            <w:tcW w:w="12176" w:type="dxa"/>
          </w:tcPr>
          <w:p w14:paraId="3AB25C5F" w14:textId="77777777" w:rsidR="00276686" w:rsidRDefault="00EC2FC2">
            <w:pPr>
              <w:rPr>
                <w:lang w:eastAsia="zh-CN"/>
              </w:rPr>
            </w:pPr>
            <w:r>
              <w:rPr>
                <w:lang w:eastAsia="zh-CN"/>
              </w:rPr>
              <w:t xml:space="preserve">We are fine with the genenarl principle of the proposal. The second bullet may need to wait till the discussion in A1 is completed. </w:t>
            </w:r>
          </w:p>
        </w:tc>
      </w:tr>
      <w:tr w:rsidR="00276686" w14:paraId="6DC3F892" w14:textId="77777777">
        <w:tc>
          <w:tcPr>
            <w:tcW w:w="2405" w:type="dxa"/>
          </w:tcPr>
          <w:p w14:paraId="613CC797" w14:textId="77777777" w:rsidR="00276686" w:rsidRDefault="00EC2FC2">
            <w:pPr>
              <w:rPr>
                <w:lang w:eastAsia="zh-CN"/>
              </w:rPr>
            </w:pPr>
            <w:r>
              <w:rPr>
                <w:lang w:eastAsia="zh-CN"/>
              </w:rPr>
              <w:t>Futurewei</w:t>
            </w:r>
          </w:p>
        </w:tc>
        <w:tc>
          <w:tcPr>
            <w:tcW w:w="12176" w:type="dxa"/>
          </w:tcPr>
          <w:p w14:paraId="73C1D2E1" w14:textId="77777777" w:rsidR="00276686" w:rsidRDefault="00EC2FC2">
            <w:pPr>
              <w:rPr>
                <w:lang w:eastAsia="zh-CN"/>
              </w:rPr>
            </w:pPr>
            <w:r>
              <w:rPr>
                <w:lang w:eastAsia="zh-CN"/>
              </w:rPr>
              <w:t>We are fine with proposal.</w:t>
            </w:r>
          </w:p>
        </w:tc>
      </w:tr>
      <w:tr w:rsidR="00276686" w14:paraId="4275179D" w14:textId="77777777">
        <w:tc>
          <w:tcPr>
            <w:tcW w:w="2405" w:type="dxa"/>
          </w:tcPr>
          <w:p w14:paraId="1223FC8B" w14:textId="77777777" w:rsidR="00276686" w:rsidRDefault="00EC2FC2">
            <w:pPr>
              <w:rPr>
                <w:lang w:eastAsia="zh-CN"/>
              </w:rPr>
            </w:pPr>
            <w:r>
              <w:rPr>
                <w:lang w:eastAsia="zh-CN"/>
              </w:rPr>
              <w:t xml:space="preserve">Samsung </w:t>
            </w:r>
          </w:p>
        </w:tc>
        <w:tc>
          <w:tcPr>
            <w:tcW w:w="12176" w:type="dxa"/>
          </w:tcPr>
          <w:p w14:paraId="099C0B95" w14:textId="77777777" w:rsidR="00276686" w:rsidRDefault="00EC2FC2">
            <w:pPr>
              <w:rPr>
                <w:lang w:eastAsia="zh-CN"/>
              </w:rPr>
            </w:pPr>
            <w:r>
              <w:rPr>
                <w:lang w:eastAsia="zh-CN"/>
              </w:rPr>
              <w:t xml:space="preserve">We agree with some technical aspects of the proposals, but we didn’t see a need to define the “unit”. It can be simply addressed by explicitly providing the values for those RRC parameters, as we didn’t in many other agenda. </w:t>
            </w:r>
          </w:p>
        </w:tc>
      </w:tr>
      <w:tr w:rsidR="00276686" w14:paraId="320B92A8" w14:textId="77777777">
        <w:tc>
          <w:tcPr>
            <w:tcW w:w="2405" w:type="dxa"/>
          </w:tcPr>
          <w:p w14:paraId="2117BCA0" w14:textId="77777777" w:rsidR="00276686" w:rsidRDefault="00EC2FC2">
            <w:pPr>
              <w:rPr>
                <w:sz w:val="20"/>
                <w:lang w:eastAsia="zh-CN"/>
              </w:rPr>
            </w:pPr>
            <w:r>
              <w:rPr>
                <w:sz w:val="20"/>
                <w:lang w:eastAsia="zh-CN"/>
              </w:rPr>
              <w:t>Ericsson</w:t>
            </w:r>
          </w:p>
        </w:tc>
        <w:tc>
          <w:tcPr>
            <w:tcW w:w="12176" w:type="dxa"/>
          </w:tcPr>
          <w:p w14:paraId="26AC10C1" w14:textId="77777777" w:rsidR="00276686" w:rsidRDefault="00EC2FC2">
            <w:pPr>
              <w:rPr>
                <w:sz w:val="20"/>
                <w:lang w:eastAsia="zh-CN"/>
              </w:rPr>
            </w:pPr>
            <w:r>
              <w:rPr>
                <w:sz w:val="20"/>
                <w:lang w:eastAsia="zh-CN"/>
              </w:rPr>
              <w:t>We think issue A1-1 should be stabilized first, and then we can come back to this issue. It may make sense to configure periodicity, offset, duration in units of X slots (or re-interpret existing values to be in units of X slots); however, we have not finalized values of X and hence the notion of a default value is unclear.</w:t>
            </w:r>
          </w:p>
        </w:tc>
      </w:tr>
      <w:tr w:rsidR="00276686" w14:paraId="548C0072" w14:textId="77777777">
        <w:tc>
          <w:tcPr>
            <w:tcW w:w="2405" w:type="dxa"/>
          </w:tcPr>
          <w:p w14:paraId="01060902" w14:textId="77777777" w:rsidR="00276686" w:rsidRDefault="00EC2FC2">
            <w:pPr>
              <w:rPr>
                <w:sz w:val="20"/>
                <w:lang w:eastAsia="zh-CN"/>
              </w:rPr>
            </w:pPr>
            <w:r>
              <w:rPr>
                <w:rFonts w:hint="eastAsia"/>
                <w:sz w:val="20"/>
                <w:lang w:eastAsia="zh-CN"/>
              </w:rPr>
              <w:t>v</w:t>
            </w:r>
            <w:r>
              <w:rPr>
                <w:sz w:val="20"/>
                <w:lang w:eastAsia="zh-CN"/>
              </w:rPr>
              <w:t>ivo</w:t>
            </w:r>
          </w:p>
        </w:tc>
        <w:tc>
          <w:tcPr>
            <w:tcW w:w="12176" w:type="dxa"/>
          </w:tcPr>
          <w:p w14:paraId="5F943A43" w14:textId="77777777" w:rsidR="00276686" w:rsidRDefault="00EC2FC2">
            <w:pPr>
              <w:rPr>
                <w:sz w:val="20"/>
                <w:lang w:eastAsia="zh-CN"/>
              </w:rPr>
            </w:pPr>
            <w:r>
              <w:rPr>
                <w:rFonts w:hint="eastAsia"/>
                <w:sz w:val="20"/>
                <w:lang w:eastAsia="zh-CN"/>
              </w:rPr>
              <w:t>W</w:t>
            </w:r>
            <w:r>
              <w:rPr>
                <w:sz w:val="20"/>
                <w:lang w:eastAsia="zh-CN"/>
              </w:rPr>
              <w:t>e agree with the principle. For the unit of periodicity, it doesn’t need to be explicitly connected to X. It could be an additional RRC parameter explicitly.</w:t>
            </w:r>
          </w:p>
        </w:tc>
      </w:tr>
    </w:tbl>
    <w:p w14:paraId="19F9EE22" w14:textId="77777777" w:rsidR="00276686" w:rsidRDefault="00276686">
      <w:pPr>
        <w:rPr>
          <w:lang w:eastAsia="zh-CN"/>
        </w:rPr>
      </w:pPr>
    </w:p>
    <w:p w14:paraId="2431443A" w14:textId="77777777" w:rsidR="00276686" w:rsidRDefault="00EC2FC2">
      <w:pPr>
        <w:rPr>
          <w:lang w:val="en-GB" w:eastAsia="zh-CN"/>
        </w:rPr>
      </w:pPr>
      <w:r>
        <w:rPr>
          <w:lang w:eastAsia="zh-CN"/>
        </w:rPr>
        <w:t xml:space="preserve">Additionally, </w:t>
      </w:r>
      <w:r>
        <w:rPr>
          <w:lang w:val="en-GB" w:eastAsia="zh-CN"/>
        </w:rPr>
        <w:t>please comment if the following proposal is agreeable (CATT, R1-2111242).</w:t>
      </w:r>
    </w:p>
    <w:p w14:paraId="11132F8D" w14:textId="77777777" w:rsidR="00276686" w:rsidRDefault="00EC2FC2">
      <w:pPr>
        <w:pStyle w:val="BodyText"/>
        <w:autoSpaceDE/>
        <w:autoSpaceDN/>
        <w:adjustRightInd/>
        <w:snapToGrid/>
        <w:spacing w:line="240" w:lineRule="auto"/>
        <w:jc w:val="both"/>
        <w:rPr>
          <w:b/>
          <w:lang w:eastAsia="zh-CN"/>
        </w:rPr>
      </w:pPr>
      <w:r>
        <w:rPr>
          <w:rFonts w:hint="eastAsia"/>
          <w:b/>
          <w:i/>
          <w:lang w:eastAsia="zh-CN"/>
        </w:rPr>
        <w:lastRenderedPageBreak/>
        <w:t>Add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2813FCD4" w14:textId="77777777" w:rsidR="00276686" w:rsidRDefault="00EC2FC2">
      <w:r>
        <w:object w:dxaOrig="6762" w:dyaOrig="3123" w14:anchorId="04437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156pt" o:ole="">
            <v:imagedata r:id="rId16" o:title=""/>
          </v:shape>
          <o:OLEObject Type="Embed" ProgID="Visio.Drawing.11" ShapeID="_x0000_i1025" DrawAspect="Content" ObjectID="_1698617967" r:id="rId17"/>
        </w:object>
      </w:r>
    </w:p>
    <w:tbl>
      <w:tblPr>
        <w:tblStyle w:val="TableGrid"/>
        <w:tblW w:w="14581" w:type="dxa"/>
        <w:tblLayout w:type="fixed"/>
        <w:tblLook w:val="04A0" w:firstRow="1" w:lastRow="0" w:firstColumn="1" w:lastColumn="0" w:noHBand="0" w:noVBand="1"/>
      </w:tblPr>
      <w:tblGrid>
        <w:gridCol w:w="2405"/>
        <w:gridCol w:w="12176"/>
      </w:tblGrid>
      <w:tr w:rsidR="00276686" w14:paraId="2A2DF347" w14:textId="77777777">
        <w:tc>
          <w:tcPr>
            <w:tcW w:w="2405" w:type="dxa"/>
            <w:shd w:val="clear" w:color="auto" w:fill="FFC000"/>
          </w:tcPr>
          <w:p w14:paraId="21D72B3B" w14:textId="77777777" w:rsidR="00276686" w:rsidRDefault="00EC2FC2">
            <w:pPr>
              <w:rPr>
                <w:b/>
                <w:bCs/>
              </w:rPr>
            </w:pPr>
            <w:r>
              <w:rPr>
                <w:b/>
                <w:bCs/>
              </w:rPr>
              <w:t>Company</w:t>
            </w:r>
          </w:p>
        </w:tc>
        <w:tc>
          <w:tcPr>
            <w:tcW w:w="12176" w:type="dxa"/>
            <w:shd w:val="clear" w:color="auto" w:fill="FFC000"/>
          </w:tcPr>
          <w:p w14:paraId="56A24495" w14:textId="77777777" w:rsidR="00276686" w:rsidRDefault="00EC2FC2">
            <w:pPr>
              <w:rPr>
                <w:b/>
                <w:bCs/>
              </w:rPr>
            </w:pPr>
            <w:r>
              <w:rPr>
                <w:b/>
                <w:bCs/>
              </w:rPr>
              <w:t>Comment</w:t>
            </w:r>
          </w:p>
        </w:tc>
      </w:tr>
      <w:tr w:rsidR="00276686" w14:paraId="5AE0C448" w14:textId="77777777">
        <w:tc>
          <w:tcPr>
            <w:tcW w:w="2405" w:type="dxa"/>
          </w:tcPr>
          <w:p w14:paraId="3FDABAE4" w14:textId="77777777" w:rsidR="00276686" w:rsidRDefault="00EC2FC2">
            <w:pPr>
              <w:rPr>
                <w:lang w:eastAsia="zh-CN"/>
              </w:rPr>
            </w:pPr>
            <w:r>
              <w:rPr>
                <w:rFonts w:hint="eastAsia"/>
                <w:lang w:eastAsia="zh-CN"/>
              </w:rPr>
              <w:t>X</w:t>
            </w:r>
            <w:r>
              <w:rPr>
                <w:lang w:eastAsia="zh-CN"/>
              </w:rPr>
              <w:t>iaomi</w:t>
            </w:r>
          </w:p>
        </w:tc>
        <w:tc>
          <w:tcPr>
            <w:tcW w:w="12176" w:type="dxa"/>
          </w:tcPr>
          <w:p w14:paraId="45409D56" w14:textId="77777777" w:rsidR="00276686" w:rsidRDefault="00EC2FC2">
            <w:pPr>
              <w:rPr>
                <w:lang w:eastAsia="zh-CN"/>
              </w:rPr>
            </w:pPr>
            <w:r>
              <w:rPr>
                <w:lang w:eastAsia="zh-CN"/>
              </w:rPr>
              <w:t xml:space="preserve">We are open to introduce </w:t>
            </w:r>
            <w:r>
              <w:rPr>
                <w:rFonts w:hint="eastAsia"/>
                <w:i/>
                <w:sz w:val="21"/>
                <w:lang w:eastAsia="zh-CN"/>
              </w:rPr>
              <w:t>monitoringSlotWithinMulti-</w:t>
            </w:r>
            <w:r>
              <w:rPr>
                <w:i/>
                <w:sz w:val="21"/>
                <w:lang w:eastAsia="zh-CN"/>
              </w:rPr>
              <w:t>slot.</w:t>
            </w:r>
            <w:r>
              <w:rPr>
                <w:lang w:eastAsia="zh-CN"/>
              </w:rPr>
              <w:t xml:space="preserve">  </w:t>
            </w:r>
          </w:p>
        </w:tc>
      </w:tr>
      <w:tr w:rsidR="00276686" w14:paraId="2778FD38" w14:textId="77777777">
        <w:tc>
          <w:tcPr>
            <w:tcW w:w="2405" w:type="dxa"/>
          </w:tcPr>
          <w:p w14:paraId="7BD6E867" w14:textId="77777777" w:rsidR="00276686" w:rsidRDefault="00EC2FC2">
            <w:pPr>
              <w:rPr>
                <w:sz w:val="20"/>
              </w:rPr>
            </w:pPr>
            <w:r>
              <w:t>Qualcomm</w:t>
            </w:r>
          </w:p>
        </w:tc>
        <w:tc>
          <w:tcPr>
            <w:tcW w:w="12176" w:type="dxa"/>
          </w:tcPr>
          <w:p w14:paraId="7E9EA6FC" w14:textId="77777777" w:rsidR="00276686" w:rsidRDefault="00EC2FC2">
            <w:pPr>
              <w:rPr>
                <w:sz w:val="20"/>
                <w:lang w:eastAsia="zh-CN"/>
              </w:rPr>
            </w:pPr>
            <w:r>
              <w:rPr>
                <w:lang w:eastAsia="zh-CN"/>
              </w:rPr>
              <w:t xml:space="preserve">This proposal is only relevant to Y&gt;1 slot. Since we think Y = 1 slot should be the mandatory capability, while Y &gt; 1 is optional, we don’t think this is an urgent issue. However, we are generally open to discuss this issue: In our view, there seem to be different ways to achieve the same goal, e.g., 1) introducing a single bitmap of size 14·X, or 2) adding a slot-level bitmap as in the proposal. </w:t>
            </w:r>
          </w:p>
        </w:tc>
      </w:tr>
      <w:tr w:rsidR="00276686" w14:paraId="394126AF" w14:textId="77777777">
        <w:tc>
          <w:tcPr>
            <w:tcW w:w="2405" w:type="dxa"/>
          </w:tcPr>
          <w:p w14:paraId="679727EE" w14:textId="77777777" w:rsidR="00276686" w:rsidRDefault="00EC2FC2">
            <w:r>
              <w:t>Nokia, NSB</w:t>
            </w:r>
          </w:p>
        </w:tc>
        <w:tc>
          <w:tcPr>
            <w:tcW w:w="12176" w:type="dxa"/>
          </w:tcPr>
          <w:p w14:paraId="2CE3C674" w14:textId="77777777" w:rsidR="00276686" w:rsidRDefault="00EC2FC2">
            <w:pPr>
              <w:rPr>
                <w:lang w:eastAsia="zh-CN"/>
              </w:rPr>
            </w:pPr>
            <w:r>
              <w:rPr>
                <w:lang w:eastAsia="zh-CN"/>
              </w:rPr>
              <w:t>We need to first progress Topic A1. After that, the rest will follow.</w:t>
            </w:r>
          </w:p>
        </w:tc>
      </w:tr>
      <w:tr w:rsidR="00276686" w14:paraId="2A025C95" w14:textId="77777777">
        <w:tc>
          <w:tcPr>
            <w:tcW w:w="2405" w:type="dxa"/>
          </w:tcPr>
          <w:p w14:paraId="1375D98C" w14:textId="77777777" w:rsidR="00276686" w:rsidRDefault="00EC2FC2">
            <w:r>
              <w:t>Panasonic</w:t>
            </w:r>
          </w:p>
        </w:tc>
        <w:tc>
          <w:tcPr>
            <w:tcW w:w="12176" w:type="dxa"/>
          </w:tcPr>
          <w:p w14:paraId="2B279EC3" w14:textId="77777777" w:rsidR="00276686" w:rsidRDefault="00EC2FC2">
            <w:pPr>
              <w:rPr>
                <w:lang w:eastAsia="zh-CN"/>
              </w:rPr>
            </w:pPr>
            <w:r>
              <w:rPr>
                <w:lang w:eastAsia="zh-CN"/>
              </w:rPr>
              <w:t xml:space="preserve">We share the view that this issue can be decided later, and the proposal is one of the alternatives. For example, if the periodicity of SS is integer number of X, such slot-level bitmap indication is not needed. </w:t>
            </w:r>
          </w:p>
        </w:tc>
      </w:tr>
      <w:tr w:rsidR="00276686" w14:paraId="61220AF6" w14:textId="77777777">
        <w:tc>
          <w:tcPr>
            <w:tcW w:w="2405" w:type="dxa"/>
          </w:tcPr>
          <w:p w14:paraId="37A68D61" w14:textId="77777777" w:rsidR="00276686" w:rsidRDefault="00EC2FC2">
            <w:pPr>
              <w:rPr>
                <w:sz w:val="20"/>
              </w:rPr>
            </w:pPr>
            <w:r>
              <w:rPr>
                <w:rFonts w:hint="eastAsia"/>
                <w:lang w:eastAsia="zh-CN"/>
              </w:rPr>
              <w:t>ZTE, Sanechips</w:t>
            </w:r>
          </w:p>
        </w:tc>
        <w:tc>
          <w:tcPr>
            <w:tcW w:w="12176" w:type="dxa"/>
          </w:tcPr>
          <w:p w14:paraId="0B8AA67F" w14:textId="77777777" w:rsidR="00276686" w:rsidRDefault="00EC2FC2">
            <w:pPr>
              <w:rPr>
                <w:lang w:eastAsia="zh-CN"/>
              </w:rPr>
            </w:pPr>
            <w:r>
              <w:rPr>
                <w:rFonts w:hint="eastAsia"/>
                <w:lang w:eastAsia="zh-CN"/>
              </w:rPr>
              <w:t xml:space="preserve">We support to add a slot level </w:t>
            </w:r>
            <w:r>
              <w:rPr>
                <w:lang w:eastAsia="zh-CN"/>
              </w:rPr>
              <w:t>“</w:t>
            </w:r>
            <w:r>
              <w:rPr>
                <w:rFonts w:hint="eastAsia"/>
                <w:lang w:eastAsia="zh-CN"/>
              </w:rPr>
              <w:t>offset</w:t>
            </w:r>
            <w:r>
              <w:rPr>
                <w:lang w:eastAsia="zh-CN"/>
              </w:rPr>
              <w:t>”</w:t>
            </w:r>
            <w:r>
              <w:rPr>
                <w:rFonts w:hint="eastAsia"/>
                <w:lang w:eastAsia="zh-CN"/>
              </w:rPr>
              <w:t xml:space="preserve"> to indicate the location of Y in an X-slot group.</w:t>
            </w:r>
          </w:p>
        </w:tc>
      </w:tr>
      <w:tr w:rsidR="00276686" w14:paraId="571EB764" w14:textId="77777777">
        <w:tc>
          <w:tcPr>
            <w:tcW w:w="2405" w:type="dxa"/>
          </w:tcPr>
          <w:p w14:paraId="720B5B60" w14:textId="77777777" w:rsidR="00276686" w:rsidRDefault="00EC2FC2">
            <w:r>
              <w:t>LG Electronics</w:t>
            </w:r>
          </w:p>
        </w:tc>
        <w:tc>
          <w:tcPr>
            <w:tcW w:w="12176" w:type="dxa"/>
          </w:tcPr>
          <w:p w14:paraId="38BD742D" w14:textId="77777777" w:rsidR="00276686" w:rsidRDefault="00EC2FC2">
            <w:pPr>
              <w:rPr>
                <w:lang w:eastAsia="zh-CN"/>
              </w:rPr>
            </w:pPr>
            <w:r>
              <w:rPr>
                <w:lang w:eastAsia="zh-CN"/>
              </w:rPr>
              <w:t xml:space="preserve">We are open to discuss the introduction of </w:t>
            </w:r>
            <w:r>
              <w:rPr>
                <w:rFonts w:hint="eastAsia"/>
                <w:i/>
                <w:sz w:val="21"/>
                <w:lang w:eastAsia="zh-CN"/>
              </w:rPr>
              <w:t>monitoringSlotWithinMulti-</w:t>
            </w:r>
            <w:r>
              <w:rPr>
                <w:i/>
                <w:sz w:val="21"/>
                <w:lang w:eastAsia="zh-CN"/>
              </w:rPr>
              <w:t>slot.</w:t>
            </w:r>
            <w:r>
              <w:rPr>
                <w:sz w:val="21"/>
                <w:lang w:eastAsia="zh-CN"/>
              </w:rPr>
              <w:t xml:space="preserve"> We prefer to add a slot-level bitmap while reusing the existing symbol-level bitmap.</w:t>
            </w:r>
          </w:p>
        </w:tc>
      </w:tr>
      <w:tr w:rsidR="00276686" w14:paraId="15485B90" w14:textId="77777777">
        <w:tc>
          <w:tcPr>
            <w:tcW w:w="2405" w:type="dxa"/>
          </w:tcPr>
          <w:p w14:paraId="506E5763" w14:textId="77777777" w:rsidR="00276686" w:rsidRDefault="00EC2FC2">
            <w:r>
              <w:rPr>
                <w:rFonts w:eastAsia="MS Mincho"/>
                <w:lang w:eastAsia="ja-JP"/>
              </w:rPr>
              <w:t>NTT DOCOMO</w:t>
            </w:r>
          </w:p>
        </w:tc>
        <w:tc>
          <w:tcPr>
            <w:tcW w:w="12176" w:type="dxa"/>
          </w:tcPr>
          <w:p w14:paraId="341B458F" w14:textId="77777777" w:rsidR="00276686" w:rsidRDefault="00EC2FC2">
            <w:pPr>
              <w:rPr>
                <w:lang w:eastAsia="zh-CN"/>
              </w:rPr>
            </w:pPr>
            <w:r>
              <w:rPr>
                <w:rFonts w:eastAsia="MS Mincho"/>
                <w:lang w:eastAsia="ja-JP"/>
              </w:rPr>
              <w:t xml:space="preserve">Whether to introduce the new bitmap is depending on the discussion progress of Topic A1. Thus, we think it can be deferred until some progress is made for multi-slot PDCCH monitoring capability definition. </w:t>
            </w:r>
          </w:p>
        </w:tc>
      </w:tr>
      <w:tr w:rsidR="00276686" w14:paraId="667A5F0C" w14:textId="77777777">
        <w:tc>
          <w:tcPr>
            <w:tcW w:w="2405" w:type="dxa"/>
          </w:tcPr>
          <w:p w14:paraId="13ED6A46" w14:textId="77777777" w:rsidR="00276686" w:rsidRDefault="00EC2FC2">
            <w:r>
              <w:t>Intel</w:t>
            </w:r>
          </w:p>
        </w:tc>
        <w:tc>
          <w:tcPr>
            <w:tcW w:w="12176" w:type="dxa"/>
          </w:tcPr>
          <w:p w14:paraId="1612B36F" w14:textId="77777777" w:rsidR="00276686" w:rsidRDefault="00EC2FC2">
            <w:pPr>
              <w:rPr>
                <w:lang w:eastAsia="zh-CN"/>
              </w:rPr>
            </w:pPr>
            <w:r>
              <w:rPr>
                <w:lang w:eastAsia="zh-CN"/>
              </w:rPr>
              <w:t xml:space="preserve">This solution may not be applicable to Type0A/2 CSS set with SearchSpaceID non-zero since it may not have same pattern MOs per slot. Using single bitmap covering all symbols in multiple slots may work, but we are open to discuss overhead reduction.  </w:t>
            </w:r>
          </w:p>
        </w:tc>
      </w:tr>
      <w:tr w:rsidR="00276686" w14:paraId="6AF999C2" w14:textId="77777777">
        <w:tc>
          <w:tcPr>
            <w:tcW w:w="2405" w:type="dxa"/>
          </w:tcPr>
          <w:p w14:paraId="7F9D3243" w14:textId="77777777" w:rsidR="00276686" w:rsidRDefault="00EC2FC2">
            <w:pPr>
              <w:rPr>
                <w:lang w:eastAsia="zh-CN"/>
              </w:rPr>
            </w:pPr>
            <w:r>
              <w:rPr>
                <w:rFonts w:hint="eastAsia"/>
                <w:lang w:eastAsia="zh-CN"/>
              </w:rPr>
              <w:t>H</w:t>
            </w:r>
            <w:r>
              <w:rPr>
                <w:lang w:eastAsia="zh-CN"/>
              </w:rPr>
              <w:t>uawei, HiSilicon</w:t>
            </w:r>
          </w:p>
        </w:tc>
        <w:tc>
          <w:tcPr>
            <w:tcW w:w="12176" w:type="dxa"/>
          </w:tcPr>
          <w:p w14:paraId="4C9E2B8D" w14:textId="77777777" w:rsidR="00276686" w:rsidRDefault="00EC2FC2">
            <w:pPr>
              <w:rPr>
                <w:lang w:eastAsia="zh-CN"/>
              </w:rPr>
            </w:pPr>
            <w:r>
              <w:rPr>
                <w:lang w:eastAsia="zh-CN"/>
              </w:rPr>
              <w:t xml:space="preserve">We are fine with either introduce </w:t>
            </w:r>
            <w:r>
              <w:rPr>
                <w:color w:val="000000"/>
                <w:lang w:eastAsia="zh-CN"/>
              </w:rPr>
              <w:t xml:space="preserve">additional slot level offset or extension of </w:t>
            </w:r>
            <w:r>
              <w:rPr>
                <w:i/>
                <w:color w:val="000000"/>
                <w:lang w:eastAsia="zh-CN"/>
              </w:rPr>
              <w:t>monitoringSymbolsWithinSlot</w:t>
            </w:r>
          </w:p>
        </w:tc>
      </w:tr>
      <w:tr w:rsidR="00276686" w14:paraId="1B6E3CD8" w14:textId="77777777">
        <w:tc>
          <w:tcPr>
            <w:tcW w:w="2405" w:type="dxa"/>
          </w:tcPr>
          <w:p w14:paraId="048CAA01" w14:textId="77777777" w:rsidR="00276686" w:rsidRDefault="00EC2FC2">
            <w:pPr>
              <w:rPr>
                <w:lang w:eastAsia="zh-CN"/>
              </w:rPr>
            </w:pPr>
            <w:r>
              <w:rPr>
                <w:lang w:eastAsia="zh-CN"/>
              </w:rPr>
              <w:lastRenderedPageBreak/>
              <w:t>Lenovo, Motorola Mobility</w:t>
            </w:r>
          </w:p>
        </w:tc>
        <w:tc>
          <w:tcPr>
            <w:tcW w:w="12176" w:type="dxa"/>
          </w:tcPr>
          <w:p w14:paraId="2362AC07" w14:textId="77777777" w:rsidR="00276686" w:rsidRDefault="00EC2FC2">
            <w:pPr>
              <w:rPr>
                <w:lang w:eastAsia="zh-CN"/>
              </w:rPr>
            </w:pPr>
            <w:r>
              <w:rPr>
                <w:lang w:eastAsia="zh-CN"/>
              </w:rPr>
              <w:t xml:space="preserve">We are supportive of this feature, but are also okay to make this decision after Topic A1 is resolved </w:t>
            </w:r>
          </w:p>
        </w:tc>
      </w:tr>
      <w:tr w:rsidR="00276686" w14:paraId="569EC1ED" w14:textId="77777777">
        <w:tc>
          <w:tcPr>
            <w:tcW w:w="2405" w:type="dxa"/>
          </w:tcPr>
          <w:p w14:paraId="6F20FC10" w14:textId="77777777" w:rsidR="00276686" w:rsidRDefault="00EC2FC2">
            <w:pPr>
              <w:rPr>
                <w:lang w:eastAsia="zh-CN"/>
              </w:rPr>
            </w:pPr>
            <w:r>
              <w:rPr>
                <w:lang w:eastAsia="zh-CN"/>
              </w:rPr>
              <w:t>Apple</w:t>
            </w:r>
          </w:p>
        </w:tc>
        <w:tc>
          <w:tcPr>
            <w:tcW w:w="12176" w:type="dxa"/>
          </w:tcPr>
          <w:p w14:paraId="5F72EA98" w14:textId="77777777" w:rsidR="00276686" w:rsidRDefault="00EC2FC2">
            <w:pPr>
              <w:rPr>
                <w:lang w:eastAsia="zh-CN"/>
              </w:rPr>
            </w:pPr>
            <w:r>
              <w:rPr>
                <w:lang w:eastAsia="zh-CN"/>
              </w:rPr>
              <w:t>This needs a decision on A-1.</w:t>
            </w:r>
          </w:p>
        </w:tc>
      </w:tr>
      <w:tr w:rsidR="00276686" w14:paraId="5ED8366E" w14:textId="77777777">
        <w:tc>
          <w:tcPr>
            <w:tcW w:w="2405" w:type="dxa"/>
          </w:tcPr>
          <w:p w14:paraId="238292D7" w14:textId="77777777" w:rsidR="00276686" w:rsidRDefault="00EC2FC2">
            <w:pPr>
              <w:rPr>
                <w:lang w:eastAsia="zh-CN"/>
              </w:rPr>
            </w:pPr>
            <w:r>
              <w:rPr>
                <w:lang w:eastAsia="zh-CN"/>
              </w:rPr>
              <w:t>Futurewei</w:t>
            </w:r>
          </w:p>
        </w:tc>
        <w:tc>
          <w:tcPr>
            <w:tcW w:w="12176" w:type="dxa"/>
          </w:tcPr>
          <w:p w14:paraId="6348119A" w14:textId="77777777" w:rsidR="00276686" w:rsidRDefault="00EC2FC2">
            <w:pPr>
              <w:rPr>
                <w:lang w:eastAsia="zh-CN"/>
              </w:rPr>
            </w:pPr>
            <w:r>
              <w:rPr>
                <w:lang w:eastAsia="zh-CN"/>
              </w:rPr>
              <w:t>We are OK to support the feature.</w:t>
            </w:r>
          </w:p>
        </w:tc>
      </w:tr>
      <w:tr w:rsidR="00276686" w14:paraId="45FD6459" w14:textId="77777777">
        <w:tc>
          <w:tcPr>
            <w:tcW w:w="2405" w:type="dxa"/>
          </w:tcPr>
          <w:p w14:paraId="27AD12F9" w14:textId="77777777" w:rsidR="00276686" w:rsidRDefault="00EC2FC2">
            <w:pPr>
              <w:rPr>
                <w:lang w:eastAsia="zh-CN"/>
              </w:rPr>
            </w:pPr>
            <w:r>
              <w:rPr>
                <w:lang w:eastAsia="zh-CN"/>
              </w:rPr>
              <w:t>Samsung</w:t>
            </w:r>
          </w:p>
        </w:tc>
        <w:tc>
          <w:tcPr>
            <w:tcW w:w="12176" w:type="dxa"/>
          </w:tcPr>
          <w:p w14:paraId="35BD9B59" w14:textId="77777777" w:rsidR="00276686" w:rsidRDefault="00EC2FC2">
            <w:pPr>
              <w:rPr>
                <w:lang w:eastAsia="zh-CN"/>
              </w:rPr>
            </w:pPr>
            <w:r>
              <w:rPr>
                <w:lang w:eastAsia="zh-CN"/>
              </w:rPr>
              <w:t xml:space="preserve">We can discuss this later after determining A-1. </w:t>
            </w:r>
          </w:p>
        </w:tc>
      </w:tr>
      <w:tr w:rsidR="00276686" w14:paraId="0406EEE0" w14:textId="77777777">
        <w:tc>
          <w:tcPr>
            <w:tcW w:w="2405" w:type="dxa"/>
          </w:tcPr>
          <w:p w14:paraId="24FF7AF5" w14:textId="77777777" w:rsidR="00276686" w:rsidRDefault="00EC2FC2">
            <w:pPr>
              <w:rPr>
                <w:rFonts w:eastAsia="MS Mincho"/>
                <w:lang w:eastAsia="ja-JP"/>
              </w:rPr>
            </w:pPr>
            <w:r>
              <w:rPr>
                <w:rFonts w:eastAsia="MS Mincho" w:hint="eastAsia"/>
                <w:lang w:eastAsia="ja-JP"/>
              </w:rPr>
              <w:t>Sharp</w:t>
            </w:r>
          </w:p>
        </w:tc>
        <w:tc>
          <w:tcPr>
            <w:tcW w:w="12176" w:type="dxa"/>
          </w:tcPr>
          <w:p w14:paraId="781CCD8F" w14:textId="77777777" w:rsidR="00276686" w:rsidRDefault="00EC2FC2">
            <w:pPr>
              <w:rPr>
                <w:rFonts w:eastAsia="MS Mincho"/>
                <w:lang w:eastAsia="ja-JP"/>
              </w:rPr>
            </w:pPr>
            <w:r>
              <w:rPr>
                <w:rFonts w:eastAsia="MS Mincho"/>
                <w:lang w:eastAsia="ja-JP"/>
              </w:rPr>
              <w:t>We need to finish the discussion on A-1 first.</w:t>
            </w:r>
          </w:p>
        </w:tc>
      </w:tr>
    </w:tbl>
    <w:p w14:paraId="1906A7AC" w14:textId="77777777" w:rsidR="00276686" w:rsidRDefault="00EC2FC2">
      <w:pPr>
        <w:pStyle w:val="Heading4"/>
        <w:rPr>
          <w:sz w:val="22"/>
          <w:szCs w:val="22"/>
        </w:rPr>
      </w:pPr>
      <w:r>
        <w:rPr>
          <w:sz w:val="22"/>
          <w:szCs w:val="22"/>
        </w:rPr>
        <w:t>Summary of first round discussion</w:t>
      </w:r>
    </w:p>
    <w:p w14:paraId="2F5B2FFA" w14:textId="77777777" w:rsidR="00276686" w:rsidRDefault="00EC2FC2">
      <w:r>
        <w:t xml:space="preserve">There is a split between general agreement and concerns to the proposals. It seems that the general principle that the configurable periodicity should be only integer multiples of the number of slots per slot group (i.e. X). Some companies pointed out that this discussion should be taken only after progress on A1-1, especially for the proposal to introduce a new bitmap </w:t>
      </w:r>
      <w:r>
        <w:rPr>
          <w:i/>
          <w:iCs/>
        </w:rPr>
        <w:t>monitoringSlotWithinMulti-slot</w:t>
      </w:r>
      <w:r>
        <w:t>. FL therefore suggest to continue discussion in a second round and after progress in A1-1.</w:t>
      </w:r>
    </w:p>
    <w:p w14:paraId="584C5007" w14:textId="77777777" w:rsidR="00276686" w:rsidRDefault="00276686">
      <w:pPr>
        <w:rPr>
          <w:lang w:eastAsia="zh-CN"/>
        </w:rPr>
      </w:pPr>
    </w:p>
    <w:p w14:paraId="02A6FDF4" w14:textId="77777777" w:rsidR="00276686" w:rsidRDefault="00EC2FC2">
      <w:pPr>
        <w:pStyle w:val="Heading3"/>
        <w:rPr>
          <w:lang w:val="en-GB" w:eastAsia="zh-CN"/>
        </w:rPr>
      </w:pPr>
      <w:r>
        <w:rPr>
          <w:lang w:val="en-GB" w:eastAsia="zh-CN"/>
        </w:rPr>
        <w:t>Issue A2-2: CORESET duration</w:t>
      </w:r>
    </w:p>
    <w:p w14:paraId="5B693236" w14:textId="77777777" w:rsidR="00276686" w:rsidRDefault="00EC2FC2">
      <w:pPr>
        <w:pStyle w:val="Heading4"/>
        <w:rPr>
          <w:sz w:val="22"/>
          <w:szCs w:val="22"/>
        </w:rPr>
      </w:pPr>
      <w:r>
        <w:rPr>
          <w:sz w:val="22"/>
          <w:szCs w:val="22"/>
        </w:rPr>
        <w:t>First round discussion</w:t>
      </w:r>
    </w:p>
    <w:p w14:paraId="6DB820C7" w14:textId="77777777" w:rsidR="00276686" w:rsidRDefault="00EC2FC2">
      <w:pPr>
        <w:rPr>
          <w:lang w:val="en-GB" w:eastAsia="zh-CN"/>
        </w:rPr>
      </w:pPr>
      <w:r>
        <w:rPr>
          <w:lang w:val="en-GB" w:eastAsia="zh-CN"/>
        </w:rPr>
        <w:t>Please comment if the following proposal is agreeable (ZTE, R1-2111075).</w:t>
      </w:r>
    </w:p>
    <w:p w14:paraId="4BCE56FF" w14:textId="77777777" w:rsidR="00276686" w:rsidRDefault="00EC2FC2">
      <w:pPr>
        <w:rPr>
          <w:lang w:val="en-GB" w:eastAsia="zh-CN"/>
        </w:rPr>
      </w:pPr>
      <w:r>
        <w:rPr>
          <w:rFonts w:eastAsia="SimSun" w:hint="eastAsia"/>
          <w:b/>
          <w:bCs/>
          <w:lang w:eastAsia="zh-CN"/>
        </w:rPr>
        <w:t>C</w:t>
      </w:r>
      <w:r>
        <w:rPr>
          <w:rFonts w:hint="eastAsia"/>
          <w:b/>
          <w:bCs/>
          <w:lang w:eastAsia="zh-CN"/>
        </w:rPr>
        <w:t xml:space="preserve">onsider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bl>
      <w:tblPr>
        <w:tblStyle w:val="TableGrid"/>
        <w:tblW w:w="14581" w:type="dxa"/>
        <w:tblLayout w:type="fixed"/>
        <w:tblLook w:val="04A0" w:firstRow="1" w:lastRow="0" w:firstColumn="1" w:lastColumn="0" w:noHBand="0" w:noVBand="1"/>
      </w:tblPr>
      <w:tblGrid>
        <w:gridCol w:w="2405"/>
        <w:gridCol w:w="12176"/>
      </w:tblGrid>
      <w:tr w:rsidR="00276686" w14:paraId="32EEB5AB" w14:textId="77777777">
        <w:tc>
          <w:tcPr>
            <w:tcW w:w="2405" w:type="dxa"/>
            <w:shd w:val="clear" w:color="auto" w:fill="FFC000"/>
          </w:tcPr>
          <w:p w14:paraId="45EC5345" w14:textId="77777777" w:rsidR="00276686" w:rsidRDefault="00EC2FC2">
            <w:pPr>
              <w:rPr>
                <w:b/>
                <w:bCs/>
              </w:rPr>
            </w:pPr>
            <w:r>
              <w:rPr>
                <w:b/>
                <w:bCs/>
              </w:rPr>
              <w:t>Company</w:t>
            </w:r>
          </w:p>
        </w:tc>
        <w:tc>
          <w:tcPr>
            <w:tcW w:w="12176" w:type="dxa"/>
            <w:shd w:val="clear" w:color="auto" w:fill="FFC000"/>
          </w:tcPr>
          <w:p w14:paraId="164367B8" w14:textId="77777777" w:rsidR="00276686" w:rsidRDefault="00EC2FC2">
            <w:pPr>
              <w:rPr>
                <w:b/>
                <w:bCs/>
              </w:rPr>
            </w:pPr>
            <w:r>
              <w:rPr>
                <w:b/>
                <w:bCs/>
              </w:rPr>
              <w:t>Comment</w:t>
            </w:r>
          </w:p>
        </w:tc>
      </w:tr>
      <w:tr w:rsidR="00276686" w14:paraId="0D3EEDF7" w14:textId="77777777">
        <w:tc>
          <w:tcPr>
            <w:tcW w:w="2405" w:type="dxa"/>
          </w:tcPr>
          <w:p w14:paraId="0ABC20F7" w14:textId="77777777" w:rsidR="00276686" w:rsidRDefault="00EC2FC2">
            <w:pPr>
              <w:rPr>
                <w:lang w:eastAsia="zh-CN"/>
              </w:rPr>
            </w:pPr>
            <w:r>
              <w:rPr>
                <w:rFonts w:hint="eastAsia"/>
                <w:lang w:eastAsia="zh-CN"/>
              </w:rPr>
              <w:t>X</w:t>
            </w:r>
            <w:r>
              <w:rPr>
                <w:lang w:eastAsia="zh-CN"/>
              </w:rPr>
              <w:t>iaomi</w:t>
            </w:r>
          </w:p>
        </w:tc>
        <w:tc>
          <w:tcPr>
            <w:tcW w:w="12176" w:type="dxa"/>
          </w:tcPr>
          <w:p w14:paraId="6E494DEA" w14:textId="77777777" w:rsidR="00276686" w:rsidRDefault="00EC2FC2">
            <w:pPr>
              <w:rPr>
                <w:lang w:eastAsia="zh-CN"/>
              </w:rPr>
            </w:pPr>
            <w:r>
              <w:rPr>
                <w:lang w:eastAsia="zh-CN"/>
              </w:rPr>
              <w:t>Support.</w:t>
            </w:r>
          </w:p>
        </w:tc>
      </w:tr>
      <w:tr w:rsidR="00276686" w14:paraId="4C0F55FE" w14:textId="77777777">
        <w:tc>
          <w:tcPr>
            <w:tcW w:w="2405" w:type="dxa"/>
          </w:tcPr>
          <w:p w14:paraId="423BDC32" w14:textId="77777777" w:rsidR="00276686" w:rsidRDefault="00EC2FC2">
            <w:pPr>
              <w:rPr>
                <w:sz w:val="20"/>
              </w:rPr>
            </w:pPr>
            <w:r>
              <w:t>Qualcomm</w:t>
            </w:r>
          </w:p>
        </w:tc>
        <w:tc>
          <w:tcPr>
            <w:tcW w:w="12176" w:type="dxa"/>
          </w:tcPr>
          <w:p w14:paraId="0D7B3E3D" w14:textId="77777777" w:rsidR="00276686" w:rsidRDefault="00EC2FC2">
            <w:pPr>
              <w:rPr>
                <w:sz w:val="20"/>
                <w:lang w:eastAsia="zh-CN"/>
              </w:rPr>
            </w:pPr>
            <w:r>
              <w:rPr>
                <w:lang w:eastAsia="zh-CN"/>
              </w:rPr>
              <w:t>Throughout the SI and WI phases of FR2-2, we haven’t seen enough justification for the CORESET enhancement with more than 3 symbols (e.g., for coverage or reliability enhancement). Considering the remaining time, we think this issue should be deprioritized.</w:t>
            </w:r>
          </w:p>
        </w:tc>
      </w:tr>
      <w:tr w:rsidR="00276686" w14:paraId="5492731A" w14:textId="77777777">
        <w:tc>
          <w:tcPr>
            <w:tcW w:w="2405" w:type="dxa"/>
          </w:tcPr>
          <w:p w14:paraId="0362D515" w14:textId="77777777" w:rsidR="00276686" w:rsidRDefault="00EC2FC2">
            <w:pPr>
              <w:rPr>
                <w:lang w:eastAsia="zh-CN"/>
              </w:rPr>
            </w:pPr>
            <w:r>
              <w:rPr>
                <w:rFonts w:hint="eastAsia"/>
                <w:lang w:eastAsia="zh-CN"/>
              </w:rPr>
              <w:t>Transsion</w:t>
            </w:r>
          </w:p>
        </w:tc>
        <w:tc>
          <w:tcPr>
            <w:tcW w:w="12176" w:type="dxa"/>
          </w:tcPr>
          <w:p w14:paraId="01953803" w14:textId="77777777" w:rsidR="00276686" w:rsidRDefault="00EC2FC2">
            <w:pPr>
              <w:rPr>
                <w:lang w:eastAsia="zh-CN"/>
              </w:rPr>
            </w:pPr>
            <w:r>
              <w:rPr>
                <w:rFonts w:hint="eastAsia"/>
                <w:lang w:eastAsia="zh-CN"/>
              </w:rPr>
              <w:t>We think this issue should be deprioritized.</w:t>
            </w:r>
          </w:p>
        </w:tc>
      </w:tr>
      <w:tr w:rsidR="00276686" w14:paraId="1689D9A0" w14:textId="77777777">
        <w:tc>
          <w:tcPr>
            <w:tcW w:w="2405" w:type="dxa"/>
          </w:tcPr>
          <w:p w14:paraId="11568624" w14:textId="77777777" w:rsidR="00276686" w:rsidRDefault="00EC2FC2">
            <w:r>
              <w:t>Nokia, NSB</w:t>
            </w:r>
          </w:p>
        </w:tc>
        <w:tc>
          <w:tcPr>
            <w:tcW w:w="12176" w:type="dxa"/>
          </w:tcPr>
          <w:p w14:paraId="3F64BBEA" w14:textId="77777777" w:rsidR="00276686" w:rsidRDefault="00EC2FC2">
            <w:pPr>
              <w:rPr>
                <w:lang w:eastAsia="zh-CN"/>
              </w:rPr>
            </w:pPr>
            <w:r>
              <w:rPr>
                <w:lang w:eastAsia="zh-CN"/>
              </w:rPr>
              <w:t>Agree with Qualcomm’s view</w:t>
            </w:r>
          </w:p>
        </w:tc>
      </w:tr>
      <w:tr w:rsidR="00276686" w14:paraId="2906143B" w14:textId="77777777">
        <w:tc>
          <w:tcPr>
            <w:tcW w:w="2405" w:type="dxa"/>
          </w:tcPr>
          <w:p w14:paraId="416E8BE4" w14:textId="77777777" w:rsidR="00276686" w:rsidRDefault="00EC2FC2">
            <w:r>
              <w:t>Panasonic</w:t>
            </w:r>
          </w:p>
        </w:tc>
        <w:tc>
          <w:tcPr>
            <w:tcW w:w="12176" w:type="dxa"/>
          </w:tcPr>
          <w:p w14:paraId="48F98F95" w14:textId="77777777" w:rsidR="00276686" w:rsidRDefault="00EC2FC2">
            <w:pPr>
              <w:rPr>
                <w:lang w:eastAsia="zh-CN"/>
              </w:rPr>
            </w:pPr>
            <w:r>
              <w:rPr>
                <w:lang w:eastAsia="zh-CN"/>
              </w:rPr>
              <w:t>Same view as Qualcomm.</w:t>
            </w:r>
          </w:p>
        </w:tc>
      </w:tr>
      <w:tr w:rsidR="00276686" w14:paraId="08C85DFA" w14:textId="77777777">
        <w:tc>
          <w:tcPr>
            <w:tcW w:w="2405" w:type="dxa"/>
          </w:tcPr>
          <w:p w14:paraId="6942F1C0" w14:textId="77777777" w:rsidR="00276686" w:rsidRDefault="00EC2FC2">
            <w:pPr>
              <w:rPr>
                <w:sz w:val="20"/>
              </w:rPr>
            </w:pPr>
            <w:r>
              <w:rPr>
                <w:rFonts w:hint="eastAsia"/>
                <w:lang w:eastAsia="zh-CN"/>
              </w:rPr>
              <w:t>ZTE, Sanechips</w:t>
            </w:r>
          </w:p>
        </w:tc>
        <w:tc>
          <w:tcPr>
            <w:tcW w:w="12176" w:type="dxa"/>
          </w:tcPr>
          <w:p w14:paraId="4841362E" w14:textId="77777777" w:rsidR="00276686" w:rsidRDefault="00EC2FC2">
            <w:pPr>
              <w:rPr>
                <w:sz w:val="20"/>
                <w:lang w:eastAsia="zh-CN"/>
              </w:rPr>
            </w:pPr>
            <w:r>
              <w:rPr>
                <w:lang w:eastAsia="zh-CN"/>
              </w:rPr>
              <w:t>For the newly introduced SCS i.e. 480/960 kHz in Rel-17 NR above 52.6 GHz, the length of the slot/symbol becomes shorter.</w:t>
            </w:r>
            <w:r>
              <w:rPr>
                <w:rFonts w:hint="eastAsia"/>
                <w:lang w:eastAsia="zh-CN"/>
              </w:rPr>
              <w:t xml:space="preserve"> We </w:t>
            </w:r>
            <w:r>
              <w:rPr>
                <w:rFonts w:hint="eastAsia"/>
                <w:lang w:eastAsia="zh-CN"/>
              </w:rPr>
              <w:lastRenderedPageBreak/>
              <w:t xml:space="preserve">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tc>
      </w:tr>
      <w:tr w:rsidR="00276686" w14:paraId="2D462635" w14:textId="77777777">
        <w:tc>
          <w:tcPr>
            <w:tcW w:w="2405" w:type="dxa"/>
          </w:tcPr>
          <w:p w14:paraId="09C9FC71" w14:textId="77777777" w:rsidR="00276686" w:rsidRDefault="00EC2FC2">
            <w:r>
              <w:lastRenderedPageBreak/>
              <w:t>LG Electronics</w:t>
            </w:r>
          </w:p>
        </w:tc>
        <w:tc>
          <w:tcPr>
            <w:tcW w:w="12176" w:type="dxa"/>
          </w:tcPr>
          <w:p w14:paraId="24E62C81" w14:textId="77777777" w:rsidR="00276686" w:rsidRDefault="00EC2FC2">
            <w:pPr>
              <w:rPr>
                <w:lang w:eastAsia="zh-CN"/>
              </w:rPr>
            </w:pPr>
            <w:r>
              <w:rPr>
                <w:lang w:eastAsia="zh-CN"/>
              </w:rPr>
              <w:t>We are not sure if this is in the scope of WID.</w:t>
            </w:r>
          </w:p>
        </w:tc>
      </w:tr>
      <w:tr w:rsidR="00276686" w14:paraId="6661E506" w14:textId="77777777">
        <w:tc>
          <w:tcPr>
            <w:tcW w:w="2405" w:type="dxa"/>
          </w:tcPr>
          <w:p w14:paraId="773494D2" w14:textId="77777777" w:rsidR="00276686" w:rsidRDefault="00EC2FC2">
            <w:r>
              <w:rPr>
                <w:rFonts w:eastAsia="MS Mincho" w:hint="eastAsia"/>
                <w:lang w:eastAsia="ja-JP"/>
              </w:rPr>
              <w:t>N</w:t>
            </w:r>
            <w:r>
              <w:rPr>
                <w:rFonts w:eastAsia="MS Mincho"/>
                <w:lang w:eastAsia="ja-JP"/>
              </w:rPr>
              <w:t>TT DOCOMO</w:t>
            </w:r>
          </w:p>
        </w:tc>
        <w:tc>
          <w:tcPr>
            <w:tcW w:w="12176" w:type="dxa"/>
          </w:tcPr>
          <w:p w14:paraId="373E26C3" w14:textId="77777777" w:rsidR="00276686" w:rsidRDefault="00EC2FC2">
            <w:pPr>
              <w:rPr>
                <w:lang w:eastAsia="zh-CN"/>
              </w:rPr>
            </w:pPr>
            <w:r>
              <w:rPr>
                <w:rFonts w:eastAsia="MS Mincho"/>
                <w:lang w:eastAsia="ja-JP"/>
              </w:rPr>
              <w:t>We share the same view with Qualcomm that this proposal seems optimization and it should be deprioritized considering the limited time.</w:t>
            </w:r>
          </w:p>
        </w:tc>
      </w:tr>
      <w:tr w:rsidR="00276686" w14:paraId="6452BAC2" w14:textId="77777777">
        <w:tc>
          <w:tcPr>
            <w:tcW w:w="2405" w:type="dxa"/>
          </w:tcPr>
          <w:p w14:paraId="549BFD62" w14:textId="77777777" w:rsidR="00276686" w:rsidRDefault="00EC2FC2">
            <w:r>
              <w:t>Intel</w:t>
            </w:r>
          </w:p>
        </w:tc>
        <w:tc>
          <w:tcPr>
            <w:tcW w:w="12176" w:type="dxa"/>
          </w:tcPr>
          <w:p w14:paraId="7F546925" w14:textId="77777777" w:rsidR="00276686" w:rsidRDefault="00EC2FC2">
            <w:pPr>
              <w:rPr>
                <w:lang w:eastAsia="zh-CN"/>
              </w:rPr>
            </w:pPr>
            <w:r>
              <w:rPr>
                <w:lang w:eastAsia="zh-CN"/>
              </w:rPr>
              <w:t xml:space="preserve">We prefer to keep the legacy limitation. Though the time duration of a CORESET is reduced, the frequency span is increased linearly, so the performance should be still maintained. </w:t>
            </w:r>
          </w:p>
        </w:tc>
      </w:tr>
      <w:tr w:rsidR="00276686" w14:paraId="5395B5FA" w14:textId="77777777">
        <w:tc>
          <w:tcPr>
            <w:tcW w:w="2405" w:type="dxa"/>
          </w:tcPr>
          <w:p w14:paraId="54D38A4E" w14:textId="77777777" w:rsidR="00276686" w:rsidRDefault="00EC2FC2">
            <w:pPr>
              <w:rPr>
                <w:lang w:eastAsia="zh-CN"/>
              </w:rPr>
            </w:pPr>
            <w:r>
              <w:rPr>
                <w:rFonts w:hint="eastAsia"/>
                <w:lang w:eastAsia="zh-CN"/>
              </w:rPr>
              <w:t>H</w:t>
            </w:r>
            <w:r>
              <w:rPr>
                <w:lang w:eastAsia="zh-CN"/>
              </w:rPr>
              <w:t>uawei, HiSilicon</w:t>
            </w:r>
          </w:p>
        </w:tc>
        <w:tc>
          <w:tcPr>
            <w:tcW w:w="12176" w:type="dxa"/>
          </w:tcPr>
          <w:p w14:paraId="526DA668" w14:textId="77777777" w:rsidR="00276686" w:rsidRDefault="00EC2FC2">
            <w:pPr>
              <w:rPr>
                <w:lang w:eastAsia="zh-CN"/>
              </w:rPr>
            </w:pPr>
            <w:r>
              <w:rPr>
                <w:lang w:eastAsia="zh-CN"/>
              </w:rPr>
              <w:t>If the configuration of SS is kept flexible enough, CORESET with more than 3 OS can be avoided.</w:t>
            </w:r>
          </w:p>
        </w:tc>
      </w:tr>
      <w:tr w:rsidR="00276686" w14:paraId="61E33306" w14:textId="77777777">
        <w:tc>
          <w:tcPr>
            <w:tcW w:w="2405" w:type="dxa"/>
          </w:tcPr>
          <w:p w14:paraId="31731BA0" w14:textId="77777777" w:rsidR="00276686" w:rsidRDefault="00EC2FC2">
            <w:pPr>
              <w:rPr>
                <w:lang w:eastAsia="zh-CN"/>
              </w:rPr>
            </w:pPr>
            <w:r>
              <w:rPr>
                <w:lang w:eastAsia="zh-CN"/>
              </w:rPr>
              <w:t>Lenovo, Motorola Mobility</w:t>
            </w:r>
          </w:p>
        </w:tc>
        <w:tc>
          <w:tcPr>
            <w:tcW w:w="12176" w:type="dxa"/>
          </w:tcPr>
          <w:p w14:paraId="27F7A0DE" w14:textId="77777777" w:rsidR="00276686" w:rsidRDefault="00EC2FC2">
            <w:pPr>
              <w:rPr>
                <w:lang w:eastAsia="zh-CN"/>
              </w:rPr>
            </w:pPr>
            <w:r>
              <w:rPr>
                <w:lang w:eastAsia="zh-CN"/>
              </w:rPr>
              <w:t>Support the proposal</w:t>
            </w:r>
          </w:p>
        </w:tc>
      </w:tr>
      <w:tr w:rsidR="00276686" w14:paraId="2CDA2D05" w14:textId="77777777">
        <w:tc>
          <w:tcPr>
            <w:tcW w:w="2405" w:type="dxa"/>
          </w:tcPr>
          <w:p w14:paraId="642946DE" w14:textId="77777777" w:rsidR="00276686" w:rsidRDefault="00EC2FC2">
            <w:pPr>
              <w:rPr>
                <w:lang w:eastAsia="zh-CN"/>
              </w:rPr>
            </w:pPr>
            <w:r>
              <w:rPr>
                <w:lang w:eastAsia="zh-CN"/>
              </w:rPr>
              <w:t>Apple</w:t>
            </w:r>
          </w:p>
        </w:tc>
        <w:tc>
          <w:tcPr>
            <w:tcW w:w="12176" w:type="dxa"/>
          </w:tcPr>
          <w:p w14:paraId="1E909CC0" w14:textId="77777777" w:rsidR="00276686" w:rsidRDefault="00EC2FC2">
            <w:pPr>
              <w:rPr>
                <w:lang w:eastAsia="zh-CN"/>
              </w:rPr>
            </w:pPr>
            <w:r>
              <w:rPr>
                <w:lang w:eastAsia="zh-CN"/>
              </w:rPr>
              <w:t>Deprioritize for Rel-17</w:t>
            </w:r>
          </w:p>
        </w:tc>
      </w:tr>
      <w:tr w:rsidR="00276686" w14:paraId="6153DAD2" w14:textId="77777777">
        <w:tc>
          <w:tcPr>
            <w:tcW w:w="2405" w:type="dxa"/>
          </w:tcPr>
          <w:p w14:paraId="48FDE64B" w14:textId="77777777" w:rsidR="00276686" w:rsidRDefault="00EC2FC2">
            <w:pPr>
              <w:rPr>
                <w:lang w:eastAsia="zh-CN"/>
              </w:rPr>
            </w:pPr>
            <w:r>
              <w:rPr>
                <w:lang w:eastAsia="zh-CN"/>
              </w:rPr>
              <w:t>Futurewei</w:t>
            </w:r>
          </w:p>
        </w:tc>
        <w:tc>
          <w:tcPr>
            <w:tcW w:w="12176" w:type="dxa"/>
          </w:tcPr>
          <w:p w14:paraId="4F789E0B" w14:textId="77777777" w:rsidR="00276686" w:rsidRDefault="00EC2FC2">
            <w:pPr>
              <w:rPr>
                <w:lang w:eastAsia="zh-CN"/>
              </w:rPr>
            </w:pPr>
            <w:r>
              <w:rPr>
                <w:lang w:eastAsia="zh-CN"/>
              </w:rPr>
              <w:t>We agree with Apple that can be deprioritized at this time.</w:t>
            </w:r>
          </w:p>
        </w:tc>
      </w:tr>
      <w:tr w:rsidR="00276686" w14:paraId="5AEFDAF9" w14:textId="77777777">
        <w:tc>
          <w:tcPr>
            <w:tcW w:w="2405" w:type="dxa"/>
          </w:tcPr>
          <w:p w14:paraId="68FE876C" w14:textId="77777777" w:rsidR="00276686" w:rsidRDefault="00EC2FC2">
            <w:pPr>
              <w:rPr>
                <w:lang w:eastAsia="zh-CN"/>
              </w:rPr>
            </w:pPr>
            <w:r>
              <w:rPr>
                <w:lang w:eastAsia="zh-CN"/>
              </w:rPr>
              <w:t>Samsung</w:t>
            </w:r>
          </w:p>
        </w:tc>
        <w:tc>
          <w:tcPr>
            <w:tcW w:w="12176" w:type="dxa"/>
          </w:tcPr>
          <w:p w14:paraId="079E31F9" w14:textId="77777777" w:rsidR="00276686" w:rsidRDefault="00EC2FC2">
            <w:pPr>
              <w:rPr>
                <w:lang w:eastAsia="zh-CN"/>
              </w:rPr>
            </w:pPr>
            <w:r>
              <w:rPr>
                <w:lang w:eastAsia="zh-CN"/>
              </w:rPr>
              <w:t xml:space="preserve">We see the technical merit of this proposal but maybe too late to complete the corresponding design. </w:t>
            </w:r>
          </w:p>
        </w:tc>
      </w:tr>
      <w:tr w:rsidR="00276686" w14:paraId="1B060371" w14:textId="77777777">
        <w:tc>
          <w:tcPr>
            <w:tcW w:w="2405" w:type="dxa"/>
          </w:tcPr>
          <w:p w14:paraId="3EB0612B" w14:textId="77777777" w:rsidR="00276686" w:rsidRDefault="00EC2FC2">
            <w:pPr>
              <w:rPr>
                <w:lang w:eastAsia="zh-CN"/>
              </w:rPr>
            </w:pPr>
            <w:r>
              <w:rPr>
                <w:lang w:eastAsia="zh-CN"/>
              </w:rPr>
              <w:t>Sony</w:t>
            </w:r>
          </w:p>
        </w:tc>
        <w:tc>
          <w:tcPr>
            <w:tcW w:w="12176" w:type="dxa"/>
          </w:tcPr>
          <w:p w14:paraId="0F8C78E1" w14:textId="77777777" w:rsidR="00276686" w:rsidRDefault="00EC2FC2">
            <w:pPr>
              <w:rPr>
                <w:lang w:eastAsia="zh-CN"/>
              </w:rPr>
            </w:pPr>
            <w:r>
              <w:rPr>
                <w:lang w:eastAsia="zh-CN"/>
              </w:rPr>
              <w:t>We support.  If CORESET duration remains up to 3 symbols as in R16, the real-time duration for PDCCH monitoring is quite small due to the short symbol duration with large SCS. Therefore, PDCCH monitoring with a maximum duration of more than 3 OFDM symbols per PDCCH monitoring occasion is more suitable.</w:t>
            </w:r>
          </w:p>
        </w:tc>
      </w:tr>
      <w:tr w:rsidR="00276686" w14:paraId="54083448" w14:textId="77777777">
        <w:tc>
          <w:tcPr>
            <w:tcW w:w="2405" w:type="dxa"/>
          </w:tcPr>
          <w:p w14:paraId="50BEC643" w14:textId="77777777" w:rsidR="00276686" w:rsidRDefault="00EC2FC2">
            <w:pPr>
              <w:rPr>
                <w:sz w:val="20"/>
                <w:lang w:eastAsia="zh-CN"/>
              </w:rPr>
            </w:pPr>
            <w:r>
              <w:rPr>
                <w:sz w:val="20"/>
                <w:lang w:eastAsia="zh-CN"/>
              </w:rPr>
              <w:t>Ericsson</w:t>
            </w:r>
          </w:p>
        </w:tc>
        <w:tc>
          <w:tcPr>
            <w:tcW w:w="12176" w:type="dxa"/>
          </w:tcPr>
          <w:p w14:paraId="41C8EBBB" w14:textId="77777777" w:rsidR="00276686" w:rsidRDefault="00EC2FC2">
            <w:pPr>
              <w:rPr>
                <w:sz w:val="20"/>
                <w:lang w:eastAsia="zh-CN"/>
              </w:rPr>
            </w:pPr>
            <w:r>
              <w:rPr>
                <w:sz w:val="20"/>
                <w:lang w:eastAsia="zh-CN"/>
              </w:rPr>
              <w:t>Do not support this proposal. Agree with Qualcomm's view.</w:t>
            </w:r>
          </w:p>
        </w:tc>
      </w:tr>
      <w:tr w:rsidR="00276686" w14:paraId="22D74915" w14:textId="77777777">
        <w:tc>
          <w:tcPr>
            <w:tcW w:w="2405" w:type="dxa"/>
          </w:tcPr>
          <w:p w14:paraId="59CA95B5" w14:textId="77777777" w:rsidR="00276686" w:rsidRDefault="00EC2FC2">
            <w:pPr>
              <w:rPr>
                <w:rFonts w:eastAsia="MS Mincho"/>
                <w:lang w:eastAsia="ja-JP"/>
              </w:rPr>
            </w:pPr>
            <w:r>
              <w:rPr>
                <w:rFonts w:eastAsia="MS Mincho" w:hint="eastAsia"/>
                <w:lang w:eastAsia="ja-JP"/>
              </w:rPr>
              <w:t>Sharp</w:t>
            </w:r>
          </w:p>
        </w:tc>
        <w:tc>
          <w:tcPr>
            <w:tcW w:w="12176" w:type="dxa"/>
          </w:tcPr>
          <w:p w14:paraId="4BDE1BA4" w14:textId="77777777" w:rsidR="00276686" w:rsidRDefault="00EC2FC2">
            <w:pPr>
              <w:rPr>
                <w:lang w:eastAsia="zh-CN"/>
              </w:rPr>
            </w:pPr>
            <w:r>
              <w:rPr>
                <w:lang w:eastAsia="zh-CN"/>
              </w:rPr>
              <w:t>We are not sure if this is in the scope of WID.</w:t>
            </w:r>
          </w:p>
        </w:tc>
      </w:tr>
    </w:tbl>
    <w:p w14:paraId="381B70B0" w14:textId="77777777" w:rsidR="00276686" w:rsidRDefault="00EC2FC2">
      <w:pPr>
        <w:pStyle w:val="Heading4"/>
        <w:rPr>
          <w:sz w:val="22"/>
          <w:szCs w:val="22"/>
        </w:rPr>
      </w:pPr>
      <w:r>
        <w:rPr>
          <w:sz w:val="22"/>
          <w:szCs w:val="22"/>
        </w:rPr>
        <w:t>Summary of first round discussion</w:t>
      </w:r>
    </w:p>
    <w:p w14:paraId="0FBEE369" w14:textId="77777777" w:rsidR="00276686" w:rsidRDefault="00EC2FC2">
      <w:r>
        <w:t>There is a split between agreement and concerns to the proposals, i.e. preferring to keep the existing limitation. It seems unlikely to achieve consensus on such an extension at this point of time. FL therefore suggest to not continue discussion on this topic.</w:t>
      </w:r>
    </w:p>
    <w:p w14:paraId="2926F3F6" w14:textId="77777777" w:rsidR="00276686" w:rsidRDefault="00276686">
      <w:pPr>
        <w:rPr>
          <w:lang w:eastAsia="zh-CN"/>
        </w:rPr>
      </w:pPr>
    </w:p>
    <w:p w14:paraId="5669DC6A" w14:textId="77777777" w:rsidR="00276686" w:rsidRDefault="00EC2FC2">
      <w:pPr>
        <w:pStyle w:val="Heading3"/>
        <w:rPr>
          <w:lang w:val="en-GB" w:eastAsia="zh-CN"/>
        </w:rPr>
      </w:pPr>
      <w:r>
        <w:rPr>
          <w:lang w:val="en-GB" w:eastAsia="zh-CN"/>
        </w:rPr>
        <w:lastRenderedPageBreak/>
        <w:t>Issue A2-3: SS set group switching</w:t>
      </w:r>
    </w:p>
    <w:p w14:paraId="3639A341" w14:textId="77777777" w:rsidR="00276686" w:rsidRDefault="00EC2FC2">
      <w:pPr>
        <w:pStyle w:val="Heading4"/>
        <w:rPr>
          <w:sz w:val="22"/>
          <w:szCs w:val="22"/>
        </w:rPr>
      </w:pPr>
      <w:r>
        <w:rPr>
          <w:sz w:val="22"/>
          <w:szCs w:val="22"/>
        </w:rPr>
        <w:t>First round discussion</w:t>
      </w:r>
    </w:p>
    <w:p w14:paraId="5C38B8CC" w14:textId="77777777" w:rsidR="00276686" w:rsidRDefault="00EC2FC2">
      <w:r>
        <w:t>Many companies support SSSG switching for 480/960 kHz, which seems to be a natural extension of the Rel-16 functionality, so it may not need explicit agreement. An open item is whether SSSG switching can support switching between PDCCH multi-slot monitoring periodicities (and per-slot monitoring, if supported).</w:t>
      </w:r>
    </w:p>
    <w:p w14:paraId="07164F31" w14:textId="77777777" w:rsidR="00276686" w:rsidRDefault="00EC2FC2">
      <w:r>
        <w:t>Without agreeing corresponding minimum switching times the switching feature would not be available for SCS greater than 60 kHz kHz.</w:t>
      </w:r>
    </w:p>
    <w:p w14:paraId="7DE8BF8C" w14:textId="77777777" w:rsidR="00276686" w:rsidRDefault="00EC2FC2">
      <w:pPr>
        <w:rPr>
          <w:lang w:val="en-GB" w:eastAsia="zh-CN"/>
        </w:rPr>
      </w:pPr>
      <w:r>
        <w:rPr>
          <w:lang w:val="en-GB" w:eastAsia="zh-CN"/>
        </w:rPr>
        <w:t>Please comment (if any) on the following consideration by NTT DOCOMO.</w:t>
      </w:r>
    </w:p>
    <w:p w14:paraId="65095944" w14:textId="77777777" w:rsidR="00276686" w:rsidRDefault="00EC2FC2">
      <w:pPr>
        <w:rPr>
          <w:b/>
          <w:bCs/>
          <w:szCs w:val="18"/>
        </w:rPr>
      </w:pPr>
      <w:r>
        <w:rPr>
          <w:b/>
          <w:bCs/>
          <w:szCs w:val="18"/>
        </w:rPr>
        <w:t xml:space="preserve">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 should be specified for 120/480/960 kHz SCS.</w:t>
      </w:r>
    </w:p>
    <w:p w14:paraId="32B265D6" w14:textId="77777777" w:rsidR="00276686" w:rsidRDefault="00EC2FC2">
      <w:pPr>
        <w:rPr>
          <w:b/>
          <w:bCs/>
          <w:szCs w:val="18"/>
        </w:rPr>
      </w:pPr>
      <w:r>
        <w:rPr>
          <w:b/>
          <w:bCs/>
          <w:szCs w:val="18"/>
        </w:rPr>
        <w:t>Scaling based on the one with 60 kHz SCS can be baseline (i.e. larger than such values should be avoided)</w:t>
      </w:r>
    </w:p>
    <w:tbl>
      <w:tblPr>
        <w:tblStyle w:val="TableGrid"/>
        <w:tblW w:w="3964" w:type="dxa"/>
        <w:jc w:val="center"/>
        <w:tblLayout w:type="fixed"/>
        <w:tblLook w:val="04A0" w:firstRow="1" w:lastRow="0" w:firstColumn="1" w:lastColumn="0" w:noHBand="0" w:noVBand="1"/>
      </w:tblPr>
      <w:tblGrid>
        <w:gridCol w:w="562"/>
        <w:gridCol w:w="3402"/>
      </w:tblGrid>
      <w:tr w:rsidR="00276686" w14:paraId="06E9025A" w14:textId="77777777">
        <w:trPr>
          <w:jc w:val="center"/>
        </w:trPr>
        <w:tc>
          <w:tcPr>
            <w:tcW w:w="562" w:type="dxa"/>
            <w:shd w:val="clear" w:color="auto" w:fill="DDD9C3" w:themeFill="background2" w:themeFillShade="E6"/>
          </w:tcPr>
          <w:p w14:paraId="00F99E4F" w14:textId="77777777" w:rsidR="00276686" w:rsidRDefault="00EC2FC2">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033AEED5" w14:textId="77777777" w:rsidR="00276686" w:rsidRDefault="00EC2FC2">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276686" w14:paraId="72ABBBB0" w14:textId="77777777">
        <w:trPr>
          <w:jc w:val="center"/>
        </w:trPr>
        <w:tc>
          <w:tcPr>
            <w:tcW w:w="562" w:type="dxa"/>
          </w:tcPr>
          <w:p w14:paraId="340BF2AD" w14:textId="77777777" w:rsidR="00276686" w:rsidRDefault="00EC2FC2">
            <w:pPr>
              <w:jc w:val="center"/>
              <w:rPr>
                <w:szCs w:val="18"/>
              </w:rPr>
            </w:pPr>
            <w:r>
              <w:rPr>
                <w:szCs w:val="18"/>
              </w:rPr>
              <w:t>0</w:t>
            </w:r>
          </w:p>
        </w:tc>
        <w:tc>
          <w:tcPr>
            <w:tcW w:w="3402" w:type="dxa"/>
          </w:tcPr>
          <w:p w14:paraId="496995FC" w14:textId="77777777" w:rsidR="00276686" w:rsidRDefault="00EC2FC2">
            <w:pPr>
              <w:jc w:val="center"/>
              <w:rPr>
                <w:szCs w:val="18"/>
              </w:rPr>
            </w:pPr>
            <w:r>
              <w:rPr>
                <w:rFonts w:hint="eastAsia"/>
                <w:szCs w:val="18"/>
              </w:rPr>
              <w:t>2</w:t>
            </w:r>
            <w:r>
              <w:rPr>
                <w:szCs w:val="18"/>
              </w:rPr>
              <w:t>5</w:t>
            </w:r>
          </w:p>
        </w:tc>
      </w:tr>
      <w:tr w:rsidR="00276686" w14:paraId="5928C3F9" w14:textId="77777777">
        <w:trPr>
          <w:jc w:val="center"/>
        </w:trPr>
        <w:tc>
          <w:tcPr>
            <w:tcW w:w="562" w:type="dxa"/>
          </w:tcPr>
          <w:p w14:paraId="414C324B" w14:textId="77777777" w:rsidR="00276686" w:rsidRDefault="00EC2FC2">
            <w:pPr>
              <w:jc w:val="center"/>
              <w:rPr>
                <w:szCs w:val="18"/>
              </w:rPr>
            </w:pPr>
            <w:r>
              <w:rPr>
                <w:rFonts w:hint="eastAsia"/>
                <w:szCs w:val="18"/>
              </w:rPr>
              <w:t>1</w:t>
            </w:r>
          </w:p>
        </w:tc>
        <w:tc>
          <w:tcPr>
            <w:tcW w:w="3402" w:type="dxa"/>
          </w:tcPr>
          <w:p w14:paraId="23323BB1" w14:textId="77777777" w:rsidR="00276686" w:rsidRDefault="00EC2FC2">
            <w:pPr>
              <w:jc w:val="center"/>
              <w:rPr>
                <w:szCs w:val="18"/>
              </w:rPr>
            </w:pPr>
            <w:r>
              <w:rPr>
                <w:rFonts w:hint="eastAsia"/>
                <w:szCs w:val="18"/>
              </w:rPr>
              <w:t>2</w:t>
            </w:r>
            <w:r>
              <w:rPr>
                <w:szCs w:val="18"/>
              </w:rPr>
              <w:t>5</w:t>
            </w:r>
          </w:p>
        </w:tc>
      </w:tr>
      <w:tr w:rsidR="00276686" w14:paraId="750EB917" w14:textId="77777777">
        <w:trPr>
          <w:jc w:val="center"/>
        </w:trPr>
        <w:tc>
          <w:tcPr>
            <w:tcW w:w="562" w:type="dxa"/>
          </w:tcPr>
          <w:p w14:paraId="0BF31D06" w14:textId="77777777" w:rsidR="00276686" w:rsidRDefault="00EC2FC2">
            <w:pPr>
              <w:jc w:val="center"/>
              <w:rPr>
                <w:szCs w:val="18"/>
              </w:rPr>
            </w:pPr>
            <w:r>
              <w:rPr>
                <w:rFonts w:hint="eastAsia"/>
                <w:szCs w:val="18"/>
              </w:rPr>
              <w:t>2</w:t>
            </w:r>
          </w:p>
        </w:tc>
        <w:tc>
          <w:tcPr>
            <w:tcW w:w="3402" w:type="dxa"/>
          </w:tcPr>
          <w:p w14:paraId="08AD226F" w14:textId="77777777" w:rsidR="00276686" w:rsidRDefault="00EC2FC2">
            <w:pPr>
              <w:jc w:val="center"/>
              <w:rPr>
                <w:szCs w:val="18"/>
              </w:rPr>
            </w:pPr>
            <w:r>
              <w:rPr>
                <w:rFonts w:hint="eastAsia"/>
                <w:szCs w:val="18"/>
              </w:rPr>
              <w:t>2</w:t>
            </w:r>
            <w:r>
              <w:rPr>
                <w:szCs w:val="18"/>
              </w:rPr>
              <w:t>5</w:t>
            </w:r>
          </w:p>
        </w:tc>
      </w:tr>
      <w:tr w:rsidR="00276686" w14:paraId="33C26B7D" w14:textId="77777777">
        <w:trPr>
          <w:jc w:val="center"/>
        </w:trPr>
        <w:tc>
          <w:tcPr>
            <w:tcW w:w="562" w:type="dxa"/>
          </w:tcPr>
          <w:p w14:paraId="50DF8D1B" w14:textId="77777777" w:rsidR="00276686" w:rsidRDefault="00EC2FC2">
            <w:pPr>
              <w:jc w:val="center"/>
              <w:rPr>
                <w:color w:val="FF0000"/>
                <w:szCs w:val="18"/>
              </w:rPr>
            </w:pPr>
            <w:r>
              <w:rPr>
                <w:rFonts w:hint="eastAsia"/>
                <w:color w:val="FF0000"/>
                <w:szCs w:val="18"/>
              </w:rPr>
              <w:t>3</w:t>
            </w:r>
          </w:p>
        </w:tc>
        <w:tc>
          <w:tcPr>
            <w:tcW w:w="3402" w:type="dxa"/>
          </w:tcPr>
          <w:p w14:paraId="2B35386D" w14:textId="77777777" w:rsidR="00276686" w:rsidRDefault="00EC2FC2">
            <w:pPr>
              <w:jc w:val="center"/>
              <w:rPr>
                <w:color w:val="FF0000"/>
                <w:szCs w:val="18"/>
              </w:rPr>
            </w:pPr>
            <w:r>
              <w:rPr>
                <w:rFonts w:hint="eastAsia"/>
                <w:color w:val="FF0000"/>
                <w:szCs w:val="18"/>
              </w:rPr>
              <w:t>5</w:t>
            </w:r>
            <w:r>
              <w:rPr>
                <w:color w:val="FF0000"/>
                <w:szCs w:val="18"/>
              </w:rPr>
              <w:t>0</w:t>
            </w:r>
          </w:p>
        </w:tc>
      </w:tr>
      <w:tr w:rsidR="00276686" w14:paraId="65E88527" w14:textId="77777777">
        <w:trPr>
          <w:jc w:val="center"/>
        </w:trPr>
        <w:tc>
          <w:tcPr>
            <w:tcW w:w="562" w:type="dxa"/>
          </w:tcPr>
          <w:p w14:paraId="44A27599" w14:textId="77777777" w:rsidR="00276686" w:rsidRDefault="00EC2FC2">
            <w:pPr>
              <w:jc w:val="center"/>
              <w:rPr>
                <w:color w:val="FF0000"/>
                <w:szCs w:val="18"/>
              </w:rPr>
            </w:pPr>
            <w:r>
              <w:rPr>
                <w:rFonts w:hint="eastAsia"/>
                <w:color w:val="FF0000"/>
                <w:szCs w:val="18"/>
              </w:rPr>
              <w:t>5</w:t>
            </w:r>
          </w:p>
        </w:tc>
        <w:tc>
          <w:tcPr>
            <w:tcW w:w="3402" w:type="dxa"/>
          </w:tcPr>
          <w:p w14:paraId="27864A99" w14:textId="77777777" w:rsidR="00276686" w:rsidRDefault="00EC2FC2">
            <w:pPr>
              <w:jc w:val="center"/>
              <w:rPr>
                <w:color w:val="FF0000"/>
                <w:szCs w:val="18"/>
              </w:rPr>
            </w:pPr>
            <w:r>
              <w:rPr>
                <w:rFonts w:hint="eastAsia"/>
                <w:color w:val="FF0000"/>
                <w:szCs w:val="18"/>
              </w:rPr>
              <w:t>2</w:t>
            </w:r>
            <w:r>
              <w:rPr>
                <w:color w:val="FF0000"/>
                <w:szCs w:val="18"/>
              </w:rPr>
              <w:t>00</w:t>
            </w:r>
          </w:p>
        </w:tc>
      </w:tr>
      <w:tr w:rsidR="00276686" w14:paraId="0FD14893" w14:textId="77777777">
        <w:trPr>
          <w:jc w:val="center"/>
        </w:trPr>
        <w:tc>
          <w:tcPr>
            <w:tcW w:w="562" w:type="dxa"/>
          </w:tcPr>
          <w:p w14:paraId="24492480" w14:textId="77777777" w:rsidR="00276686" w:rsidRDefault="00EC2FC2">
            <w:pPr>
              <w:jc w:val="center"/>
              <w:rPr>
                <w:color w:val="FF0000"/>
                <w:szCs w:val="18"/>
              </w:rPr>
            </w:pPr>
            <w:r>
              <w:rPr>
                <w:rFonts w:hint="eastAsia"/>
                <w:color w:val="FF0000"/>
                <w:szCs w:val="18"/>
              </w:rPr>
              <w:t>6</w:t>
            </w:r>
          </w:p>
        </w:tc>
        <w:tc>
          <w:tcPr>
            <w:tcW w:w="3402" w:type="dxa"/>
          </w:tcPr>
          <w:p w14:paraId="250A1B97" w14:textId="77777777" w:rsidR="00276686" w:rsidRDefault="00EC2FC2">
            <w:pPr>
              <w:jc w:val="center"/>
              <w:rPr>
                <w:color w:val="FF0000"/>
                <w:szCs w:val="18"/>
              </w:rPr>
            </w:pPr>
            <w:r>
              <w:rPr>
                <w:rFonts w:hint="eastAsia"/>
                <w:color w:val="FF0000"/>
                <w:szCs w:val="18"/>
              </w:rPr>
              <w:t>4</w:t>
            </w:r>
            <w:r>
              <w:rPr>
                <w:color w:val="FF0000"/>
                <w:szCs w:val="18"/>
              </w:rPr>
              <w:t>00</w:t>
            </w:r>
          </w:p>
        </w:tc>
      </w:tr>
    </w:tbl>
    <w:p w14:paraId="6AD9E546" w14:textId="77777777" w:rsidR="00276686" w:rsidRDefault="00276686">
      <w:pPr>
        <w:rPr>
          <w:lang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1AB1383A" w14:textId="77777777">
        <w:tc>
          <w:tcPr>
            <w:tcW w:w="2405" w:type="dxa"/>
            <w:shd w:val="clear" w:color="auto" w:fill="FFC000"/>
          </w:tcPr>
          <w:p w14:paraId="443D9F46" w14:textId="77777777" w:rsidR="00276686" w:rsidRDefault="00EC2FC2">
            <w:pPr>
              <w:rPr>
                <w:b/>
                <w:bCs/>
              </w:rPr>
            </w:pPr>
            <w:r>
              <w:rPr>
                <w:b/>
                <w:bCs/>
              </w:rPr>
              <w:t>Company</w:t>
            </w:r>
          </w:p>
        </w:tc>
        <w:tc>
          <w:tcPr>
            <w:tcW w:w="12176" w:type="dxa"/>
            <w:shd w:val="clear" w:color="auto" w:fill="FFC000"/>
          </w:tcPr>
          <w:p w14:paraId="0B140930" w14:textId="77777777" w:rsidR="00276686" w:rsidRDefault="00EC2FC2">
            <w:pPr>
              <w:rPr>
                <w:b/>
                <w:bCs/>
              </w:rPr>
            </w:pPr>
            <w:r>
              <w:rPr>
                <w:b/>
                <w:bCs/>
              </w:rPr>
              <w:t>Comment</w:t>
            </w:r>
          </w:p>
        </w:tc>
      </w:tr>
      <w:tr w:rsidR="00276686" w14:paraId="3E2FB3E6" w14:textId="77777777">
        <w:tc>
          <w:tcPr>
            <w:tcW w:w="2405" w:type="dxa"/>
          </w:tcPr>
          <w:p w14:paraId="1BC6CEFB" w14:textId="77777777" w:rsidR="00276686" w:rsidRDefault="00EC2FC2">
            <w:pPr>
              <w:rPr>
                <w:lang w:eastAsia="zh-CN"/>
              </w:rPr>
            </w:pPr>
            <w:r>
              <w:rPr>
                <w:rFonts w:hint="eastAsia"/>
                <w:lang w:eastAsia="zh-CN"/>
              </w:rPr>
              <w:t>X</w:t>
            </w:r>
            <w:r>
              <w:rPr>
                <w:lang w:eastAsia="zh-CN"/>
              </w:rPr>
              <w:t>iaomi</w:t>
            </w:r>
          </w:p>
        </w:tc>
        <w:tc>
          <w:tcPr>
            <w:tcW w:w="12176" w:type="dxa"/>
          </w:tcPr>
          <w:p w14:paraId="34FF38B8" w14:textId="77777777" w:rsidR="00276686" w:rsidRDefault="00EC2FC2">
            <w:pPr>
              <w:rPr>
                <w:lang w:eastAsia="zh-CN"/>
              </w:rPr>
            </w:pPr>
            <w:r>
              <w:rPr>
                <w:lang w:eastAsia="zh-CN"/>
              </w:rPr>
              <w:t>Agree in general. but also open to discuss other possible values.</w:t>
            </w:r>
          </w:p>
        </w:tc>
      </w:tr>
      <w:tr w:rsidR="00276686" w14:paraId="2619D7EA" w14:textId="77777777">
        <w:tc>
          <w:tcPr>
            <w:tcW w:w="2405" w:type="dxa"/>
          </w:tcPr>
          <w:p w14:paraId="47155C37" w14:textId="77777777" w:rsidR="00276686" w:rsidRDefault="00EC2FC2">
            <w:pPr>
              <w:rPr>
                <w:sz w:val="20"/>
              </w:rPr>
            </w:pPr>
            <w:r>
              <w:t>Qualcomm</w:t>
            </w:r>
          </w:p>
        </w:tc>
        <w:tc>
          <w:tcPr>
            <w:tcW w:w="12176" w:type="dxa"/>
          </w:tcPr>
          <w:p w14:paraId="197F85C5" w14:textId="77777777" w:rsidR="00276686" w:rsidRDefault="00EC2FC2">
            <w:pPr>
              <w:tabs>
                <w:tab w:val="left" w:pos="6607"/>
              </w:tabs>
              <w:rPr>
                <w:lang w:eastAsia="zh-CN"/>
              </w:rPr>
            </w:pPr>
            <w:r>
              <w:rPr>
                <w:lang w:eastAsia="zh-CN"/>
              </w:rPr>
              <w:t>In Rel-16, P</w:t>
            </w:r>
            <w:r>
              <w:rPr>
                <w:vertAlign w:val="subscript"/>
                <w:lang w:eastAsia="zh-CN"/>
              </w:rPr>
              <w:t>switch</w:t>
            </w:r>
            <w:r>
              <w:rPr>
                <w:lang w:eastAsia="zh-CN"/>
              </w:rPr>
              <w:t xml:space="preserve"> for Cap2 is based on SPS release timeline of Cap1, i.e, N=10 for μ=0, N=12 for μ=1, N=22 for μ=2, and N=25 for μ=3. Therefore, although Cap2 is not supported for μ=3, the projected reference value of P</w:t>
            </w:r>
            <w:r>
              <w:rPr>
                <w:vertAlign w:val="subscript"/>
                <w:lang w:eastAsia="zh-CN"/>
              </w:rPr>
              <w:t>switch</w:t>
            </w:r>
            <w:r>
              <w:rPr>
                <w:lang w:eastAsia="zh-CN"/>
              </w:rPr>
              <w:t xml:space="preserve"> for μ=3 would be the same as the Cap1 SPS release timeline for μ=3, i.e., 25 symbols. Then, the suggested value for μ=3 in the table, 50 symbols, is twice as large as the projected value. Considering that the ratio of P</w:t>
            </w:r>
            <w:r>
              <w:rPr>
                <w:vertAlign w:val="subscript"/>
                <w:lang w:eastAsia="zh-CN"/>
              </w:rPr>
              <w:t>switch</w:t>
            </w:r>
            <w:r>
              <w:rPr>
                <w:lang w:eastAsia="zh-CN"/>
              </w:rPr>
              <w:t xml:space="preserve"> values between Cap1 and Cap2 in Rel-16 tends to decrease with SCS (i.e., 25/10 for μ=0, 25/12 for μ=1, and 25/22 for μ=2), the suggested number of 50 symbols for μ=3 seems excessive.</w:t>
            </w:r>
          </w:p>
          <w:p w14:paraId="4C3B9D99" w14:textId="77777777" w:rsidR="00276686" w:rsidRDefault="00EC2FC2">
            <w:pPr>
              <w:rPr>
                <w:sz w:val="20"/>
                <w:lang w:eastAsia="zh-CN"/>
              </w:rPr>
            </w:pPr>
            <w:r>
              <w:rPr>
                <w:lang w:eastAsia="zh-CN"/>
              </w:rPr>
              <w:lastRenderedPageBreak/>
              <w:t>In our view, around 28~30 symbols would be more reasonable for μ=3, and the number for μ=3 may be directly scaled with SCS for μ=5 and 6 (i.e., 112~120 symbols for μ=5 and 224~240 symbols for μ=6).</w:t>
            </w:r>
          </w:p>
        </w:tc>
      </w:tr>
      <w:tr w:rsidR="00276686" w14:paraId="625601FC" w14:textId="77777777">
        <w:tc>
          <w:tcPr>
            <w:tcW w:w="2405" w:type="dxa"/>
          </w:tcPr>
          <w:p w14:paraId="487D03F9" w14:textId="77777777" w:rsidR="00276686" w:rsidRDefault="00EC2FC2">
            <w:pPr>
              <w:rPr>
                <w:lang w:eastAsia="zh-CN"/>
              </w:rPr>
            </w:pPr>
            <w:r>
              <w:rPr>
                <w:rFonts w:hint="eastAsia"/>
                <w:lang w:eastAsia="zh-CN"/>
              </w:rPr>
              <w:lastRenderedPageBreak/>
              <w:t>Transsion</w:t>
            </w:r>
          </w:p>
        </w:tc>
        <w:tc>
          <w:tcPr>
            <w:tcW w:w="12176" w:type="dxa"/>
          </w:tcPr>
          <w:p w14:paraId="7F0E4ABC" w14:textId="77777777" w:rsidR="00276686" w:rsidRDefault="00EC2FC2">
            <w:pPr>
              <w:rPr>
                <w:lang w:eastAsia="zh-CN"/>
              </w:rPr>
            </w:pPr>
            <w:r>
              <w:rPr>
                <w:rFonts w:hint="eastAsia"/>
                <w:lang w:eastAsia="zh-CN"/>
              </w:rPr>
              <w:t>We are open to discuss other values.</w:t>
            </w:r>
          </w:p>
        </w:tc>
      </w:tr>
      <w:tr w:rsidR="00276686" w14:paraId="49E7323D" w14:textId="77777777">
        <w:tc>
          <w:tcPr>
            <w:tcW w:w="2405" w:type="dxa"/>
          </w:tcPr>
          <w:p w14:paraId="18970BC6" w14:textId="77777777" w:rsidR="00276686" w:rsidRDefault="00EC2FC2">
            <w:r>
              <w:t>Nokia, NSB</w:t>
            </w:r>
          </w:p>
        </w:tc>
        <w:tc>
          <w:tcPr>
            <w:tcW w:w="12176" w:type="dxa"/>
          </w:tcPr>
          <w:p w14:paraId="75AB5BA1" w14:textId="77777777" w:rsidR="00276686" w:rsidRDefault="00EC2FC2">
            <w:pPr>
              <w:tabs>
                <w:tab w:val="left" w:pos="6607"/>
              </w:tabs>
              <w:rPr>
                <w:lang w:eastAsia="zh-CN"/>
              </w:rPr>
            </w:pPr>
            <w:r>
              <w:rPr>
                <w:lang w:eastAsia="zh-CN"/>
              </w:rPr>
              <w:t xml:space="preserve">Agree in principle. Agree with QC that we should have a reasonable value for 120 kHz SCS first, and obtain values for 480/960 kHz SCSs based on scaling. </w:t>
            </w:r>
          </w:p>
        </w:tc>
      </w:tr>
      <w:tr w:rsidR="00276686" w14:paraId="5E3F82D7" w14:textId="77777777">
        <w:tc>
          <w:tcPr>
            <w:tcW w:w="2405" w:type="dxa"/>
          </w:tcPr>
          <w:p w14:paraId="457F26A7" w14:textId="77777777" w:rsidR="00276686" w:rsidRDefault="00EC2FC2">
            <w:r>
              <w:rPr>
                <w:rFonts w:hint="eastAsia"/>
                <w:lang w:eastAsia="zh-CN"/>
              </w:rPr>
              <w:t>ZTE, Sanechips</w:t>
            </w:r>
          </w:p>
        </w:tc>
        <w:tc>
          <w:tcPr>
            <w:tcW w:w="12176" w:type="dxa"/>
          </w:tcPr>
          <w:p w14:paraId="39FA9C00" w14:textId="77777777" w:rsidR="00276686" w:rsidRDefault="00EC2FC2">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276686" w14:paraId="66486D77" w14:textId="77777777">
        <w:tc>
          <w:tcPr>
            <w:tcW w:w="2405" w:type="dxa"/>
          </w:tcPr>
          <w:p w14:paraId="458B5FF3" w14:textId="77777777" w:rsidR="00276686" w:rsidRDefault="00EC2FC2">
            <w:r>
              <w:t>LG Electronics</w:t>
            </w:r>
          </w:p>
        </w:tc>
        <w:tc>
          <w:tcPr>
            <w:tcW w:w="12176" w:type="dxa"/>
          </w:tcPr>
          <w:p w14:paraId="0EECD20F" w14:textId="77777777" w:rsidR="00276686" w:rsidRDefault="00EC2FC2">
            <w:pPr>
              <w:rPr>
                <w:lang w:eastAsia="zh-CN"/>
              </w:rPr>
            </w:pPr>
            <w:r>
              <w:rPr>
                <w:lang w:eastAsia="zh-CN"/>
              </w:rPr>
              <w:t xml:space="preserve">We are fine with either the proposed values by NTT DOCOMO or values from Qualcomm. And we also open to discuss </w:t>
            </w:r>
            <w:r>
              <w:rPr>
                <w:rFonts w:hint="eastAsia"/>
                <w:lang w:eastAsia="zh-CN"/>
              </w:rPr>
              <w:t xml:space="preserve">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p w14:paraId="2E4348B1" w14:textId="77777777" w:rsidR="00276686" w:rsidRDefault="00EC2FC2">
            <w:pPr>
              <w:tabs>
                <w:tab w:val="left" w:pos="6607"/>
              </w:tabs>
              <w:rPr>
                <w:lang w:eastAsia="zh-CN"/>
              </w:rPr>
            </w:pPr>
            <w:r>
              <w:rPr>
                <w:lang w:eastAsia="zh-CN"/>
              </w:rPr>
              <w:t xml:space="preserve">In addition, when SSSG switching operates on a slot-group basis, it is also necessary to determine which slot the switching operation is applied to. When the Rel-15 rule is reused, if the earliest slot after the time of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lang w:eastAsia="zh-CN"/>
              </w:rPr>
              <w:t xml:space="preserve"> symbols is located in the middle of the slot-group, some potential issues may occur since the SS set configuration can be switched in one slot-group, which can be even more pronounced when considering the </w:t>
            </w:r>
            <w:r>
              <w:rPr>
                <w:i/>
                <w:lang w:eastAsia="zh-CN"/>
              </w:rPr>
              <w:t>periodicity</w:t>
            </w:r>
            <w:r>
              <w:rPr>
                <w:lang w:eastAsia="zh-CN"/>
              </w:rPr>
              <w:t xml:space="preserve"> on a per slot-group basis. Therefore, SSSG switching should be performed in units of slot-group. </w:t>
            </w:r>
          </w:p>
        </w:tc>
      </w:tr>
      <w:tr w:rsidR="00276686" w14:paraId="4F807C1E" w14:textId="77777777">
        <w:tc>
          <w:tcPr>
            <w:tcW w:w="2405" w:type="dxa"/>
          </w:tcPr>
          <w:p w14:paraId="039C4CCB" w14:textId="77777777" w:rsidR="00276686" w:rsidRDefault="00EC2FC2">
            <w:r>
              <w:rPr>
                <w:rFonts w:eastAsia="MS Mincho" w:hint="eastAsia"/>
                <w:lang w:eastAsia="ja-JP"/>
              </w:rPr>
              <w:t>N</w:t>
            </w:r>
            <w:r>
              <w:rPr>
                <w:rFonts w:eastAsia="MS Mincho"/>
                <w:lang w:eastAsia="ja-JP"/>
              </w:rPr>
              <w:t>TT DOCOMO</w:t>
            </w:r>
          </w:p>
        </w:tc>
        <w:tc>
          <w:tcPr>
            <w:tcW w:w="12176" w:type="dxa"/>
          </w:tcPr>
          <w:p w14:paraId="1E3AC411" w14:textId="77777777" w:rsidR="00276686" w:rsidRDefault="00EC2FC2">
            <w:pPr>
              <w:rPr>
                <w:lang w:eastAsia="zh-CN"/>
              </w:rPr>
            </w:pPr>
            <w:r>
              <w:rPr>
                <w:rFonts w:eastAsia="MS Mincho"/>
                <w:lang w:eastAsia="ja-JP"/>
              </w:rPr>
              <w:t xml:space="preserve">We support the proposal as the proponent, but we can also support smaller </w:t>
            </w:r>
            <w:r>
              <w:rPr>
                <w:lang w:eastAsia="zh-CN"/>
              </w:rPr>
              <w:t>P</w:t>
            </w:r>
            <w:r>
              <w:rPr>
                <w:vertAlign w:val="subscript"/>
                <w:lang w:eastAsia="zh-CN"/>
              </w:rPr>
              <w:t>switch</w:t>
            </w:r>
            <w:r>
              <w:rPr>
                <w:rFonts w:eastAsia="MS Mincho"/>
                <w:lang w:eastAsia="ja-JP"/>
              </w:rPr>
              <w:t xml:space="preserve"> values than we suggested, e.g., Qualcomm’s suggestion can be acceptable. </w:t>
            </w:r>
          </w:p>
        </w:tc>
      </w:tr>
      <w:tr w:rsidR="00276686" w14:paraId="1419FBBD" w14:textId="77777777">
        <w:tc>
          <w:tcPr>
            <w:tcW w:w="2405" w:type="dxa"/>
          </w:tcPr>
          <w:p w14:paraId="0F2670BB" w14:textId="77777777" w:rsidR="00276686" w:rsidRDefault="00EC2FC2">
            <w:r>
              <w:t>Intel</w:t>
            </w:r>
          </w:p>
        </w:tc>
        <w:tc>
          <w:tcPr>
            <w:tcW w:w="12176" w:type="dxa"/>
          </w:tcPr>
          <w:p w14:paraId="50BF63A4" w14:textId="77777777" w:rsidR="00276686" w:rsidRDefault="00EC2FC2">
            <w:pPr>
              <w:rPr>
                <w:lang w:eastAsia="zh-CN"/>
              </w:rPr>
            </w:pPr>
            <w:r>
              <w:rPr>
                <w:lang w:eastAsia="zh-CN"/>
              </w:rPr>
              <w:t xml:space="preserve">We support SSSG switching together with a change of the combination (X, Y) of multi-slot PDCCH monitoring capability. </w:t>
            </w:r>
          </w:p>
          <w:p w14:paraId="595E5CC6" w14:textId="77777777" w:rsidR="00276686" w:rsidRDefault="00EC2FC2">
            <w:pPr>
              <w:rPr>
                <w:lang w:eastAsia="zh-CN"/>
              </w:rPr>
            </w:pPr>
            <w:r>
              <w:rPr>
                <w:lang w:eastAsia="zh-CN"/>
              </w:rPr>
              <w:t xml:space="preserve">We agree the proposed values for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b/>
                <w:bCs/>
                <w:szCs w:val="18"/>
              </w:rPr>
              <w:t xml:space="preserve"> </w:t>
            </w:r>
            <w:r>
              <w:rPr>
                <w:szCs w:val="18"/>
              </w:rPr>
              <w:t>as baseline</w:t>
            </w:r>
          </w:p>
        </w:tc>
      </w:tr>
      <w:tr w:rsidR="00276686" w14:paraId="3795876B" w14:textId="77777777">
        <w:tc>
          <w:tcPr>
            <w:tcW w:w="2405" w:type="dxa"/>
          </w:tcPr>
          <w:p w14:paraId="43DB330A" w14:textId="77777777" w:rsidR="00276686" w:rsidRDefault="00EC2FC2">
            <w:r>
              <w:t>Futurewei</w:t>
            </w:r>
          </w:p>
        </w:tc>
        <w:tc>
          <w:tcPr>
            <w:tcW w:w="12176" w:type="dxa"/>
          </w:tcPr>
          <w:p w14:paraId="4B41D502" w14:textId="77777777" w:rsidR="00276686" w:rsidRDefault="00EC2FC2">
            <w:pPr>
              <w:rPr>
                <w:lang w:eastAsia="zh-CN"/>
              </w:rPr>
            </w:pPr>
            <w:r>
              <w:rPr>
                <w:lang w:eastAsia="zh-CN"/>
              </w:rPr>
              <w:t>We agree the proposed values as baseline and we are open to further tune these values</w:t>
            </w:r>
          </w:p>
        </w:tc>
      </w:tr>
      <w:tr w:rsidR="00276686" w14:paraId="3FEC891A" w14:textId="77777777">
        <w:tc>
          <w:tcPr>
            <w:tcW w:w="2405" w:type="dxa"/>
          </w:tcPr>
          <w:p w14:paraId="7E78D79A" w14:textId="77777777" w:rsidR="00276686" w:rsidRDefault="00EC2FC2">
            <w:r>
              <w:t>Samsung</w:t>
            </w:r>
          </w:p>
        </w:tc>
        <w:tc>
          <w:tcPr>
            <w:tcW w:w="12176" w:type="dxa"/>
          </w:tcPr>
          <w:p w14:paraId="7CF436F0" w14:textId="77777777" w:rsidR="00276686" w:rsidRDefault="00EC2FC2">
            <w:pPr>
              <w:rPr>
                <w:lang w:eastAsia="zh-CN"/>
              </w:rPr>
            </w:pPr>
            <w:r>
              <w:rPr>
                <w:lang w:eastAsia="zh-CN"/>
              </w:rPr>
              <w:t xml:space="preserve">We supporting defining the new values for the new SCSs. An alternative thinking could be keeping the same value of 120 kHz as 60 kHz, since there is no processing issue observed in FR2-1, and scaling those values for 480 and 960 kHz. More precisely, we are thinking of 25, 100, and 200 for the three values in the table.  </w:t>
            </w:r>
          </w:p>
        </w:tc>
      </w:tr>
      <w:tr w:rsidR="00276686" w14:paraId="0D514F58" w14:textId="77777777">
        <w:tc>
          <w:tcPr>
            <w:tcW w:w="2405" w:type="dxa"/>
          </w:tcPr>
          <w:p w14:paraId="70548448" w14:textId="77777777" w:rsidR="00276686" w:rsidRDefault="00EC2FC2">
            <w:r>
              <w:t>Sony</w:t>
            </w:r>
          </w:p>
        </w:tc>
        <w:tc>
          <w:tcPr>
            <w:tcW w:w="12176" w:type="dxa"/>
          </w:tcPr>
          <w:p w14:paraId="7563B630" w14:textId="77777777" w:rsidR="00276686" w:rsidRDefault="00EC2FC2">
            <w:pPr>
              <w:rPr>
                <w:lang w:eastAsia="zh-CN"/>
              </w:rPr>
            </w:pPr>
            <w:r>
              <w:rPr>
                <w:lang w:eastAsia="zh-CN"/>
              </w:rPr>
              <w:t>Support</w:t>
            </w:r>
          </w:p>
        </w:tc>
      </w:tr>
      <w:tr w:rsidR="00276686" w14:paraId="543D12E2" w14:textId="77777777">
        <w:tc>
          <w:tcPr>
            <w:tcW w:w="2405" w:type="dxa"/>
          </w:tcPr>
          <w:p w14:paraId="035D98D9" w14:textId="77777777" w:rsidR="00276686" w:rsidRDefault="00EC2FC2">
            <w:pPr>
              <w:rPr>
                <w:sz w:val="20"/>
              </w:rPr>
            </w:pPr>
            <w:r>
              <w:rPr>
                <w:sz w:val="20"/>
              </w:rPr>
              <w:t>Ericsson</w:t>
            </w:r>
          </w:p>
        </w:tc>
        <w:tc>
          <w:tcPr>
            <w:tcW w:w="12176" w:type="dxa"/>
          </w:tcPr>
          <w:p w14:paraId="38BD60F3" w14:textId="77777777" w:rsidR="00276686" w:rsidRDefault="00EC2FC2">
            <w:pPr>
              <w:rPr>
                <w:sz w:val="20"/>
                <w:lang w:eastAsia="zh-CN"/>
              </w:rPr>
            </w:pPr>
            <w:r>
              <w:rPr>
                <w:sz w:val="20"/>
                <w:lang w:eastAsia="zh-CN"/>
              </w:rPr>
              <w:t>Agree with other views that we should decide on the value for 120 kHz first and then scale by 4x/8x. It seems a value around 25 is achievable for 120 kHz which would result in 25/100/200 for mu = 3/5/6.</w:t>
            </w:r>
          </w:p>
        </w:tc>
      </w:tr>
      <w:tr w:rsidR="00276686" w14:paraId="75C0518C" w14:textId="77777777">
        <w:tc>
          <w:tcPr>
            <w:tcW w:w="2405" w:type="dxa"/>
          </w:tcPr>
          <w:p w14:paraId="460A4251" w14:textId="77777777" w:rsidR="00276686" w:rsidRDefault="00EC2FC2">
            <w:pPr>
              <w:rPr>
                <w:rFonts w:eastAsia="MS Mincho"/>
                <w:lang w:eastAsia="ja-JP"/>
              </w:rPr>
            </w:pPr>
            <w:r>
              <w:rPr>
                <w:rFonts w:eastAsia="MS Mincho" w:hint="eastAsia"/>
                <w:lang w:eastAsia="ja-JP"/>
              </w:rPr>
              <w:t>Sharp</w:t>
            </w:r>
          </w:p>
        </w:tc>
        <w:tc>
          <w:tcPr>
            <w:tcW w:w="12176" w:type="dxa"/>
          </w:tcPr>
          <w:p w14:paraId="129EEB94" w14:textId="77777777" w:rsidR="00276686" w:rsidRDefault="00EC2FC2">
            <w:pPr>
              <w:rPr>
                <w:lang w:eastAsia="zh-CN"/>
              </w:rPr>
            </w:pPr>
            <w:r>
              <w:rPr>
                <w:rFonts w:hint="eastAsia"/>
                <w:lang w:eastAsia="zh-CN"/>
              </w:rPr>
              <w:t xml:space="preserve">We are open to discuss the minimum </w:t>
            </w:r>
            <m:oMath>
              <m:sSub>
                <m:sSubPr>
                  <m:ctrlPr>
                    <w:rPr>
                      <w:rFonts w:ascii="Cambria Math" w:hAnsi="Cambria Math"/>
                      <w:bCs/>
                    </w:rPr>
                  </m:ctrlPr>
                </m:sSubPr>
                <m:e>
                  <m:r>
                    <w:rPr>
                      <w:rFonts w:ascii="Cambria Math" w:hAnsi="Cambria Math"/>
                    </w:rPr>
                    <m:t>P</m:t>
                  </m:r>
                </m:e>
                <m:sub>
                  <m:r>
                    <w:rPr>
                      <w:rFonts w:ascii="Cambria Math" w:hAnsi="Cambria Math"/>
                    </w:rPr>
                    <m:t>switch</m:t>
                  </m:r>
                </m:sub>
              </m:sSub>
            </m:oMath>
            <w:r>
              <w:rPr>
                <w:rFonts w:ascii="Cambria Math" w:hAnsi="Cambria Math" w:hint="eastAsia"/>
                <w:bCs/>
                <w:lang w:eastAsia="zh-CN"/>
              </w:rPr>
              <w:t xml:space="preserve"> value.</w:t>
            </w:r>
          </w:p>
        </w:tc>
      </w:tr>
      <w:tr w:rsidR="00276686" w14:paraId="2A182B99" w14:textId="77777777">
        <w:tc>
          <w:tcPr>
            <w:tcW w:w="2405" w:type="dxa"/>
          </w:tcPr>
          <w:p w14:paraId="6E055E52" w14:textId="77777777" w:rsidR="00276686" w:rsidRDefault="00EC2FC2">
            <w:pPr>
              <w:rPr>
                <w:lang w:eastAsia="zh-CN"/>
              </w:rPr>
            </w:pPr>
            <w:r>
              <w:rPr>
                <w:rFonts w:hint="eastAsia"/>
                <w:lang w:eastAsia="zh-CN"/>
              </w:rPr>
              <w:t>v</w:t>
            </w:r>
            <w:r>
              <w:rPr>
                <w:lang w:eastAsia="zh-CN"/>
              </w:rPr>
              <w:t>ivo</w:t>
            </w:r>
          </w:p>
        </w:tc>
        <w:tc>
          <w:tcPr>
            <w:tcW w:w="12176" w:type="dxa"/>
          </w:tcPr>
          <w:p w14:paraId="5F00505F" w14:textId="77777777" w:rsidR="00276686" w:rsidRDefault="00EC2FC2">
            <w:pPr>
              <w:rPr>
                <w:lang w:eastAsia="zh-CN"/>
              </w:rPr>
            </w:pPr>
            <w:r>
              <w:rPr>
                <w:rFonts w:hint="eastAsia"/>
                <w:lang w:eastAsia="zh-CN"/>
              </w:rPr>
              <w:t>W</w:t>
            </w:r>
            <w:r>
              <w:rPr>
                <w:lang w:eastAsia="zh-CN"/>
              </w:rPr>
              <w:t>e are open to discuss the values</w:t>
            </w:r>
          </w:p>
        </w:tc>
      </w:tr>
    </w:tbl>
    <w:p w14:paraId="7C4D5350" w14:textId="77777777" w:rsidR="00276686" w:rsidRDefault="00276686">
      <w:pPr>
        <w:rPr>
          <w:lang w:eastAsia="zh-CN"/>
        </w:rPr>
      </w:pPr>
    </w:p>
    <w:p w14:paraId="3D820FE3" w14:textId="77777777" w:rsidR="00276686" w:rsidRDefault="00EC2FC2">
      <w:pPr>
        <w:pStyle w:val="Heading4"/>
        <w:rPr>
          <w:sz w:val="22"/>
          <w:szCs w:val="22"/>
        </w:rPr>
      </w:pPr>
      <w:r>
        <w:rPr>
          <w:sz w:val="22"/>
          <w:szCs w:val="22"/>
        </w:rPr>
        <w:lastRenderedPageBreak/>
        <w:t>Summary of first round discussion</w:t>
      </w:r>
    </w:p>
    <w:p w14:paraId="41A839A0" w14:textId="77777777" w:rsidR="00276686" w:rsidRDefault="00EC2FC2">
      <w:r>
        <w:t>Some companies consider that other values than those suggested by NTT DOCOMO could be further discussed. It seems to make sense to discuss a switching value for SCS 120 kHz, and then consider corresponding sclaing for 480/960 kHz. FL therefore suggests to continue discussion including on 120 kHz in a second round.</w:t>
      </w:r>
    </w:p>
    <w:p w14:paraId="6DB797DF" w14:textId="77777777" w:rsidR="00276686" w:rsidRDefault="00EC2FC2">
      <w:pPr>
        <w:pStyle w:val="Heading4"/>
        <w:rPr>
          <w:sz w:val="22"/>
          <w:szCs w:val="22"/>
        </w:rPr>
      </w:pPr>
      <w:r>
        <w:rPr>
          <w:sz w:val="22"/>
          <w:szCs w:val="22"/>
        </w:rPr>
        <w:t>Second round discussion</w:t>
      </w:r>
    </w:p>
    <w:p w14:paraId="374A43AB" w14:textId="77777777" w:rsidR="00276686" w:rsidRDefault="00EC2FC2">
      <w:pPr>
        <w:rPr>
          <w:lang w:val="en-GB" w:eastAsia="zh-CN"/>
        </w:rPr>
      </w:pPr>
      <w:r>
        <w:rPr>
          <w:highlight w:val="yellow"/>
          <w:lang w:val="en-GB" w:eastAsia="zh-CN"/>
        </w:rPr>
        <w:t xml:space="preserve">Please provide your views on a reasonable </w:t>
      </w:r>
      <m:oMath>
        <m:sSub>
          <m:sSubPr>
            <m:ctrlPr>
              <w:rPr>
                <w:rFonts w:ascii="Cambria Math" w:hAnsi="Cambria Math"/>
                <w:bCs/>
                <w:highlight w:val="yellow"/>
              </w:rPr>
            </m:ctrlPr>
          </m:sSubPr>
          <m:e>
            <m:r>
              <w:rPr>
                <w:rFonts w:ascii="Cambria Math" w:hAnsi="Cambria Math"/>
                <w:highlight w:val="yellow"/>
              </w:rPr>
              <m:t>P</m:t>
            </m:r>
          </m:e>
          <m:sub>
            <m:r>
              <w:rPr>
                <w:rFonts w:ascii="Cambria Math" w:hAnsi="Cambria Math"/>
                <w:highlight w:val="yellow"/>
              </w:rPr>
              <m:t>switch</m:t>
            </m:r>
          </m:sub>
        </m:sSub>
      </m:oMath>
      <w:r>
        <w:rPr>
          <w:bCs/>
          <w:highlight w:val="yellow"/>
          <w:lang w:eastAsia="zh-CN"/>
        </w:rPr>
        <w:t xml:space="preserve"> value for SCS 120 kHz (e.g. 25 symbols) and whether this can be scaled by 4/8 for 480/960 kHz (respectively).</w:t>
      </w:r>
    </w:p>
    <w:p w14:paraId="3712C220" w14:textId="77777777" w:rsidR="00276686" w:rsidRDefault="00276686"/>
    <w:tbl>
      <w:tblPr>
        <w:tblStyle w:val="TableGrid"/>
        <w:tblW w:w="14581" w:type="dxa"/>
        <w:tblLayout w:type="fixed"/>
        <w:tblLook w:val="04A0" w:firstRow="1" w:lastRow="0" w:firstColumn="1" w:lastColumn="0" w:noHBand="0" w:noVBand="1"/>
      </w:tblPr>
      <w:tblGrid>
        <w:gridCol w:w="2405"/>
        <w:gridCol w:w="12176"/>
      </w:tblGrid>
      <w:tr w:rsidR="00276686" w14:paraId="52877842" w14:textId="77777777">
        <w:tc>
          <w:tcPr>
            <w:tcW w:w="2405" w:type="dxa"/>
            <w:shd w:val="clear" w:color="auto" w:fill="FFC000"/>
          </w:tcPr>
          <w:p w14:paraId="65AE18A5" w14:textId="77777777" w:rsidR="00276686" w:rsidRDefault="00EC2FC2">
            <w:pPr>
              <w:rPr>
                <w:b/>
                <w:bCs/>
              </w:rPr>
            </w:pPr>
            <w:r>
              <w:rPr>
                <w:b/>
                <w:bCs/>
              </w:rPr>
              <w:t>Company</w:t>
            </w:r>
          </w:p>
        </w:tc>
        <w:tc>
          <w:tcPr>
            <w:tcW w:w="12176" w:type="dxa"/>
            <w:shd w:val="clear" w:color="auto" w:fill="FFC000"/>
          </w:tcPr>
          <w:p w14:paraId="62F455AB" w14:textId="77777777" w:rsidR="00276686" w:rsidRDefault="00EC2FC2">
            <w:pPr>
              <w:rPr>
                <w:b/>
                <w:bCs/>
              </w:rPr>
            </w:pPr>
            <w:r>
              <w:rPr>
                <w:b/>
                <w:bCs/>
              </w:rPr>
              <w:t>Comment</w:t>
            </w:r>
          </w:p>
        </w:tc>
      </w:tr>
      <w:tr w:rsidR="00276686" w14:paraId="3C32B1B0" w14:textId="77777777">
        <w:tc>
          <w:tcPr>
            <w:tcW w:w="2405" w:type="dxa"/>
          </w:tcPr>
          <w:p w14:paraId="321D4E79" w14:textId="77777777" w:rsidR="00276686" w:rsidRDefault="00EC2FC2">
            <w:pPr>
              <w:rPr>
                <w:lang w:eastAsia="zh-CN"/>
              </w:rPr>
            </w:pPr>
            <w:r>
              <w:rPr>
                <w:lang w:eastAsia="zh-CN"/>
              </w:rPr>
              <w:t>Ericsson</w:t>
            </w:r>
          </w:p>
        </w:tc>
        <w:tc>
          <w:tcPr>
            <w:tcW w:w="12176" w:type="dxa"/>
          </w:tcPr>
          <w:p w14:paraId="29585146" w14:textId="77777777" w:rsidR="00276686" w:rsidRDefault="00EC2FC2">
            <w:pPr>
              <w:rPr>
                <w:lang w:eastAsia="zh-CN"/>
              </w:rPr>
            </w:pPr>
            <w:r>
              <w:rPr>
                <w:lang w:eastAsia="zh-CN"/>
              </w:rPr>
              <w:t>25 symbols</w:t>
            </w:r>
          </w:p>
        </w:tc>
      </w:tr>
      <w:tr w:rsidR="00276686" w14:paraId="7B7246BC" w14:textId="77777777">
        <w:tc>
          <w:tcPr>
            <w:tcW w:w="2405" w:type="dxa"/>
          </w:tcPr>
          <w:p w14:paraId="7FD77CCF" w14:textId="77777777" w:rsidR="00276686" w:rsidRDefault="00EC2FC2">
            <w:pPr>
              <w:rPr>
                <w:lang w:eastAsia="zh-CN"/>
              </w:rPr>
            </w:pPr>
            <w:r>
              <w:rPr>
                <w:lang w:eastAsia="zh-CN"/>
              </w:rPr>
              <w:t>Qualcomm</w:t>
            </w:r>
          </w:p>
        </w:tc>
        <w:tc>
          <w:tcPr>
            <w:tcW w:w="12176" w:type="dxa"/>
          </w:tcPr>
          <w:p w14:paraId="08DC032B" w14:textId="77777777" w:rsidR="00276686" w:rsidRDefault="00EC2FC2">
            <w:pPr>
              <w:rPr>
                <w:lang w:eastAsia="zh-CN"/>
              </w:rPr>
            </w:pPr>
            <w:r>
              <w:rPr>
                <w:lang w:eastAsia="zh-CN"/>
              </w:rPr>
              <w:t>In our view, considering some margin for implementation, 40 symbols for 120kHz would be reasonable. For 480/960 kHz, we can apply direct scaling to the 120 kHz value by factors of 4/8, respectively.</w:t>
            </w:r>
          </w:p>
        </w:tc>
      </w:tr>
      <w:tr w:rsidR="00276686" w14:paraId="739CE481" w14:textId="77777777">
        <w:tc>
          <w:tcPr>
            <w:tcW w:w="2405" w:type="dxa"/>
          </w:tcPr>
          <w:p w14:paraId="6A108A63" w14:textId="77777777" w:rsidR="00276686" w:rsidRDefault="00EC2FC2">
            <w:pPr>
              <w:rPr>
                <w:lang w:eastAsia="zh-CN"/>
              </w:rPr>
            </w:pPr>
            <w:r>
              <w:rPr>
                <w:lang w:eastAsia="zh-CN"/>
              </w:rPr>
              <w:t>Intel</w:t>
            </w:r>
          </w:p>
        </w:tc>
        <w:tc>
          <w:tcPr>
            <w:tcW w:w="12176" w:type="dxa"/>
          </w:tcPr>
          <w:p w14:paraId="1799EDFB" w14:textId="77777777" w:rsidR="00276686" w:rsidRDefault="00EC2FC2">
            <w:pPr>
              <w:rPr>
                <w:lang w:eastAsia="zh-CN"/>
              </w:rPr>
            </w:pPr>
            <w:r>
              <w:rPr>
                <w:lang w:eastAsia="zh-CN"/>
              </w:rPr>
              <w:t xml:space="preserve">We are fine with defining a value for SCS 120kHz, then scaled by 4/8 times to get the value for SCS 480/960kHz. </w:t>
            </w:r>
          </w:p>
          <w:p w14:paraId="074B6CE3" w14:textId="77777777" w:rsidR="00276686" w:rsidRDefault="00EC2FC2">
            <w:pPr>
              <w:rPr>
                <w:lang w:eastAsia="zh-CN"/>
              </w:rPr>
            </w:pPr>
            <w:r>
              <w:rPr>
                <w:lang w:eastAsia="zh-CN"/>
              </w:rPr>
              <w:t xml:space="preserve">We share same view as Ericsson it could be 25 symbols for SCS 120kHz. </w:t>
            </w:r>
          </w:p>
        </w:tc>
      </w:tr>
      <w:tr w:rsidR="00276686" w14:paraId="6B0CBD89" w14:textId="77777777">
        <w:tc>
          <w:tcPr>
            <w:tcW w:w="2405" w:type="dxa"/>
          </w:tcPr>
          <w:p w14:paraId="64F710DD"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754ECC9E" w14:textId="77777777" w:rsidR="00276686" w:rsidRDefault="00EC2FC2">
            <w:pPr>
              <w:rPr>
                <w:lang w:eastAsia="zh-CN"/>
              </w:rPr>
            </w:pPr>
            <w:r>
              <w:rPr>
                <w:rFonts w:eastAsia="MS Mincho"/>
                <w:lang w:eastAsia="ja-JP"/>
              </w:rPr>
              <w:t>We are willing to accept smaller values than that we proposed, i.e., 25 symbols for 120 kHz SCS is fine for us.</w:t>
            </w:r>
          </w:p>
        </w:tc>
      </w:tr>
      <w:tr w:rsidR="00276686" w14:paraId="166CBE9E" w14:textId="77777777">
        <w:tc>
          <w:tcPr>
            <w:tcW w:w="2405" w:type="dxa"/>
          </w:tcPr>
          <w:p w14:paraId="62D01F96" w14:textId="77777777" w:rsidR="00276686" w:rsidRDefault="00EC2FC2">
            <w:pPr>
              <w:rPr>
                <w:lang w:eastAsia="zh-CN"/>
              </w:rPr>
            </w:pPr>
            <w:r>
              <w:rPr>
                <w:rFonts w:hint="eastAsia"/>
                <w:lang w:eastAsia="zh-CN"/>
              </w:rPr>
              <w:t>H</w:t>
            </w:r>
            <w:r>
              <w:rPr>
                <w:lang w:eastAsia="zh-CN"/>
              </w:rPr>
              <w:t>uawei, HiSilicon</w:t>
            </w:r>
          </w:p>
        </w:tc>
        <w:tc>
          <w:tcPr>
            <w:tcW w:w="12176" w:type="dxa"/>
          </w:tcPr>
          <w:p w14:paraId="6558B035" w14:textId="77777777" w:rsidR="00276686" w:rsidRDefault="00EC2FC2">
            <w:pPr>
              <w:rPr>
                <w:lang w:eastAsia="zh-CN"/>
              </w:rPr>
            </w:pPr>
            <w:r>
              <w:rPr>
                <w:lang w:eastAsia="zh-CN"/>
              </w:rPr>
              <w:t xml:space="preserve">We 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 120kHz SCS according to SPS release timeline. The value of 480/960kHz can be scaled by 4X and 8X.</w:t>
            </w:r>
          </w:p>
        </w:tc>
      </w:tr>
      <w:tr w:rsidR="00276686" w14:paraId="28425C9A" w14:textId="77777777">
        <w:tc>
          <w:tcPr>
            <w:tcW w:w="2405" w:type="dxa"/>
          </w:tcPr>
          <w:p w14:paraId="64D9734F" w14:textId="77777777" w:rsidR="00276686" w:rsidRDefault="00EC2FC2">
            <w:pPr>
              <w:rPr>
                <w:rFonts w:eastAsia="MS Mincho"/>
                <w:lang w:eastAsia="ja-JP"/>
              </w:rPr>
            </w:pPr>
            <w:r>
              <w:rPr>
                <w:rFonts w:eastAsia="MS Mincho"/>
                <w:lang w:eastAsia="ja-JP"/>
              </w:rPr>
              <w:t>Apple</w:t>
            </w:r>
          </w:p>
        </w:tc>
        <w:tc>
          <w:tcPr>
            <w:tcW w:w="12176" w:type="dxa"/>
          </w:tcPr>
          <w:p w14:paraId="05299B95" w14:textId="77777777" w:rsidR="00276686" w:rsidRDefault="00EC2FC2">
            <w:pPr>
              <w:rPr>
                <w:rFonts w:eastAsia="MS Mincho"/>
                <w:lang w:eastAsia="ja-JP"/>
              </w:rPr>
            </w:pPr>
            <w:r>
              <w:rPr>
                <w:rFonts w:eastAsia="MS Mincho"/>
                <w:lang w:eastAsia="ja-JP"/>
              </w:rPr>
              <w:t>We are fine with 39 symbols for 120 kHz, basically, 1 more slot for FR2-2.</w:t>
            </w:r>
          </w:p>
        </w:tc>
      </w:tr>
      <w:tr w:rsidR="00276686" w14:paraId="20BC14DA" w14:textId="77777777">
        <w:tc>
          <w:tcPr>
            <w:tcW w:w="2405" w:type="dxa"/>
          </w:tcPr>
          <w:p w14:paraId="14E73FA3" w14:textId="77777777" w:rsidR="00276686" w:rsidRDefault="00EC2FC2">
            <w:pPr>
              <w:rPr>
                <w:rFonts w:eastAsia="MS Mincho"/>
                <w:lang w:eastAsia="ja-JP"/>
              </w:rPr>
            </w:pPr>
            <w:r>
              <w:rPr>
                <w:rFonts w:hint="eastAsia"/>
                <w:lang w:eastAsia="zh-CN"/>
              </w:rPr>
              <w:t>ZTE, Sanechips</w:t>
            </w:r>
          </w:p>
        </w:tc>
        <w:tc>
          <w:tcPr>
            <w:tcW w:w="12176" w:type="dxa"/>
          </w:tcPr>
          <w:p w14:paraId="068112D4" w14:textId="77777777" w:rsidR="00276686" w:rsidRDefault="00EC2FC2">
            <w:pPr>
              <w:rPr>
                <w:rFonts w:ascii="Cambria Math" w:hAnsi="Cambria Math"/>
                <w:bCs/>
                <w:lang w:eastAsia="ja-JP"/>
              </w:rPr>
            </w:pPr>
            <w:r>
              <w:rPr>
                <w:rFonts w:eastAsia="SimSun"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7A0BCE" w14:paraId="79AE79BC" w14:textId="77777777" w:rsidTr="00635107">
        <w:trPr>
          <w:trHeight w:val="70"/>
        </w:trPr>
        <w:tc>
          <w:tcPr>
            <w:tcW w:w="2405" w:type="dxa"/>
          </w:tcPr>
          <w:p w14:paraId="6A78ADC2" w14:textId="77777777" w:rsidR="007A0BCE" w:rsidRDefault="007A0BCE">
            <w:pPr>
              <w:rPr>
                <w:lang w:eastAsia="zh-CN"/>
              </w:rPr>
            </w:pPr>
            <w:r>
              <w:rPr>
                <w:rFonts w:hint="eastAsia"/>
                <w:lang w:eastAsia="zh-CN"/>
              </w:rPr>
              <w:t>v</w:t>
            </w:r>
            <w:r>
              <w:rPr>
                <w:lang w:eastAsia="zh-CN"/>
              </w:rPr>
              <w:t>ivo</w:t>
            </w:r>
          </w:p>
        </w:tc>
        <w:tc>
          <w:tcPr>
            <w:tcW w:w="12176" w:type="dxa"/>
          </w:tcPr>
          <w:p w14:paraId="32AEDF04" w14:textId="77777777" w:rsidR="007A0BCE" w:rsidRDefault="007A0BCE">
            <w:pPr>
              <w:rPr>
                <w:rFonts w:eastAsia="SimSun"/>
                <w:lang w:eastAsia="zh-CN"/>
              </w:rPr>
            </w:pPr>
            <w:r>
              <w:rPr>
                <w:rFonts w:eastAsia="SimSun" w:hint="eastAsia"/>
                <w:lang w:eastAsia="zh-CN"/>
              </w:rPr>
              <w:t xml:space="preserve">We prefer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7E6F54" w14:paraId="11002998" w14:textId="77777777">
        <w:tc>
          <w:tcPr>
            <w:tcW w:w="2405" w:type="dxa"/>
          </w:tcPr>
          <w:p w14:paraId="06388AD0" w14:textId="755E39C9" w:rsidR="007E6F54" w:rsidRDefault="007E6F54">
            <w:pPr>
              <w:rPr>
                <w:lang w:eastAsia="zh-CN"/>
              </w:rPr>
            </w:pPr>
            <w:r>
              <w:rPr>
                <w:lang w:eastAsia="zh-CN"/>
              </w:rPr>
              <w:t>Futurewei</w:t>
            </w:r>
          </w:p>
        </w:tc>
        <w:tc>
          <w:tcPr>
            <w:tcW w:w="12176" w:type="dxa"/>
          </w:tcPr>
          <w:p w14:paraId="4231F13B" w14:textId="4C0E2E1C" w:rsidR="007E6F54" w:rsidRDefault="007E6F54">
            <w:pPr>
              <w:rPr>
                <w:rFonts w:eastAsia="SimSun"/>
                <w:lang w:eastAsia="zh-CN"/>
              </w:rPr>
            </w:pPr>
            <w:r>
              <w:rPr>
                <w:rFonts w:eastAsia="SimSun"/>
                <w:lang w:eastAsia="zh-CN"/>
              </w:rPr>
              <w:t xml:space="preserve">Support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 and scaling it up for 480/960 kHz </w:t>
            </w:r>
          </w:p>
        </w:tc>
      </w:tr>
      <w:tr w:rsidR="00635107" w14:paraId="0B58284E" w14:textId="77777777">
        <w:tc>
          <w:tcPr>
            <w:tcW w:w="2405" w:type="dxa"/>
          </w:tcPr>
          <w:p w14:paraId="2FD5A6CC" w14:textId="5DE0C9CB" w:rsidR="00635107" w:rsidRDefault="00635107">
            <w:pPr>
              <w:rPr>
                <w:lang w:eastAsia="zh-CN"/>
              </w:rPr>
            </w:pPr>
            <w:r>
              <w:rPr>
                <w:lang w:eastAsia="zh-CN"/>
              </w:rPr>
              <w:t>Nokia, NSB</w:t>
            </w:r>
          </w:p>
        </w:tc>
        <w:tc>
          <w:tcPr>
            <w:tcW w:w="12176" w:type="dxa"/>
          </w:tcPr>
          <w:p w14:paraId="326C99E1" w14:textId="24EDAB01" w:rsidR="00635107" w:rsidRDefault="000D4BB5">
            <w:pPr>
              <w:rPr>
                <w:rFonts w:eastAsia="SimSun"/>
                <w:lang w:eastAsia="zh-CN"/>
              </w:rPr>
            </w:pPr>
            <w:r>
              <w:rPr>
                <w:rFonts w:eastAsia="SimSun" w:hint="eastAsia"/>
                <w:lang w:eastAsia="zh-CN"/>
              </w:rPr>
              <w:t xml:space="preserve">We </w:t>
            </w:r>
            <w:r>
              <w:rPr>
                <w:rFonts w:eastAsia="SimSun"/>
                <w:lang w:eastAsia="zh-CN"/>
              </w:rPr>
              <w:t>support</w:t>
            </w:r>
            <w:r>
              <w:rPr>
                <w:rFonts w:eastAsia="SimSun" w:hint="eastAsia"/>
                <w:lang w:eastAsia="zh-CN"/>
              </w:rPr>
              <w:t xml:space="preserve"> </w:t>
            </w:r>
            <w:r>
              <w:rPr>
                <w:lang w:eastAsia="zh-CN"/>
              </w:rPr>
              <w:t xml:space="preserve"> </w:t>
            </w:r>
            <m:oMath>
              <m:sSub>
                <m:sSubPr>
                  <m:ctrlPr>
                    <w:rPr>
                      <w:rFonts w:ascii="Cambria Math" w:hAnsi="Cambria Math"/>
                      <w:bCs/>
                    </w:rPr>
                  </m:ctrlPr>
                </m:sSubPr>
                <m:e>
                  <m:r>
                    <w:rPr>
                      <w:rFonts w:ascii="Cambria Math" w:hAnsi="Cambria Math"/>
                    </w:rPr>
                    <m:t>P</m:t>
                  </m:r>
                </m:e>
                <m:sub>
                  <m:r>
                    <w:rPr>
                      <w:rFonts w:ascii="Cambria Math" w:hAnsi="Cambria Math"/>
                    </w:rPr>
                    <m:t>switch</m:t>
                  </m:r>
                </m:sub>
              </m:sSub>
              <m:r>
                <w:rPr>
                  <w:rFonts w:ascii="Cambria Math" w:hAnsi="Cambria Math"/>
                </w:rPr>
                <m:t>=25</m:t>
              </m:r>
            </m:oMath>
            <w:r>
              <w:rPr>
                <w:rFonts w:hint="eastAsia"/>
                <w:bCs/>
                <w:lang w:eastAsia="zh-CN"/>
              </w:rPr>
              <w:t xml:space="preserve"> </w:t>
            </w:r>
            <w:r>
              <w:rPr>
                <w:bCs/>
                <w:lang w:eastAsia="zh-CN"/>
              </w:rPr>
              <w:t>symbols for</w:t>
            </w:r>
            <w:r>
              <w:rPr>
                <w:rFonts w:hint="eastAsia"/>
                <w:bCs/>
                <w:lang w:eastAsia="zh-CN"/>
              </w:rPr>
              <w:t xml:space="preserve"> SCS</w:t>
            </w:r>
            <w:r>
              <w:rPr>
                <w:bCs/>
                <w:lang w:eastAsia="zh-CN"/>
              </w:rPr>
              <w:t xml:space="preserve"> 120kHz</w:t>
            </w:r>
            <w:r>
              <w:rPr>
                <w:rFonts w:hint="eastAsia"/>
                <w:bCs/>
                <w:lang w:eastAsia="zh-CN"/>
              </w:rPr>
              <w:t>.</w:t>
            </w:r>
          </w:p>
        </w:tc>
      </w:tr>
      <w:tr w:rsidR="00A537C9" w14:paraId="4A2A18AF" w14:textId="77777777">
        <w:tc>
          <w:tcPr>
            <w:tcW w:w="2405" w:type="dxa"/>
          </w:tcPr>
          <w:p w14:paraId="4C491599" w14:textId="39E6138A" w:rsidR="00A537C9" w:rsidRDefault="00A537C9" w:rsidP="00A537C9">
            <w:pPr>
              <w:rPr>
                <w:lang w:eastAsia="zh-CN"/>
              </w:rPr>
            </w:pPr>
            <w:r>
              <w:rPr>
                <w:lang w:eastAsia="zh-CN"/>
              </w:rPr>
              <w:t>Sony</w:t>
            </w:r>
          </w:p>
        </w:tc>
        <w:tc>
          <w:tcPr>
            <w:tcW w:w="12176" w:type="dxa"/>
          </w:tcPr>
          <w:p w14:paraId="2ACE5F48" w14:textId="7C37F478" w:rsidR="00A537C9" w:rsidRDefault="00A537C9" w:rsidP="00A537C9">
            <w:pPr>
              <w:rPr>
                <w:rFonts w:eastAsia="SimSun"/>
                <w:lang w:eastAsia="zh-CN"/>
              </w:rPr>
            </w:pPr>
            <w:r>
              <w:rPr>
                <w:rFonts w:eastAsia="MS Mincho"/>
                <w:lang w:eastAsia="ja-JP"/>
              </w:rPr>
              <w:t>We are fine with 25 symbols, but we can also accept slightly larger values due to implementation margins.</w:t>
            </w:r>
          </w:p>
        </w:tc>
      </w:tr>
      <w:tr w:rsidR="003270C1" w14:paraId="3B129808" w14:textId="77777777">
        <w:tc>
          <w:tcPr>
            <w:tcW w:w="2405" w:type="dxa"/>
          </w:tcPr>
          <w:p w14:paraId="7B486739" w14:textId="5B44FF16" w:rsidR="003270C1" w:rsidRDefault="003270C1" w:rsidP="003270C1">
            <w:pPr>
              <w:rPr>
                <w:lang w:eastAsia="zh-CN"/>
              </w:rPr>
            </w:pPr>
            <w:r>
              <w:rPr>
                <w:rFonts w:eastAsia="MS Mincho" w:hint="eastAsia"/>
                <w:lang w:eastAsia="ja-JP"/>
              </w:rPr>
              <w:t>Sharp</w:t>
            </w:r>
          </w:p>
        </w:tc>
        <w:tc>
          <w:tcPr>
            <w:tcW w:w="12176" w:type="dxa"/>
          </w:tcPr>
          <w:p w14:paraId="23ACE67A" w14:textId="00FADA85" w:rsidR="003270C1" w:rsidRDefault="003270C1" w:rsidP="003270C1">
            <w:pPr>
              <w:rPr>
                <w:rFonts w:eastAsia="MS Mincho"/>
                <w:lang w:eastAsia="ja-JP"/>
              </w:rPr>
            </w:pPr>
            <w:r>
              <w:rPr>
                <w:lang w:eastAsia="zh-CN"/>
              </w:rPr>
              <w:t xml:space="preserve">We are fine with defining a value for SCS 120kHz, then scaled by 4/8 times to get the value for SCS 480/960kHz. </w:t>
            </w:r>
          </w:p>
        </w:tc>
      </w:tr>
    </w:tbl>
    <w:p w14:paraId="358126F8" w14:textId="77777777" w:rsidR="00276686" w:rsidRDefault="00276686"/>
    <w:p w14:paraId="36C0D3BB" w14:textId="77777777" w:rsidR="00276686" w:rsidRDefault="00EC2FC2">
      <w:pPr>
        <w:pStyle w:val="Heading2"/>
      </w:pPr>
      <w:r>
        <w:lastRenderedPageBreak/>
        <w:t>Topic A3: BD Budget/Dropping</w:t>
      </w:r>
    </w:p>
    <w:p w14:paraId="1E878C65" w14:textId="77777777" w:rsidR="00276686" w:rsidRDefault="00EC2FC2">
      <w:pPr>
        <w:pStyle w:val="Heading3"/>
        <w:rPr>
          <w:lang w:val="en-GB" w:eastAsia="zh-CN"/>
        </w:rPr>
      </w:pPr>
      <w:r>
        <w:rPr>
          <w:lang w:val="en-GB" w:eastAsia="zh-CN"/>
        </w:rPr>
        <w:t>Issue A3-1: Budget of PDCCH candidates and non-overlapped CCEs for 480/960 kHz</w:t>
      </w:r>
    </w:p>
    <w:p w14:paraId="5121C1E7" w14:textId="77777777" w:rsidR="00276686" w:rsidRDefault="00EC2FC2">
      <w:pPr>
        <w:pStyle w:val="Heading4"/>
        <w:rPr>
          <w:sz w:val="22"/>
          <w:szCs w:val="22"/>
        </w:rPr>
      </w:pPr>
      <w:r>
        <w:rPr>
          <w:sz w:val="22"/>
          <w:szCs w:val="22"/>
        </w:rPr>
        <w:t>First round discussion</w:t>
      </w:r>
    </w:p>
    <w:p w14:paraId="17189223" w14:textId="77777777" w:rsidR="00276686" w:rsidRDefault="00EC2FC2">
      <w:pPr>
        <w:rPr>
          <w:lang w:val="en-GB" w:eastAsia="zh-CN"/>
        </w:rPr>
      </w:pPr>
      <w:r>
        <w:rPr>
          <w:lang w:val="en-GB" w:eastAsia="zh-CN"/>
        </w:rPr>
        <w:t>Can we agree on the following:</w:t>
      </w:r>
    </w:p>
    <w:p w14:paraId="24AB0CAD" w14:textId="77777777" w:rsidR="00276686" w:rsidRDefault="00EC2FC2">
      <w:pPr>
        <w:rPr>
          <w:b/>
          <w:bCs/>
          <w:lang w:val="en-GB" w:eastAsia="zh-CN"/>
        </w:rPr>
      </w:pPr>
      <w:r>
        <w:rPr>
          <w:b/>
          <w:bCs/>
          <w:lang w:val="en-GB" w:eastAsia="zh-CN"/>
        </w:rPr>
        <w:t>Proposal:</w:t>
      </w:r>
    </w:p>
    <w:p w14:paraId="51121905" w14:textId="77777777" w:rsidR="00276686" w:rsidRDefault="00EC2FC2">
      <w:pPr>
        <w:pStyle w:val="ListParagraph"/>
        <w:numPr>
          <w:ilvl w:val="0"/>
          <w:numId w:val="42"/>
        </w:numPr>
        <w:rPr>
          <w:b/>
          <w:bCs/>
          <w:lang w:eastAsia="zh-CN"/>
        </w:rPr>
      </w:pPr>
      <w:r>
        <w:rPr>
          <w:b/>
          <w:bCs/>
          <w:lang w:eastAsia="zh-CN"/>
        </w:rPr>
        <w:t>The following limits apply for multi-slot monitoring within X slots</w:t>
      </w:r>
    </w:p>
    <w:p w14:paraId="3E56BC4B" w14:textId="77777777" w:rsidR="00276686" w:rsidRDefault="00EC2FC2">
      <w:pPr>
        <w:pStyle w:val="ListParagraph"/>
        <w:numPr>
          <w:ilvl w:val="1"/>
          <w:numId w:val="42"/>
        </w:numPr>
        <w:rPr>
          <w:lang w:val="en-GB" w:eastAsia="zh-CN"/>
        </w:rPr>
      </w:pPr>
      <w:r>
        <w:rPr>
          <w:b/>
          <w:bCs/>
        </w:rPr>
        <w:t>The maximum number of monitored PDCCH candidates per X=4 slots for a DL BWP with 480 kHz SCS configuration</w:t>
      </w:r>
      <w:r>
        <w:rPr>
          <w:rFonts w:hint="eastAsia"/>
          <w:b/>
          <w:bCs/>
          <w:lang w:eastAsia="zh-CN"/>
        </w:rPr>
        <w:t xml:space="preserve"> </w:t>
      </w:r>
      <w:r>
        <w:rPr>
          <w:b/>
          <w:bCs/>
        </w:rPr>
        <w:t>for a single serving cell is 20.</w:t>
      </w:r>
    </w:p>
    <w:p w14:paraId="20825D2B" w14:textId="77777777" w:rsidR="00276686" w:rsidRDefault="00EC2FC2">
      <w:pPr>
        <w:pStyle w:val="ListParagraph"/>
        <w:numPr>
          <w:ilvl w:val="1"/>
          <w:numId w:val="42"/>
        </w:numPr>
        <w:rPr>
          <w:lang w:val="en-GB" w:eastAsia="zh-CN"/>
        </w:rPr>
      </w:pPr>
      <w:r>
        <w:rPr>
          <w:b/>
          <w:bCs/>
        </w:rPr>
        <w:t>The maximum number of monitored PDCCH candidat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20.</w:t>
      </w:r>
    </w:p>
    <w:p w14:paraId="443CFEE1" w14:textId="77777777" w:rsidR="00276686" w:rsidRDefault="00EC2FC2">
      <w:pPr>
        <w:pStyle w:val="ListParagraph"/>
        <w:numPr>
          <w:ilvl w:val="1"/>
          <w:numId w:val="42"/>
        </w:numPr>
        <w:rPr>
          <w:lang w:val="en-GB" w:eastAsia="zh-CN"/>
        </w:rPr>
      </w:pPr>
      <w:r>
        <w:rPr>
          <w:b/>
          <w:bCs/>
        </w:rPr>
        <w:t>The maximum number of of non-overlapped CCEs per</w:t>
      </w:r>
      <w:r>
        <w:rPr>
          <w:b/>
          <w:bCs/>
          <w:color w:val="FF0000"/>
        </w:rPr>
        <w:t xml:space="preserve"> </w:t>
      </w:r>
      <w:r>
        <w:rPr>
          <w:b/>
          <w:bCs/>
        </w:rPr>
        <w:t>X=4 slots for a DL BWP with 480 kHz SCS configuration</w:t>
      </w:r>
      <w:r>
        <w:rPr>
          <w:rFonts w:hint="eastAsia"/>
          <w:b/>
          <w:bCs/>
          <w:lang w:eastAsia="zh-CN"/>
        </w:rPr>
        <w:t xml:space="preserve"> </w:t>
      </w:r>
      <w:r>
        <w:rPr>
          <w:b/>
          <w:bCs/>
        </w:rPr>
        <w:t>for a single serving cell is 32.</w:t>
      </w:r>
    </w:p>
    <w:p w14:paraId="730AE9C8" w14:textId="77777777" w:rsidR="00276686" w:rsidRDefault="00EC2FC2">
      <w:pPr>
        <w:pStyle w:val="ListParagraph"/>
        <w:numPr>
          <w:ilvl w:val="1"/>
          <w:numId w:val="42"/>
        </w:numPr>
        <w:rPr>
          <w:lang w:val="en-GB" w:eastAsia="zh-CN"/>
        </w:rPr>
      </w:pPr>
      <w:r>
        <w:rPr>
          <w:b/>
          <w:bCs/>
        </w:rPr>
        <w:t>The maximum number of of non-overlapped CCEs per</w:t>
      </w:r>
      <w:r>
        <w:rPr>
          <w:b/>
          <w:bCs/>
          <w:color w:val="FF0000"/>
        </w:rPr>
        <w:t xml:space="preserve"> </w:t>
      </w:r>
      <w:r>
        <w:rPr>
          <w:b/>
          <w:bCs/>
        </w:rPr>
        <w:t>X=8 slots for a DL BWP with 960 kHz SCS configuration</w:t>
      </w:r>
      <w:r>
        <w:rPr>
          <w:rFonts w:hint="eastAsia"/>
          <w:b/>
          <w:bCs/>
          <w:lang w:eastAsia="zh-CN"/>
        </w:rPr>
        <w:t xml:space="preserve"> </w:t>
      </w:r>
      <w:r>
        <w:rPr>
          <w:b/>
          <w:bCs/>
        </w:rPr>
        <w:t>for a single serving cell is 32.</w:t>
      </w:r>
    </w:p>
    <w:p w14:paraId="04B79B04" w14:textId="77777777" w:rsidR="00276686" w:rsidRDefault="00EC2FC2">
      <w:pPr>
        <w:pStyle w:val="ListParagraph"/>
        <w:numPr>
          <w:ilvl w:val="0"/>
          <w:numId w:val="42"/>
        </w:numPr>
        <w:rPr>
          <w:lang w:val="en-GB" w:eastAsia="zh-CN"/>
        </w:rPr>
      </w:pPr>
      <w:r>
        <w:rPr>
          <w:b/>
          <w:bCs/>
        </w:rPr>
        <w:t>Note: Search spaces will be additionally confined within Y slots, see corresponding discussion in Issue A1</w:t>
      </w:r>
    </w:p>
    <w:tbl>
      <w:tblPr>
        <w:tblStyle w:val="TableGrid"/>
        <w:tblW w:w="14581" w:type="dxa"/>
        <w:tblLayout w:type="fixed"/>
        <w:tblLook w:val="04A0" w:firstRow="1" w:lastRow="0" w:firstColumn="1" w:lastColumn="0" w:noHBand="0" w:noVBand="1"/>
      </w:tblPr>
      <w:tblGrid>
        <w:gridCol w:w="2405"/>
        <w:gridCol w:w="12176"/>
      </w:tblGrid>
      <w:tr w:rsidR="00276686" w14:paraId="3E5DB315" w14:textId="77777777">
        <w:tc>
          <w:tcPr>
            <w:tcW w:w="2405" w:type="dxa"/>
            <w:shd w:val="clear" w:color="auto" w:fill="FFC000"/>
          </w:tcPr>
          <w:p w14:paraId="12C29796" w14:textId="77777777" w:rsidR="00276686" w:rsidRDefault="00EC2FC2">
            <w:pPr>
              <w:rPr>
                <w:b/>
                <w:bCs/>
              </w:rPr>
            </w:pPr>
            <w:r>
              <w:rPr>
                <w:b/>
                <w:bCs/>
              </w:rPr>
              <w:t>Company</w:t>
            </w:r>
          </w:p>
        </w:tc>
        <w:tc>
          <w:tcPr>
            <w:tcW w:w="12176" w:type="dxa"/>
            <w:shd w:val="clear" w:color="auto" w:fill="FFC000"/>
          </w:tcPr>
          <w:p w14:paraId="4E3E12A2" w14:textId="77777777" w:rsidR="00276686" w:rsidRDefault="00EC2FC2">
            <w:pPr>
              <w:rPr>
                <w:b/>
                <w:bCs/>
              </w:rPr>
            </w:pPr>
            <w:r>
              <w:rPr>
                <w:b/>
                <w:bCs/>
              </w:rPr>
              <w:t>Comment</w:t>
            </w:r>
          </w:p>
        </w:tc>
      </w:tr>
      <w:tr w:rsidR="00276686" w14:paraId="28A1EFC5" w14:textId="77777777">
        <w:tc>
          <w:tcPr>
            <w:tcW w:w="2405" w:type="dxa"/>
          </w:tcPr>
          <w:p w14:paraId="2BAC0B7D" w14:textId="77777777" w:rsidR="00276686" w:rsidRDefault="00EC2FC2">
            <w:r>
              <w:rPr>
                <w:rFonts w:hint="eastAsia"/>
                <w:lang w:eastAsia="zh-CN"/>
              </w:rPr>
              <w:t>ZTE, Sanechips</w:t>
            </w:r>
          </w:p>
        </w:tc>
        <w:tc>
          <w:tcPr>
            <w:tcW w:w="12176" w:type="dxa"/>
          </w:tcPr>
          <w:p w14:paraId="0241929B" w14:textId="77777777" w:rsidR="00276686" w:rsidRDefault="00EC2FC2">
            <w:pPr>
              <w:rPr>
                <w:lang w:eastAsia="zh-CN"/>
              </w:rPr>
            </w:pPr>
            <w:r>
              <w:rPr>
                <w:rFonts w:hint="eastAsia"/>
                <w:lang w:eastAsia="zh-CN"/>
              </w:rPr>
              <w:t xml:space="preserve">This proposal has been agreed in the GTW session and we are fine with it. Moreover, in our opinion, </w:t>
            </w:r>
            <w:r>
              <w:rPr>
                <w:rFonts w:eastAsia="SimSun" w:hint="eastAsia"/>
                <w:lang w:eastAsia="zh-CN"/>
              </w:rPr>
              <w:t xml:space="preserve">there is a strong need to consider </w:t>
            </w:r>
            <w:r>
              <w:rPr>
                <w:rFonts w:hint="eastAsia"/>
                <w:lang w:eastAsia="zh-CN"/>
              </w:rPr>
              <w:t>BD/CCE budget for per slot PDCCH monitoring because we still have no consensus on how to define multi-slot PDCCH monitoring capability.</w:t>
            </w:r>
            <w:r>
              <w:rPr>
                <w:rFonts w:eastAsia="SimSun" w:hint="eastAsia"/>
                <w:lang w:eastAsia="zh-CN"/>
              </w:rPr>
              <w:t xml:space="preserve"> </w:t>
            </w:r>
          </w:p>
        </w:tc>
      </w:tr>
      <w:tr w:rsidR="00276686" w14:paraId="74240D20" w14:textId="77777777">
        <w:tc>
          <w:tcPr>
            <w:tcW w:w="2405" w:type="dxa"/>
          </w:tcPr>
          <w:p w14:paraId="67781988" w14:textId="77777777" w:rsidR="00276686" w:rsidRDefault="00276686">
            <w:pPr>
              <w:rPr>
                <w:sz w:val="20"/>
              </w:rPr>
            </w:pPr>
          </w:p>
        </w:tc>
        <w:tc>
          <w:tcPr>
            <w:tcW w:w="12176" w:type="dxa"/>
          </w:tcPr>
          <w:p w14:paraId="05785365" w14:textId="77777777" w:rsidR="00276686" w:rsidRDefault="00276686">
            <w:pPr>
              <w:rPr>
                <w:sz w:val="20"/>
                <w:lang w:eastAsia="zh-CN"/>
              </w:rPr>
            </w:pPr>
          </w:p>
        </w:tc>
      </w:tr>
    </w:tbl>
    <w:p w14:paraId="261870C0" w14:textId="77777777" w:rsidR="00276686" w:rsidRDefault="00EC2FC2">
      <w:pPr>
        <w:pStyle w:val="Heading4"/>
        <w:rPr>
          <w:sz w:val="22"/>
          <w:szCs w:val="22"/>
        </w:rPr>
      </w:pPr>
      <w:r>
        <w:rPr>
          <w:sz w:val="22"/>
          <w:szCs w:val="22"/>
        </w:rPr>
        <w:t>Summary of first round discussion</w:t>
      </w:r>
    </w:p>
    <w:p w14:paraId="12AA2D6D" w14:textId="77777777" w:rsidR="00276686" w:rsidRDefault="00EC2FC2">
      <w:r>
        <w:t>This issue has been concluded outside of this email discussion, no further discussion seems necessary in this meeting. For the issue of per slot monitoring, see A1-3.</w:t>
      </w:r>
    </w:p>
    <w:p w14:paraId="259D6080" w14:textId="77777777" w:rsidR="00276686" w:rsidRDefault="00EC2FC2">
      <w:pPr>
        <w:pStyle w:val="Heading3"/>
        <w:rPr>
          <w:lang w:val="en-GB" w:eastAsia="zh-CN"/>
        </w:rPr>
      </w:pPr>
      <w:r>
        <w:rPr>
          <w:lang w:val="en-GB" w:eastAsia="zh-CN"/>
        </w:rPr>
        <w:lastRenderedPageBreak/>
        <w:t>Issue A3-2: PDCCH candidate dropping for 480/960 kHz</w:t>
      </w:r>
    </w:p>
    <w:p w14:paraId="218BE74B" w14:textId="77777777" w:rsidR="00276686" w:rsidRDefault="00EC2FC2">
      <w:pPr>
        <w:pStyle w:val="Heading4"/>
        <w:rPr>
          <w:sz w:val="22"/>
          <w:szCs w:val="22"/>
        </w:rPr>
      </w:pPr>
      <w:r>
        <w:rPr>
          <w:sz w:val="22"/>
          <w:szCs w:val="22"/>
        </w:rPr>
        <w:t>First round discussion</w:t>
      </w:r>
    </w:p>
    <w:p w14:paraId="0F34E517" w14:textId="77777777" w:rsidR="00276686" w:rsidRDefault="00EC2FC2">
      <w:pPr>
        <w:rPr>
          <w:lang w:val="en-GB" w:eastAsia="zh-CN"/>
        </w:rPr>
      </w:pPr>
      <w:r>
        <w:rPr>
          <w:lang w:val="en-GB" w:eastAsia="zh-CN"/>
        </w:rPr>
        <w:t>Previous discussion in RAN1#106bis-e and submitted document show a preference to agree on the following proposal (based on NTT DOCOMO, R1-2112097):</w:t>
      </w:r>
    </w:p>
    <w:p w14:paraId="7B4569B6" w14:textId="77777777" w:rsidR="00276686" w:rsidRDefault="00EC2FC2">
      <w:pPr>
        <w:rPr>
          <w:b/>
          <w:bCs/>
          <w:szCs w:val="18"/>
        </w:rPr>
      </w:pPr>
      <w:r>
        <w:rPr>
          <w:b/>
          <w:bCs/>
          <w:szCs w:val="18"/>
        </w:rPr>
        <w:t>Proposal:</w:t>
      </w:r>
    </w:p>
    <w:p w14:paraId="30F55A76" w14:textId="77777777" w:rsidR="00276686" w:rsidRDefault="00EC2FC2">
      <w:pPr>
        <w:pStyle w:val="ListParagraph"/>
        <w:numPr>
          <w:ilvl w:val="0"/>
          <w:numId w:val="43"/>
        </w:numPr>
        <w:rPr>
          <w:i/>
          <w:iCs/>
          <w:szCs w:val="18"/>
        </w:rPr>
      </w:pPr>
      <w:r>
        <w:rPr>
          <w:b/>
          <w:bCs/>
          <w:szCs w:val="18"/>
        </w:rPr>
        <w:t>SS set overbooking can be allowed with multi-slot PDCCH monitoring capability same as the current specification, i.e., SS set overbooking is allowed for USS in PCell and PSCell and UE expects no overbooking for CSS and CSS/USS in SCell.</w:t>
      </w:r>
    </w:p>
    <w:p w14:paraId="4F9C37B5" w14:textId="77777777" w:rsidR="00276686" w:rsidRDefault="00EC2FC2">
      <w:pPr>
        <w:pStyle w:val="ListParagraph"/>
        <w:numPr>
          <w:ilvl w:val="0"/>
          <w:numId w:val="43"/>
        </w:numPr>
        <w:rPr>
          <w:b/>
          <w:bCs/>
          <w:szCs w:val="18"/>
        </w:rPr>
      </w:pPr>
      <w:r>
        <w:rPr>
          <w:b/>
          <w:bCs/>
          <w:szCs w:val="18"/>
        </w:rPr>
        <w:t>The dropping rule for multi-slot PDCCH monitoring capability is the same as the current specification, i.e., a UE drops UE specific search space set(s) with higher index when SS sets are overbooked and expects there is no overbooking for CSS sets.</w:t>
      </w:r>
    </w:p>
    <w:p w14:paraId="3712089A" w14:textId="77777777" w:rsidR="00276686" w:rsidRDefault="00EC2FC2">
      <w:pPr>
        <w:pStyle w:val="ListParagraph"/>
        <w:numPr>
          <w:ilvl w:val="1"/>
          <w:numId w:val="43"/>
        </w:numPr>
        <w:rPr>
          <w:b/>
          <w:bCs/>
          <w:szCs w:val="18"/>
        </w:rPr>
      </w:pPr>
      <w:r>
        <w:rPr>
          <w:b/>
          <w:bCs/>
          <w:szCs w:val="18"/>
        </w:rPr>
        <w:t>If a USS set is configured across multiple slots in a slot group, the USS set should be checked and dropped as a whole.</w:t>
      </w:r>
    </w:p>
    <w:p w14:paraId="49E0BA5C" w14:textId="77777777" w:rsidR="00276686" w:rsidRDefault="00EC2FC2">
      <w:pPr>
        <w:pStyle w:val="ListParagraph"/>
        <w:numPr>
          <w:ilvl w:val="0"/>
          <w:numId w:val="43"/>
        </w:numPr>
        <w:rPr>
          <w:b/>
          <w:bCs/>
          <w:szCs w:val="18"/>
        </w:rPr>
      </w:pPr>
      <w:r>
        <w:rPr>
          <w:b/>
          <w:bCs/>
          <w:szCs w:val="18"/>
        </w:rPr>
        <w:t>Additional dropping rules are not precluded (e.g. when UE moves between beams)</w:t>
      </w:r>
    </w:p>
    <w:tbl>
      <w:tblPr>
        <w:tblStyle w:val="TableGrid"/>
        <w:tblW w:w="14581" w:type="dxa"/>
        <w:tblLayout w:type="fixed"/>
        <w:tblLook w:val="04A0" w:firstRow="1" w:lastRow="0" w:firstColumn="1" w:lastColumn="0" w:noHBand="0" w:noVBand="1"/>
      </w:tblPr>
      <w:tblGrid>
        <w:gridCol w:w="2405"/>
        <w:gridCol w:w="12176"/>
      </w:tblGrid>
      <w:tr w:rsidR="00276686" w14:paraId="5826C650" w14:textId="77777777">
        <w:tc>
          <w:tcPr>
            <w:tcW w:w="2405" w:type="dxa"/>
            <w:shd w:val="clear" w:color="auto" w:fill="FFC000"/>
          </w:tcPr>
          <w:p w14:paraId="4D5A4106" w14:textId="77777777" w:rsidR="00276686" w:rsidRDefault="00EC2FC2">
            <w:pPr>
              <w:rPr>
                <w:b/>
                <w:bCs/>
              </w:rPr>
            </w:pPr>
            <w:r>
              <w:rPr>
                <w:b/>
                <w:bCs/>
              </w:rPr>
              <w:t>Company</w:t>
            </w:r>
          </w:p>
        </w:tc>
        <w:tc>
          <w:tcPr>
            <w:tcW w:w="12176" w:type="dxa"/>
            <w:shd w:val="clear" w:color="auto" w:fill="FFC000"/>
          </w:tcPr>
          <w:p w14:paraId="1A7D68B6" w14:textId="77777777" w:rsidR="00276686" w:rsidRDefault="00EC2FC2">
            <w:pPr>
              <w:rPr>
                <w:b/>
                <w:bCs/>
              </w:rPr>
            </w:pPr>
            <w:r>
              <w:rPr>
                <w:b/>
                <w:bCs/>
              </w:rPr>
              <w:t>Comment</w:t>
            </w:r>
          </w:p>
        </w:tc>
      </w:tr>
      <w:tr w:rsidR="00276686" w14:paraId="27B78508" w14:textId="77777777">
        <w:tc>
          <w:tcPr>
            <w:tcW w:w="2405" w:type="dxa"/>
          </w:tcPr>
          <w:p w14:paraId="6292CDBE" w14:textId="77777777" w:rsidR="00276686" w:rsidRDefault="00EC2FC2">
            <w:pPr>
              <w:rPr>
                <w:lang w:eastAsia="zh-CN"/>
              </w:rPr>
            </w:pPr>
            <w:r>
              <w:rPr>
                <w:rFonts w:hint="eastAsia"/>
                <w:lang w:eastAsia="zh-CN"/>
              </w:rPr>
              <w:t>X</w:t>
            </w:r>
            <w:r>
              <w:rPr>
                <w:lang w:eastAsia="zh-CN"/>
              </w:rPr>
              <w:t>iaomi</w:t>
            </w:r>
          </w:p>
        </w:tc>
        <w:tc>
          <w:tcPr>
            <w:tcW w:w="12176" w:type="dxa"/>
          </w:tcPr>
          <w:p w14:paraId="34EBD455" w14:textId="77777777" w:rsidR="00276686" w:rsidRDefault="00EC2FC2">
            <w:pPr>
              <w:rPr>
                <w:b/>
                <w:lang w:eastAsia="zh-CN"/>
              </w:rPr>
            </w:pPr>
            <w:r>
              <w:rPr>
                <w:rFonts w:hint="eastAsia"/>
                <w:b/>
                <w:lang w:eastAsia="zh-CN"/>
              </w:rPr>
              <w:t>F</w:t>
            </w:r>
            <w:r>
              <w:rPr>
                <w:b/>
                <w:lang w:eastAsia="zh-CN"/>
              </w:rPr>
              <w:t>or the first bullet,</w:t>
            </w:r>
          </w:p>
          <w:p w14:paraId="563D8058" w14:textId="77777777" w:rsidR="00276686" w:rsidRDefault="00EC2FC2">
            <w:pPr>
              <w:rPr>
                <w:lang w:eastAsia="zh-CN"/>
              </w:rPr>
            </w:pPr>
            <w:r>
              <w:rPr>
                <w:lang w:eastAsia="zh-CN"/>
              </w:rPr>
              <w:t>Agree</w:t>
            </w:r>
          </w:p>
          <w:p w14:paraId="1071840B" w14:textId="77777777" w:rsidR="00276686" w:rsidRDefault="00EC2FC2">
            <w:pPr>
              <w:rPr>
                <w:lang w:eastAsia="zh-CN"/>
              </w:rPr>
            </w:pPr>
            <w:r>
              <w:rPr>
                <w:b/>
                <w:lang w:eastAsia="zh-CN"/>
              </w:rPr>
              <w:t>For the second bullet</w:t>
            </w:r>
            <w:r>
              <w:rPr>
                <w:lang w:eastAsia="zh-CN"/>
              </w:rPr>
              <w:t>,</w:t>
            </w:r>
          </w:p>
          <w:p w14:paraId="6DE345D4" w14:textId="77777777" w:rsidR="00276686" w:rsidRDefault="00EC2FC2">
            <w:pPr>
              <w:rPr>
                <w:lang w:eastAsia="zh-CN"/>
              </w:rPr>
            </w:pPr>
            <w:r>
              <w:rPr>
                <w:lang w:eastAsia="zh-CN"/>
              </w:rPr>
              <w:t>Our preference is to drop the search space</w:t>
            </w:r>
            <w:r>
              <w:rPr>
                <w:rFonts w:hint="eastAsia"/>
                <w:lang w:eastAsia="zh-CN"/>
              </w:rPr>
              <w:t>s</w:t>
            </w:r>
            <w:r>
              <w:rPr>
                <w:lang w:eastAsia="zh-CN"/>
              </w:rPr>
              <w:t xml:space="preserve"> in the latest slot (or several latest slots) of the Y slots, in order to save power and UE can switch to sleep as soon as possible.</w:t>
            </w:r>
          </w:p>
          <w:p w14:paraId="42FAB9D2" w14:textId="77777777" w:rsidR="00276686" w:rsidRDefault="00EC2FC2">
            <w:pPr>
              <w:rPr>
                <w:lang w:eastAsia="zh-CN"/>
              </w:rPr>
            </w:pPr>
            <w:r>
              <w:rPr>
                <w:lang w:eastAsia="zh-CN"/>
              </w:rPr>
              <w:t>We don’t see any benefit of adopting the same rule as R16 to drop specific search space set(s) with higher index, it was designed for single slot PDCCH monitoring.</w:t>
            </w:r>
          </w:p>
        </w:tc>
      </w:tr>
      <w:tr w:rsidR="00276686" w14:paraId="0E2EE192" w14:textId="77777777">
        <w:tc>
          <w:tcPr>
            <w:tcW w:w="2405" w:type="dxa"/>
          </w:tcPr>
          <w:p w14:paraId="46775248" w14:textId="77777777" w:rsidR="00276686" w:rsidRDefault="00EC2FC2">
            <w:pPr>
              <w:rPr>
                <w:sz w:val="20"/>
              </w:rPr>
            </w:pPr>
            <w:r>
              <w:t>Qualcomm</w:t>
            </w:r>
          </w:p>
        </w:tc>
        <w:tc>
          <w:tcPr>
            <w:tcW w:w="12176" w:type="dxa"/>
          </w:tcPr>
          <w:p w14:paraId="6A9C6DD8" w14:textId="77777777" w:rsidR="00276686" w:rsidRDefault="00EC2FC2">
            <w:pPr>
              <w:rPr>
                <w:sz w:val="20"/>
                <w:lang w:eastAsia="zh-CN"/>
              </w:rPr>
            </w:pPr>
            <w:r>
              <w:rPr>
                <w:lang w:eastAsia="zh-CN"/>
              </w:rPr>
              <w:t>We support the proposal.</w:t>
            </w:r>
          </w:p>
        </w:tc>
      </w:tr>
      <w:tr w:rsidR="00276686" w14:paraId="346A0625" w14:textId="77777777">
        <w:tc>
          <w:tcPr>
            <w:tcW w:w="2405" w:type="dxa"/>
          </w:tcPr>
          <w:p w14:paraId="3790594F" w14:textId="77777777" w:rsidR="00276686" w:rsidRDefault="00EC2FC2">
            <w:pPr>
              <w:rPr>
                <w:lang w:eastAsia="zh-CN"/>
              </w:rPr>
            </w:pPr>
            <w:r>
              <w:rPr>
                <w:rFonts w:hint="eastAsia"/>
                <w:lang w:eastAsia="zh-CN"/>
              </w:rPr>
              <w:t>Transsion</w:t>
            </w:r>
          </w:p>
        </w:tc>
        <w:tc>
          <w:tcPr>
            <w:tcW w:w="12176" w:type="dxa"/>
          </w:tcPr>
          <w:p w14:paraId="37BEF92D" w14:textId="77777777" w:rsidR="00276686" w:rsidRDefault="00EC2FC2">
            <w:pPr>
              <w:rPr>
                <w:lang w:eastAsia="zh-CN"/>
              </w:rPr>
            </w:pPr>
            <w:r>
              <w:rPr>
                <w:rFonts w:hint="eastAsia"/>
                <w:lang w:eastAsia="zh-CN"/>
              </w:rPr>
              <w:t>We support the proposal.</w:t>
            </w:r>
          </w:p>
        </w:tc>
      </w:tr>
      <w:tr w:rsidR="00276686" w14:paraId="65284E33" w14:textId="77777777">
        <w:tc>
          <w:tcPr>
            <w:tcW w:w="2405" w:type="dxa"/>
          </w:tcPr>
          <w:p w14:paraId="627A8844" w14:textId="77777777" w:rsidR="00276686" w:rsidRDefault="00EC2FC2">
            <w:r>
              <w:t>Nokia, NSB</w:t>
            </w:r>
          </w:p>
        </w:tc>
        <w:tc>
          <w:tcPr>
            <w:tcW w:w="12176" w:type="dxa"/>
          </w:tcPr>
          <w:p w14:paraId="11CA75D8" w14:textId="77777777" w:rsidR="00276686" w:rsidRDefault="00EC2FC2">
            <w:pPr>
              <w:rPr>
                <w:lang w:eastAsia="zh-CN"/>
              </w:rPr>
            </w:pPr>
            <w:r>
              <w:rPr>
                <w:lang w:eastAsia="zh-CN"/>
              </w:rPr>
              <w:t>We support the proposal.</w:t>
            </w:r>
          </w:p>
          <w:p w14:paraId="1F178A7B" w14:textId="77777777" w:rsidR="00276686" w:rsidRDefault="00EC2FC2">
            <w:pPr>
              <w:rPr>
                <w:lang w:eastAsia="zh-CN"/>
              </w:rPr>
            </w:pPr>
            <w:r>
              <w:rPr>
                <w:lang w:eastAsia="zh-CN"/>
              </w:rPr>
              <w:t>It might be good to add that dropping is done with the granularity of a slot group (instead of a slot).</w:t>
            </w:r>
          </w:p>
        </w:tc>
      </w:tr>
      <w:tr w:rsidR="00276686" w14:paraId="18F39393" w14:textId="77777777">
        <w:tc>
          <w:tcPr>
            <w:tcW w:w="2405" w:type="dxa"/>
          </w:tcPr>
          <w:p w14:paraId="564CD93C" w14:textId="77777777" w:rsidR="00276686" w:rsidRDefault="00EC2FC2">
            <w:r>
              <w:t>Panasonic</w:t>
            </w:r>
          </w:p>
        </w:tc>
        <w:tc>
          <w:tcPr>
            <w:tcW w:w="12176" w:type="dxa"/>
          </w:tcPr>
          <w:p w14:paraId="5D36C36A" w14:textId="77777777" w:rsidR="00276686" w:rsidRDefault="00EC2FC2">
            <w:pPr>
              <w:rPr>
                <w:lang w:eastAsia="zh-CN"/>
              </w:rPr>
            </w:pPr>
            <w:r>
              <w:rPr>
                <w:lang w:eastAsia="zh-CN"/>
              </w:rPr>
              <w:t>We support the proposal.</w:t>
            </w:r>
          </w:p>
        </w:tc>
      </w:tr>
      <w:tr w:rsidR="00276686" w14:paraId="464C94F2" w14:textId="77777777">
        <w:tc>
          <w:tcPr>
            <w:tcW w:w="2405" w:type="dxa"/>
          </w:tcPr>
          <w:p w14:paraId="53712E9D" w14:textId="77777777" w:rsidR="00276686" w:rsidRDefault="00EC2FC2">
            <w:r>
              <w:rPr>
                <w:rFonts w:hint="eastAsia"/>
                <w:lang w:eastAsia="zh-CN"/>
              </w:rPr>
              <w:t>ZTE, Sanechips</w:t>
            </w:r>
          </w:p>
        </w:tc>
        <w:tc>
          <w:tcPr>
            <w:tcW w:w="12176" w:type="dxa"/>
          </w:tcPr>
          <w:p w14:paraId="3816306D" w14:textId="77777777" w:rsidR="00276686" w:rsidRDefault="00EC2FC2">
            <w:pPr>
              <w:rPr>
                <w:lang w:eastAsia="zh-CN"/>
              </w:rPr>
            </w:pPr>
            <w:r>
              <w:rPr>
                <w:rFonts w:hint="eastAsia"/>
                <w:lang w:eastAsia="zh-CN"/>
              </w:rPr>
              <w:t>We agree with this proposal.</w:t>
            </w:r>
          </w:p>
        </w:tc>
      </w:tr>
      <w:tr w:rsidR="00276686" w14:paraId="5F12D88D" w14:textId="77777777">
        <w:tc>
          <w:tcPr>
            <w:tcW w:w="2405" w:type="dxa"/>
          </w:tcPr>
          <w:p w14:paraId="02FAEF78" w14:textId="77777777" w:rsidR="00276686" w:rsidRDefault="00EC2FC2">
            <w:r>
              <w:lastRenderedPageBreak/>
              <w:t>LG Electronics</w:t>
            </w:r>
          </w:p>
        </w:tc>
        <w:tc>
          <w:tcPr>
            <w:tcW w:w="12176" w:type="dxa"/>
          </w:tcPr>
          <w:p w14:paraId="6FC1831E" w14:textId="77777777" w:rsidR="00276686" w:rsidRDefault="00EC2FC2">
            <w:pPr>
              <w:rPr>
                <w:lang w:eastAsia="zh-CN"/>
              </w:rPr>
            </w:pPr>
            <w:r>
              <w:rPr>
                <w:lang w:eastAsia="zh-CN"/>
              </w:rPr>
              <w:t>We are supportive of the proposal in general. However, we are open to discuss on dropping with a slot index as well as SS set index.</w:t>
            </w:r>
          </w:p>
          <w:p w14:paraId="6DCFFC66" w14:textId="77777777" w:rsidR="00276686" w:rsidRDefault="00EC2FC2">
            <w:pPr>
              <w:rPr>
                <w:lang w:eastAsia="zh-CN"/>
              </w:rPr>
            </w:pPr>
            <w:r>
              <w:rPr>
                <w:lang w:eastAsia="zh-CN"/>
              </w:rPr>
              <w:t>The last bullet is unclear to us. This proposal is about the overbooking and relevant dropping rules for USS in PCell/PSCell. UE behavior when UE moves between beams seems to be totally different issue.</w:t>
            </w:r>
          </w:p>
        </w:tc>
      </w:tr>
      <w:tr w:rsidR="00276686" w14:paraId="44F128DA" w14:textId="77777777">
        <w:tc>
          <w:tcPr>
            <w:tcW w:w="2405" w:type="dxa"/>
          </w:tcPr>
          <w:p w14:paraId="710A9108" w14:textId="77777777" w:rsidR="00276686" w:rsidRDefault="00EC2FC2">
            <w:r>
              <w:t>Intel</w:t>
            </w:r>
          </w:p>
        </w:tc>
        <w:tc>
          <w:tcPr>
            <w:tcW w:w="12176" w:type="dxa"/>
          </w:tcPr>
          <w:p w14:paraId="3D6ACAC1" w14:textId="77777777" w:rsidR="00276686" w:rsidRDefault="00EC2FC2">
            <w:pPr>
              <w:rPr>
                <w:lang w:eastAsia="zh-CN"/>
              </w:rPr>
            </w:pPr>
            <w:r>
              <w:rPr>
                <w:lang w:eastAsia="zh-CN"/>
              </w:rPr>
              <w:t xml:space="preserve">We prefer to drop the MOs of a USS set slot by slot in the X-slot group. Note: such a way is aligned with existing NR procedure too. </w:t>
            </w:r>
          </w:p>
        </w:tc>
      </w:tr>
      <w:tr w:rsidR="00276686" w14:paraId="1BC965E0" w14:textId="77777777">
        <w:tc>
          <w:tcPr>
            <w:tcW w:w="2405" w:type="dxa"/>
          </w:tcPr>
          <w:p w14:paraId="72B90BC2" w14:textId="77777777" w:rsidR="00276686" w:rsidRDefault="00EC2FC2">
            <w:pPr>
              <w:rPr>
                <w:lang w:eastAsia="zh-CN"/>
              </w:rPr>
            </w:pPr>
            <w:r>
              <w:rPr>
                <w:rFonts w:hint="eastAsia"/>
                <w:lang w:eastAsia="zh-CN"/>
              </w:rPr>
              <w:t>H</w:t>
            </w:r>
            <w:r>
              <w:rPr>
                <w:lang w:eastAsia="zh-CN"/>
              </w:rPr>
              <w:t>uawei, HiSilicon</w:t>
            </w:r>
          </w:p>
        </w:tc>
        <w:tc>
          <w:tcPr>
            <w:tcW w:w="12176" w:type="dxa"/>
          </w:tcPr>
          <w:p w14:paraId="40050624" w14:textId="77777777" w:rsidR="00276686" w:rsidRDefault="00EC2FC2">
            <w:pPr>
              <w:rPr>
                <w:lang w:eastAsia="zh-CN"/>
              </w:rPr>
            </w:pPr>
            <w:r>
              <w:rPr>
                <w:lang w:eastAsia="zh-CN"/>
              </w:rPr>
              <w:t>We support the proposal.</w:t>
            </w:r>
          </w:p>
        </w:tc>
      </w:tr>
      <w:tr w:rsidR="00276686" w14:paraId="51DF8121" w14:textId="77777777">
        <w:tc>
          <w:tcPr>
            <w:tcW w:w="2405" w:type="dxa"/>
          </w:tcPr>
          <w:p w14:paraId="18561134" w14:textId="77777777" w:rsidR="00276686" w:rsidRDefault="00EC2FC2">
            <w:pPr>
              <w:rPr>
                <w:lang w:eastAsia="zh-CN"/>
              </w:rPr>
            </w:pPr>
            <w:r>
              <w:rPr>
                <w:lang w:eastAsia="zh-CN"/>
              </w:rPr>
              <w:t>Lenovo, Motorola Mobility</w:t>
            </w:r>
          </w:p>
        </w:tc>
        <w:tc>
          <w:tcPr>
            <w:tcW w:w="12176" w:type="dxa"/>
          </w:tcPr>
          <w:p w14:paraId="38DEAEAA" w14:textId="77777777" w:rsidR="00276686" w:rsidRDefault="00EC2FC2">
            <w:pPr>
              <w:rPr>
                <w:lang w:eastAsia="zh-CN"/>
              </w:rPr>
            </w:pPr>
            <w:r>
              <w:rPr>
                <w:lang w:eastAsia="zh-CN"/>
              </w:rPr>
              <w:t>Support the proposal</w:t>
            </w:r>
          </w:p>
        </w:tc>
      </w:tr>
      <w:tr w:rsidR="00276686" w14:paraId="33760CAD" w14:textId="77777777">
        <w:tc>
          <w:tcPr>
            <w:tcW w:w="2405" w:type="dxa"/>
          </w:tcPr>
          <w:p w14:paraId="0669B2DF" w14:textId="77777777" w:rsidR="00276686" w:rsidRDefault="00EC2FC2">
            <w:pPr>
              <w:rPr>
                <w:lang w:eastAsia="zh-CN"/>
              </w:rPr>
            </w:pPr>
            <w:r>
              <w:rPr>
                <w:lang w:eastAsia="zh-CN"/>
              </w:rPr>
              <w:t>Apple</w:t>
            </w:r>
          </w:p>
        </w:tc>
        <w:tc>
          <w:tcPr>
            <w:tcW w:w="12176" w:type="dxa"/>
          </w:tcPr>
          <w:p w14:paraId="1FFFCD5C" w14:textId="77777777" w:rsidR="00276686" w:rsidRDefault="00EC2FC2">
            <w:pPr>
              <w:rPr>
                <w:lang w:eastAsia="zh-CN"/>
              </w:rPr>
            </w:pPr>
            <w:r>
              <w:rPr>
                <w:lang w:eastAsia="zh-CN"/>
              </w:rPr>
              <w:t>We are supportive of the proposal. Similar to Xiaomi, we are supportive of dropping on the order of slots as opposed to USS indices.</w:t>
            </w:r>
          </w:p>
        </w:tc>
      </w:tr>
      <w:tr w:rsidR="00276686" w14:paraId="5EC7F6BB" w14:textId="77777777">
        <w:tc>
          <w:tcPr>
            <w:tcW w:w="2405" w:type="dxa"/>
          </w:tcPr>
          <w:p w14:paraId="52D122E9" w14:textId="77777777" w:rsidR="00276686" w:rsidRDefault="00EC2FC2">
            <w:r>
              <w:t>Futurewei</w:t>
            </w:r>
          </w:p>
        </w:tc>
        <w:tc>
          <w:tcPr>
            <w:tcW w:w="12176" w:type="dxa"/>
          </w:tcPr>
          <w:p w14:paraId="3C352B39" w14:textId="77777777" w:rsidR="00276686" w:rsidRDefault="00EC2FC2">
            <w:pPr>
              <w:rPr>
                <w:lang w:eastAsia="zh-CN"/>
              </w:rPr>
            </w:pPr>
            <w:r>
              <w:rPr>
                <w:lang w:eastAsia="zh-CN"/>
              </w:rPr>
              <w:t>We agree with the proposal</w:t>
            </w:r>
          </w:p>
        </w:tc>
      </w:tr>
      <w:tr w:rsidR="00276686" w14:paraId="3B451AA9" w14:textId="77777777">
        <w:tc>
          <w:tcPr>
            <w:tcW w:w="2405" w:type="dxa"/>
          </w:tcPr>
          <w:p w14:paraId="385159A6" w14:textId="77777777" w:rsidR="00276686" w:rsidRDefault="00EC2FC2">
            <w:r>
              <w:rPr>
                <w:lang w:eastAsia="zh-CN"/>
              </w:rPr>
              <w:t>Samsung</w:t>
            </w:r>
          </w:p>
        </w:tc>
        <w:tc>
          <w:tcPr>
            <w:tcW w:w="12176" w:type="dxa"/>
          </w:tcPr>
          <w:p w14:paraId="23E8F67F" w14:textId="77777777" w:rsidR="00276686" w:rsidRDefault="00EC2FC2">
            <w:pPr>
              <w:rPr>
                <w:lang w:eastAsia="zh-CN"/>
              </w:rPr>
            </w:pPr>
            <w:r>
              <w:rPr>
                <w:lang w:eastAsia="zh-CN"/>
              </w:rPr>
              <w:t xml:space="preserve">We support the proposal in general, with the assumption that he legacy dropping rule is extended from 1 slot to X-slot group. </w:t>
            </w:r>
          </w:p>
        </w:tc>
      </w:tr>
      <w:tr w:rsidR="00276686" w14:paraId="211CC682" w14:textId="77777777">
        <w:tc>
          <w:tcPr>
            <w:tcW w:w="2405" w:type="dxa"/>
          </w:tcPr>
          <w:p w14:paraId="651CABE5" w14:textId="77777777" w:rsidR="00276686" w:rsidRDefault="00EC2FC2">
            <w:pPr>
              <w:rPr>
                <w:lang w:eastAsia="zh-CN"/>
              </w:rPr>
            </w:pPr>
            <w:r>
              <w:rPr>
                <w:lang w:eastAsia="zh-CN"/>
              </w:rPr>
              <w:t>Sony</w:t>
            </w:r>
          </w:p>
        </w:tc>
        <w:tc>
          <w:tcPr>
            <w:tcW w:w="12176" w:type="dxa"/>
          </w:tcPr>
          <w:p w14:paraId="17FB5C9E" w14:textId="77777777" w:rsidR="00276686" w:rsidRDefault="00EC2FC2">
            <w:pPr>
              <w:rPr>
                <w:lang w:eastAsia="zh-CN"/>
              </w:rPr>
            </w:pPr>
            <w:r>
              <w:rPr>
                <w:rFonts w:eastAsia="Times New Roman"/>
                <w:lang w:eastAsia="zh-CN"/>
              </w:rPr>
              <w:t>We support the proposal to reuse legacy dropping rules for simplicity</w:t>
            </w:r>
          </w:p>
        </w:tc>
      </w:tr>
      <w:tr w:rsidR="00276686" w14:paraId="510C507C" w14:textId="77777777">
        <w:tc>
          <w:tcPr>
            <w:tcW w:w="2405" w:type="dxa"/>
          </w:tcPr>
          <w:p w14:paraId="67F82A0A" w14:textId="77777777" w:rsidR="00276686" w:rsidRDefault="00EC2FC2">
            <w:pPr>
              <w:rPr>
                <w:sz w:val="20"/>
                <w:lang w:eastAsia="zh-CN"/>
              </w:rPr>
            </w:pPr>
            <w:r>
              <w:rPr>
                <w:sz w:val="20"/>
                <w:lang w:eastAsia="zh-CN"/>
              </w:rPr>
              <w:t>Ericsson</w:t>
            </w:r>
          </w:p>
        </w:tc>
        <w:tc>
          <w:tcPr>
            <w:tcW w:w="12176" w:type="dxa"/>
          </w:tcPr>
          <w:p w14:paraId="3671A00B" w14:textId="77777777" w:rsidR="00276686" w:rsidRDefault="00EC2FC2">
            <w:pPr>
              <w:rPr>
                <w:rFonts w:eastAsia="Times New Roman"/>
                <w:sz w:val="20"/>
                <w:lang w:eastAsia="zh-CN"/>
              </w:rPr>
            </w:pPr>
            <w:r>
              <w:rPr>
                <w:rFonts w:eastAsia="Times New Roman"/>
                <w:sz w:val="20"/>
                <w:lang w:eastAsia="zh-CN"/>
              </w:rPr>
              <w:t>We support the direction of the proposal, but it should be clarified that the dropping is evaluated on the granularity of a slot-group (as Nokia suggests). Please consider the following modifications</w:t>
            </w:r>
          </w:p>
          <w:p w14:paraId="40159ABE" w14:textId="77777777" w:rsidR="00276686" w:rsidRDefault="00276686">
            <w:pPr>
              <w:rPr>
                <w:rFonts w:eastAsia="Times New Roman"/>
                <w:sz w:val="20"/>
                <w:lang w:eastAsia="zh-CN"/>
              </w:rPr>
            </w:pPr>
          </w:p>
          <w:p w14:paraId="17DE2F36" w14:textId="77777777" w:rsidR="00276686" w:rsidRDefault="00EC2FC2">
            <w:pPr>
              <w:pStyle w:val="ListParagraph"/>
              <w:numPr>
                <w:ilvl w:val="0"/>
                <w:numId w:val="43"/>
              </w:numPr>
              <w:rPr>
                <w:i/>
                <w:iCs/>
                <w:szCs w:val="18"/>
              </w:rPr>
            </w:pPr>
            <w:r>
              <w:rPr>
                <w:b/>
                <w:bCs/>
                <w:szCs w:val="18"/>
              </w:rPr>
              <w:t>SS set overbooking can be allowed with multi-slot PDCCH monitoring capability same as the current specification</w:t>
            </w:r>
            <w:r>
              <w:rPr>
                <w:b/>
                <w:bCs/>
                <w:color w:val="FF0000"/>
                <w:szCs w:val="18"/>
              </w:rPr>
              <w:t xml:space="preserve"> but applied per-slot group</w:t>
            </w:r>
            <w:r>
              <w:rPr>
                <w:b/>
                <w:bCs/>
                <w:szCs w:val="18"/>
              </w:rPr>
              <w:t xml:space="preserve">, i.e., SS set overbooking is allowed for USS in PCell and PSCell </w:t>
            </w:r>
            <w:r>
              <w:rPr>
                <w:b/>
                <w:bCs/>
                <w:color w:val="FF0000"/>
                <w:szCs w:val="18"/>
              </w:rPr>
              <w:t xml:space="preserve"> </w:t>
            </w:r>
            <w:r>
              <w:rPr>
                <w:b/>
                <w:bCs/>
                <w:szCs w:val="18"/>
              </w:rPr>
              <w:t xml:space="preserve">and UE expects no overbooking for CSS </w:t>
            </w:r>
            <w:r>
              <w:rPr>
                <w:b/>
                <w:bCs/>
                <w:color w:val="FF0000"/>
                <w:szCs w:val="18"/>
              </w:rPr>
              <w:t xml:space="preserve">in PCell and PSCell and no-overbooking </w:t>
            </w:r>
            <w:r>
              <w:rPr>
                <w:b/>
                <w:bCs/>
                <w:strike/>
                <w:color w:val="FF0000"/>
                <w:szCs w:val="18"/>
              </w:rPr>
              <w:t>and CSS/USS</w:t>
            </w:r>
            <w:r>
              <w:rPr>
                <w:b/>
                <w:bCs/>
                <w:color w:val="FF0000"/>
                <w:szCs w:val="18"/>
              </w:rPr>
              <w:t xml:space="preserve"> </w:t>
            </w:r>
            <w:r>
              <w:rPr>
                <w:b/>
                <w:bCs/>
                <w:szCs w:val="18"/>
              </w:rPr>
              <w:t>in SCell.</w:t>
            </w:r>
          </w:p>
          <w:p w14:paraId="41C5E955" w14:textId="77777777" w:rsidR="00276686" w:rsidRDefault="00EC2FC2">
            <w:pPr>
              <w:pStyle w:val="ListParagraph"/>
              <w:numPr>
                <w:ilvl w:val="0"/>
                <w:numId w:val="43"/>
              </w:numPr>
              <w:rPr>
                <w:b/>
                <w:bCs/>
                <w:szCs w:val="18"/>
              </w:rPr>
            </w:pPr>
            <w:r>
              <w:rPr>
                <w:b/>
                <w:bCs/>
                <w:szCs w:val="18"/>
              </w:rPr>
              <w:t>The dropping rule for multi-slot PDCCH monitoring capability is the same as the current specification</w:t>
            </w:r>
            <w:r>
              <w:rPr>
                <w:b/>
                <w:bCs/>
                <w:color w:val="FF0000"/>
                <w:szCs w:val="18"/>
              </w:rPr>
              <w:t xml:space="preserve"> but evaluated per-slot group</w:t>
            </w:r>
            <w:r>
              <w:rPr>
                <w:b/>
                <w:bCs/>
                <w:szCs w:val="18"/>
              </w:rPr>
              <w:t xml:space="preserve">, i.e., a UE drops UE specific search space set(s) </w:t>
            </w:r>
            <w:r>
              <w:rPr>
                <w:b/>
                <w:bCs/>
                <w:color w:val="FF0000"/>
                <w:szCs w:val="18"/>
              </w:rPr>
              <w:t xml:space="preserve">in a slot group </w:t>
            </w:r>
            <w:r>
              <w:rPr>
                <w:b/>
                <w:bCs/>
                <w:szCs w:val="18"/>
              </w:rPr>
              <w:t>with higher index when SS sets are overbooked and expects there is no overbooking for CSS sets.</w:t>
            </w:r>
          </w:p>
          <w:p w14:paraId="60953CFD" w14:textId="77777777" w:rsidR="00276686" w:rsidRDefault="00EC2FC2">
            <w:pPr>
              <w:pStyle w:val="ListParagraph"/>
              <w:numPr>
                <w:ilvl w:val="1"/>
                <w:numId w:val="43"/>
              </w:numPr>
              <w:rPr>
                <w:b/>
                <w:bCs/>
                <w:szCs w:val="18"/>
              </w:rPr>
            </w:pPr>
            <w:r>
              <w:rPr>
                <w:b/>
                <w:bCs/>
                <w:szCs w:val="18"/>
              </w:rPr>
              <w:t>If a USS set is configured across multiple slots in a slot group, the USS set should be checked and dropped as a whole</w:t>
            </w:r>
            <w:r>
              <w:rPr>
                <w:b/>
                <w:bCs/>
                <w:color w:val="FF0000"/>
                <w:szCs w:val="18"/>
              </w:rPr>
              <w:t xml:space="preserve"> in a slot group</w:t>
            </w:r>
            <w:r>
              <w:rPr>
                <w:b/>
                <w:bCs/>
                <w:szCs w:val="18"/>
              </w:rPr>
              <w:t>.</w:t>
            </w:r>
          </w:p>
          <w:p w14:paraId="5851B151" w14:textId="77777777" w:rsidR="00276686" w:rsidRDefault="00EC2FC2">
            <w:pPr>
              <w:pStyle w:val="ListParagraph"/>
              <w:numPr>
                <w:ilvl w:val="0"/>
                <w:numId w:val="43"/>
              </w:numPr>
              <w:rPr>
                <w:b/>
                <w:bCs/>
                <w:szCs w:val="18"/>
              </w:rPr>
            </w:pPr>
            <w:r>
              <w:rPr>
                <w:b/>
                <w:bCs/>
                <w:szCs w:val="18"/>
              </w:rPr>
              <w:t xml:space="preserve">Additional dropping rules are not precluded </w:t>
            </w:r>
            <w:r>
              <w:rPr>
                <w:b/>
                <w:bCs/>
                <w:strike/>
                <w:color w:val="FF0000"/>
                <w:szCs w:val="18"/>
              </w:rPr>
              <w:t>(e.g. when UE moves between beams)</w:t>
            </w:r>
          </w:p>
        </w:tc>
      </w:tr>
      <w:tr w:rsidR="00276686" w14:paraId="7D39CFC1" w14:textId="77777777">
        <w:tc>
          <w:tcPr>
            <w:tcW w:w="2405" w:type="dxa"/>
          </w:tcPr>
          <w:p w14:paraId="607879A4" w14:textId="77777777" w:rsidR="00276686" w:rsidRDefault="00EC2FC2">
            <w:pPr>
              <w:rPr>
                <w:rFonts w:eastAsia="MS Mincho"/>
                <w:lang w:eastAsia="ja-JP"/>
              </w:rPr>
            </w:pPr>
            <w:r>
              <w:rPr>
                <w:rFonts w:eastAsia="MS Mincho" w:hint="eastAsia"/>
                <w:lang w:eastAsia="ja-JP"/>
              </w:rPr>
              <w:t>Sharp</w:t>
            </w:r>
          </w:p>
        </w:tc>
        <w:tc>
          <w:tcPr>
            <w:tcW w:w="12176" w:type="dxa"/>
          </w:tcPr>
          <w:p w14:paraId="08DF6531" w14:textId="77777777" w:rsidR="00276686" w:rsidRDefault="00EC2FC2">
            <w:pPr>
              <w:rPr>
                <w:rFonts w:eastAsia="Times New Roman"/>
                <w:lang w:eastAsia="zh-CN"/>
              </w:rPr>
            </w:pPr>
            <w:r>
              <w:rPr>
                <w:lang w:eastAsia="zh-CN"/>
              </w:rPr>
              <w:t>We support the proposal.</w:t>
            </w:r>
          </w:p>
        </w:tc>
      </w:tr>
      <w:tr w:rsidR="00276686" w14:paraId="3F719573" w14:textId="77777777">
        <w:tc>
          <w:tcPr>
            <w:tcW w:w="2405" w:type="dxa"/>
          </w:tcPr>
          <w:p w14:paraId="2DE41FD7" w14:textId="77777777" w:rsidR="00276686" w:rsidRDefault="00EC2FC2">
            <w:pPr>
              <w:rPr>
                <w:lang w:eastAsia="zh-CN"/>
              </w:rPr>
            </w:pPr>
            <w:r>
              <w:rPr>
                <w:rFonts w:hint="eastAsia"/>
                <w:lang w:eastAsia="zh-CN"/>
              </w:rPr>
              <w:t>v</w:t>
            </w:r>
            <w:r>
              <w:rPr>
                <w:lang w:eastAsia="zh-CN"/>
              </w:rPr>
              <w:t>ivo</w:t>
            </w:r>
          </w:p>
        </w:tc>
        <w:tc>
          <w:tcPr>
            <w:tcW w:w="12176" w:type="dxa"/>
          </w:tcPr>
          <w:p w14:paraId="23A65758" w14:textId="77777777" w:rsidR="00276686" w:rsidRDefault="00EC2FC2">
            <w:pPr>
              <w:rPr>
                <w:lang w:eastAsia="zh-CN"/>
              </w:rPr>
            </w:pPr>
            <w:r>
              <w:rPr>
                <w:rFonts w:hint="eastAsia"/>
                <w:lang w:eastAsia="zh-CN"/>
              </w:rPr>
              <w:t>W</w:t>
            </w:r>
            <w:r>
              <w:rPr>
                <w:lang w:eastAsia="zh-CN"/>
              </w:rPr>
              <w:t>e prefer to drop MO of a USS set slot by slot in X-slot group.</w:t>
            </w:r>
          </w:p>
        </w:tc>
      </w:tr>
    </w:tbl>
    <w:p w14:paraId="037F2563" w14:textId="77777777" w:rsidR="00276686" w:rsidRDefault="00276686">
      <w:pPr>
        <w:rPr>
          <w:lang w:eastAsia="zh-CN"/>
        </w:rPr>
      </w:pPr>
    </w:p>
    <w:p w14:paraId="3FC9FAD1" w14:textId="77777777" w:rsidR="00276686" w:rsidRDefault="00EC2FC2">
      <w:pPr>
        <w:pStyle w:val="Heading4"/>
        <w:rPr>
          <w:sz w:val="22"/>
          <w:szCs w:val="22"/>
        </w:rPr>
      </w:pPr>
      <w:r>
        <w:rPr>
          <w:sz w:val="22"/>
          <w:szCs w:val="22"/>
        </w:rPr>
        <w:lastRenderedPageBreak/>
        <w:t>Summary of first round discussion</w:t>
      </w:r>
    </w:p>
    <w:p w14:paraId="42A7F213" w14:textId="77777777" w:rsidR="00276686" w:rsidRDefault="00EC2FC2">
      <w:r>
        <w:t>Most companies support the proposal, although a minority of companies prefers to drop the search spaces in the latest slot (or several latest slots) of the Y slots instead of based on USS index. Several companie spointed out that it is preferably clarified that the dropping rule is applied per X-slot group. FL therefore suggests to consider the following proposal (with some editorial modifications as suggested by Ericsson and FL):</w:t>
      </w:r>
    </w:p>
    <w:p w14:paraId="3FFEAE0D" w14:textId="77777777" w:rsidR="00276686" w:rsidRDefault="00EC2FC2">
      <w:r>
        <w:t>Proposal:</w:t>
      </w:r>
    </w:p>
    <w:p w14:paraId="2867F8D3" w14:textId="77777777" w:rsidR="00276686" w:rsidRDefault="00EC2FC2">
      <w:pPr>
        <w:pStyle w:val="ListParagraph"/>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37C170CC" w14:textId="77777777" w:rsidR="00276686" w:rsidRDefault="00EC2FC2">
      <w:pPr>
        <w:pStyle w:val="ListParagraph"/>
        <w:numPr>
          <w:ilvl w:val="0"/>
          <w:numId w:val="40"/>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13111A27" w14:textId="77777777" w:rsidR="00276686" w:rsidRDefault="00EC2FC2">
      <w:pPr>
        <w:pStyle w:val="ListParagraph"/>
        <w:numPr>
          <w:ilvl w:val="0"/>
          <w:numId w:val="40"/>
        </w:numPr>
      </w:pPr>
      <w:r>
        <w:rPr>
          <w:b/>
          <w:bCs/>
          <w:szCs w:val="18"/>
        </w:rPr>
        <w:t>Additional dropping rules are not precluded</w:t>
      </w:r>
    </w:p>
    <w:p w14:paraId="12250E0E" w14:textId="77777777" w:rsidR="00276686" w:rsidRDefault="00EC2FC2">
      <w:pPr>
        <w:pStyle w:val="Heading4"/>
        <w:rPr>
          <w:sz w:val="22"/>
          <w:szCs w:val="22"/>
        </w:rPr>
      </w:pPr>
      <w:r>
        <w:rPr>
          <w:sz w:val="22"/>
          <w:szCs w:val="22"/>
        </w:rPr>
        <w:t>Second round discussion</w:t>
      </w:r>
    </w:p>
    <w:p w14:paraId="3298F84B" w14:textId="77777777" w:rsidR="00276686" w:rsidRDefault="00EC2FC2">
      <w:pPr>
        <w:rPr>
          <w:lang w:val="en-GB" w:eastAsia="zh-CN"/>
        </w:rPr>
      </w:pPr>
      <w:r>
        <w:rPr>
          <w:highlight w:val="yellow"/>
          <w:lang w:val="en-GB" w:eastAsia="zh-CN"/>
        </w:rPr>
        <w:t>Please provide your views on the following proposal</w:t>
      </w:r>
      <w:r>
        <w:rPr>
          <w:bCs/>
          <w:highlight w:val="yellow"/>
          <w:lang w:eastAsia="zh-CN"/>
        </w:rPr>
        <w:t>.</w:t>
      </w:r>
      <w:r>
        <w:rPr>
          <w:highlight w:val="yellow"/>
          <w:lang w:val="en-GB" w:eastAsia="zh-CN"/>
        </w:rPr>
        <w:t xml:space="preserve"> Given the large support for the proposal in the first round, please comment only if you have very serious concerns on the proposal.</w:t>
      </w:r>
    </w:p>
    <w:p w14:paraId="317A1A7B" w14:textId="77777777" w:rsidR="00276686" w:rsidRDefault="00EC2FC2">
      <w:pPr>
        <w:pStyle w:val="ListParagraph"/>
        <w:numPr>
          <w:ilvl w:val="0"/>
          <w:numId w:val="40"/>
        </w:numPr>
      </w:pPr>
      <w:r>
        <w:rPr>
          <w:b/>
          <w:bCs/>
          <w:szCs w:val="18"/>
        </w:rPr>
        <w:t>SS set overbooking can be allowed with multi-slot PDCCH monitoring capability same as the current specification</w:t>
      </w:r>
      <w:r>
        <w:rPr>
          <w:b/>
          <w:bCs/>
          <w:color w:val="000000" w:themeColor="text1"/>
          <w:szCs w:val="18"/>
        </w:rPr>
        <w:t xml:space="preserve"> but applied per slot group,</w:t>
      </w:r>
      <w:r>
        <w:rPr>
          <w:b/>
          <w:bCs/>
          <w:szCs w:val="18"/>
        </w:rPr>
        <w:t xml:space="preserve"> i.e., SS set overbooking is allowed for USS in PCell and PSCell, and UE expects no overbooking for CSS</w:t>
      </w:r>
      <w:r>
        <w:rPr>
          <w:b/>
          <w:bCs/>
          <w:color w:val="000000" w:themeColor="text1"/>
          <w:szCs w:val="18"/>
        </w:rPr>
        <w:t xml:space="preserve"> in PCell and PSCell and no overbooking in</w:t>
      </w:r>
      <w:r>
        <w:rPr>
          <w:b/>
          <w:bCs/>
          <w:szCs w:val="18"/>
        </w:rPr>
        <w:t xml:space="preserve"> SCell.</w:t>
      </w:r>
    </w:p>
    <w:p w14:paraId="3456B43B" w14:textId="77777777" w:rsidR="00276686" w:rsidRDefault="00EC2FC2">
      <w:pPr>
        <w:pStyle w:val="ListParagraph"/>
        <w:numPr>
          <w:ilvl w:val="0"/>
          <w:numId w:val="40"/>
        </w:numPr>
      </w:pPr>
      <w:r>
        <w:rPr>
          <w:b/>
          <w:bCs/>
          <w:szCs w:val="18"/>
        </w:rPr>
        <w:t>The dropping rule for multi-slot PDCCH monitoring capability is the same as the current specificatio</w:t>
      </w:r>
      <w:r>
        <w:rPr>
          <w:b/>
          <w:bCs/>
          <w:color w:val="000000" w:themeColor="text1"/>
          <w:szCs w:val="18"/>
        </w:rPr>
        <w:t xml:space="preserve">n but evaluated per slot group, </w:t>
      </w:r>
      <w:r>
        <w:rPr>
          <w:b/>
          <w:bCs/>
          <w:szCs w:val="18"/>
        </w:rPr>
        <w:t>i.e., a UE drops UE specific search space set(s)</w:t>
      </w:r>
      <w:r>
        <w:rPr>
          <w:b/>
          <w:bCs/>
          <w:color w:val="000000" w:themeColor="text1"/>
          <w:szCs w:val="18"/>
        </w:rPr>
        <w:t xml:space="preserve"> in a slot group </w:t>
      </w:r>
      <w:r>
        <w:rPr>
          <w:b/>
          <w:bCs/>
          <w:szCs w:val="18"/>
        </w:rPr>
        <w:t>with higher index when SS sets are overbooked.</w:t>
      </w:r>
    </w:p>
    <w:p w14:paraId="7D4D0336" w14:textId="77777777" w:rsidR="00276686" w:rsidRDefault="00EC2FC2">
      <w:pPr>
        <w:pStyle w:val="ListParagraph"/>
        <w:numPr>
          <w:ilvl w:val="0"/>
          <w:numId w:val="40"/>
        </w:numPr>
      </w:pPr>
      <w:r>
        <w:rPr>
          <w:b/>
          <w:bCs/>
          <w:szCs w:val="18"/>
        </w:rPr>
        <w:t>Additional dropping rules are not precluded</w:t>
      </w:r>
    </w:p>
    <w:p w14:paraId="0E812F46" w14:textId="77777777" w:rsidR="00276686" w:rsidRDefault="00276686"/>
    <w:tbl>
      <w:tblPr>
        <w:tblStyle w:val="TableGrid"/>
        <w:tblW w:w="14581" w:type="dxa"/>
        <w:tblLayout w:type="fixed"/>
        <w:tblLook w:val="04A0" w:firstRow="1" w:lastRow="0" w:firstColumn="1" w:lastColumn="0" w:noHBand="0" w:noVBand="1"/>
      </w:tblPr>
      <w:tblGrid>
        <w:gridCol w:w="2405"/>
        <w:gridCol w:w="12176"/>
      </w:tblGrid>
      <w:tr w:rsidR="00276686" w14:paraId="7C6D80CE" w14:textId="77777777">
        <w:tc>
          <w:tcPr>
            <w:tcW w:w="2405" w:type="dxa"/>
            <w:shd w:val="clear" w:color="auto" w:fill="FFC000"/>
          </w:tcPr>
          <w:p w14:paraId="0CFF3F43" w14:textId="77777777" w:rsidR="00276686" w:rsidRDefault="00EC2FC2">
            <w:pPr>
              <w:rPr>
                <w:b/>
                <w:bCs/>
              </w:rPr>
            </w:pPr>
            <w:r>
              <w:rPr>
                <w:b/>
                <w:bCs/>
              </w:rPr>
              <w:t>Company</w:t>
            </w:r>
          </w:p>
        </w:tc>
        <w:tc>
          <w:tcPr>
            <w:tcW w:w="12176" w:type="dxa"/>
            <w:shd w:val="clear" w:color="auto" w:fill="FFC000"/>
          </w:tcPr>
          <w:p w14:paraId="372AB4F9" w14:textId="77777777" w:rsidR="00276686" w:rsidRDefault="00EC2FC2">
            <w:pPr>
              <w:rPr>
                <w:b/>
                <w:bCs/>
              </w:rPr>
            </w:pPr>
            <w:r>
              <w:rPr>
                <w:b/>
                <w:bCs/>
              </w:rPr>
              <w:t>Comment</w:t>
            </w:r>
          </w:p>
        </w:tc>
      </w:tr>
      <w:tr w:rsidR="00276686" w14:paraId="627DBE53" w14:textId="77777777">
        <w:tc>
          <w:tcPr>
            <w:tcW w:w="2405" w:type="dxa"/>
          </w:tcPr>
          <w:p w14:paraId="0FF36290" w14:textId="77777777" w:rsidR="00276686" w:rsidRDefault="00EC2FC2">
            <w:pPr>
              <w:rPr>
                <w:lang w:eastAsia="zh-CN"/>
              </w:rPr>
            </w:pPr>
            <w:r>
              <w:rPr>
                <w:lang w:eastAsia="zh-CN"/>
              </w:rPr>
              <w:t>Ericsson</w:t>
            </w:r>
          </w:p>
        </w:tc>
        <w:tc>
          <w:tcPr>
            <w:tcW w:w="12176" w:type="dxa"/>
          </w:tcPr>
          <w:p w14:paraId="0718EE61" w14:textId="77777777" w:rsidR="00276686" w:rsidRDefault="00EC2FC2">
            <w:pPr>
              <w:rPr>
                <w:lang w:eastAsia="zh-CN"/>
              </w:rPr>
            </w:pPr>
            <w:r>
              <w:rPr>
                <w:lang w:eastAsia="zh-CN"/>
              </w:rPr>
              <w:t>Support FL proposal in Section 2.3.2.3</w:t>
            </w:r>
          </w:p>
        </w:tc>
      </w:tr>
      <w:tr w:rsidR="00276686" w14:paraId="564A409A" w14:textId="77777777">
        <w:tc>
          <w:tcPr>
            <w:tcW w:w="2405" w:type="dxa"/>
          </w:tcPr>
          <w:p w14:paraId="0CFB741C" w14:textId="77777777" w:rsidR="00276686" w:rsidRDefault="00EC2FC2">
            <w:pPr>
              <w:rPr>
                <w:lang w:eastAsia="zh-CN"/>
              </w:rPr>
            </w:pPr>
            <w:r>
              <w:rPr>
                <w:lang w:eastAsia="zh-CN"/>
              </w:rPr>
              <w:t>Intel</w:t>
            </w:r>
          </w:p>
        </w:tc>
        <w:tc>
          <w:tcPr>
            <w:tcW w:w="12176" w:type="dxa"/>
          </w:tcPr>
          <w:p w14:paraId="25A2169D" w14:textId="77777777" w:rsidR="00276686" w:rsidRDefault="00EC2FC2">
            <w:pPr>
              <w:rPr>
                <w:lang w:eastAsia="zh-CN"/>
              </w:rPr>
            </w:pPr>
            <w:r>
              <w:rPr>
                <w:lang w:eastAsia="zh-CN"/>
              </w:rPr>
              <w:t xml:space="preserve">It has clear benefit without real complexity for dropping a USS set slot by slot. However, since we are the only company proposing it, we are fine for compromise. </w:t>
            </w:r>
          </w:p>
        </w:tc>
      </w:tr>
      <w:tr w:rsidR="00276686" w14:paraId="1DF18423" w14:textId="77777777">
        <w:tc>
          <w:tcPr>
            <w:tcW w:w="2405" w:type="dxa"/>
          </w:tcPr>
          <w:p w14:paraId="799D3D4B" w14:textId="77777777" w:rsidR="00276686" w:rsidRDefault="00EC2FC2">
            <w:pPr>
              <w:rPr>
                <w:lang w:eastAsia="zh-CN"/>
              </w:rPr>
            </w:pPr>
            <w:r>
              <w:rPr>
                <w:rFonts w:hint="eastAsia"/>
                <w:lang w:eastAsia="zh-CN"/>
              </w:rPr>
              <w:t>H</w:t>
            </w:r>
            <w:r>
              <w:rPr>
                <w:lang w:eastAsia="zh-CN"/>
              </w:rPr>
              <w:t>uawei, HiSilicon</w:t>
            </w:r>
          </w:p>
        </w:tc>
        <w:tc>
          <w:tcPr>
            <w:tcW w:w="12176" w:type="dxa"/>
          </w:tcPr>
          <w:p w14:paraId="20454EEC" w14:textId="77777777" w:rsidR="00276686" w:rsidRDefault="00EC2FC2">
            <w:pPr>
              <w:rPr>
                <w:lang w:eastAsia="zh-CN"/>
              </w:rPr>
            </w:pPr>
            <w:r>
              <w:rPr>
                <w:lang w:eastAsia="zh-CN"/>
              </w:rPr>
              <w:t xml:space="preserve">Support the proposal </w:t>
            </w:r>
          </w:p>
        </w:tc>
      </w:tr>
      <w:tr w:rsidR="00276686" w14:paraId="17195DED" w14:textId="77777777">
        <w:tc>
          <w:tcPr>
            <w:tcW w:w="2405" w:type="dxa"/>
          </w:tcPr>
          <w:p w14:paraId="5566E25E" w14:textId="77777777" w:rsidR="00276686" w:rsidRDefault="00EC2FC2">
            <w:pPr>
              <w:rPr>
                <w:lang w:eastAsia="zh-CN"/>
              </w:rPr>
            </w:pPr>
            <w:r>
              <w:rPr>
                <w:lang w:eastAsia="zh-CN"/>
              </w:rPr>
              <w:t>Apple</w:t>
            </w:r>
          </w:p>
        </w:tc>
        <w:tc>
          <w:tcPr>
            <w:tcW w:w="12176" w:type="dxa"/>
          </w:tcPr>
          <w:p w14:paraId="67071E11" w14:textId="77777777" w:rsidR="00276686" w:rsidRDefault="00EC2FC2">
            <w:pPr>
              <w:rPr>
                <w:lang w:eastAsia="zh-CN"/>
              </w:rPr>
            </w:pPr>
            <w:r>
              <w:rPr>
                <w:lang w:eastAsia="zh-CN"/>
              </w:rPr>
              <w:t>Okay with the proposal</w:t>
            </w:r>
          </w:p>
        </w:tc>
      </w:tr>
      <w:tr w:rsidR="00276686" w14:paraId="7899B823" w14:textId="77777777">
        <w:tc>
          <w:tcPr>
            <w:tcW w:w="2405" w:type="dxa"/>
          </w:tcPr>
          <w:p w14:paraId="43350837" w14:textId="77777777" w:rsidR="00276686" w:rsidRDefault="00EC2FC2">
            <w:pPr>
              <w:rPr>
                <w:lang w:eastAsia="zh-CN"/>
              </w:rPr>
            </w:pPr>
            <w:r>
              <w:rPr>
                <w:lang w:eastAsia="zh-CN"/>
              </w:rPr>
              <w:t>Panasonic</w:t>
            </w:r>
          </w:p>
        </w:tc>
        <w:tc>
          <w:tcPr>
            <w:tcW w:w="12176" w:type="dxa"/>
          </w:tcPr>
          <w:p w14:paraId="64890BE2" w14:textId="77777777" w:rsidR="00276686" w:rsidRDefault="00EC2FC2">
            <w:pPr>
              <w:rPr>
                <w:lang w:eastAsia="zh-CN"/>
              </w:rPr>
            </w:pPr>
            <w:r>
              <w:rPr>
                <w:lang w:eastAsia="zh-CN"/>
              </w:rPr>
              <w:t>We are fine with the proposal.</w:t>
            </w:r>
          </w:p>
        </w:tc>
      </w:tr>
      <w:tr w:rsidR="00276686" w14:paraId="1187D94C" w14:textId="77777777">
        <w:tc>
          <w:tcPr>
            <w:tcW w:w="2405" w:type="dxa"/>
          </w:tcPr>
          <w:p w14:paraId="3C3A0B27" w14:textId="77777777" w:rsidR="00276686" w:rsidRDefault="00EC2FC2">
            <w:pPr>
              <w:rPr>
                <w:lang w:eastAsia="zh-CN"/>
              </w:rPr>
            </w:pPr>
            <w:r>
              <w:rPr>
                <w:lang w:eastAsia="zh-CN"/>
              </w:rPr>
              <w:lastRenderedPageBreak/>
              <w:t>Samsung</w:t>
            </w:r>
          </w:p>
        </w:tc>
        <w:tc>
          <w:tcPr>
            <w:tcW w:w="12176" w:type="dxa"/>
          </w:tcPr>
          <w:p w14:paraId="19CABB80" w14:textId="77777777" w:rsidR="00276686" w:rsidRDefault="00EC2FC2">
            <w:pPr>
              <w:rPr>
                <w:lang w:eastAsia="zh-CN"/>
              </w:rPr>
            </w:pPr>
            <w:r>
              <w:rPr>
                <w:lang w:eastAsia="zh-CN"/>
              </w:rPr>
              <w:t xml:space="preserve">We are ok with the proposal. </w:t>
            </w:r>
          </w:p>
        </w:tc>
      </w:tr>
      <w:tr w:rsidR="00276686" w14:paraId="2D3C66FE" w14:textId="77777777">
        <w:tc>
          <w:tcPr>
            <w:tcW w:w="2405" w:type="dxa"/>
          </w:tcPr>
          <w:p w14:paraId="23A7EA24" w14:textId="77777777" w:rsidR="00276686" w:rsidRDefault="00EC2FC2">
            <w:pPr>
              <w:rPr>
                <w:lang w:eastAsia="zh-CN"/>
              </w:rPr>
            </w:pPr>
            <w:r>
              <w:rPr>
                <w:rFonts w:hint="eastAsia"/>
                <w:lang w:eastAsia="zh-CN"/>
              </w:rPr>
              <w:t>ZTE, Sanechips</w:t>
            </w:r>
          </w:p>
        </w:tc>
        <w:tc>
          <w:tcPr>
            <w:tcW w:w="12176" w:type="dxa"/>
          </w:tcPr>
          <w:p w14:paraId="7BCE1D06" w14:textId="77777777" w:rsidR="00276686" w:rsidRDefault="00EC2FC2">
            <w:pPr>
              <w:rPr>
                <w:lang w:eastAsia="zh-CN"/>
              </w:rPr>
            </w:pPr>
            <w:r>
              <w:rPr>
                <w:rFonts w:hint="eastAsia"/>
                <w:lang w:eastAsia="zh-CN"/>
              </w:rPr>
              <w:t>We are okay with this proposal.</w:t>
            </w:r>
          </w:p>
        </w:tc>
      </w:tr>
      <w:tr w:rsidR="007A0BCE" w14:paraId="52094BB2" w14:textId="77777777">
        <w:tc>
          <w:tcPr>
            <w:tcW w:w="2405" w:type="dxa"/>
          </w:tcPr>
          <w:p w14:paraId="0147E2D6" w14:textId="77777777" w:rsidR="007A0BCE" w:rsidRDefault="007A0BCE">
            <w:pPr>
              <w:rPr>
                <w:lang w:eastAsia="zh-CN"/>
              </w:rPr>
            </w:pPr>
            <w:r>
              <w:rPr>
                <w:rFonts w:hint="eastAsia"/>
                <w:lang w:eastAsia="zh-CN"/>
              </w:rPr>
              <w:t>v</w:t>
            </w:r>
            <w:r>
              <w:rPr>
                <w:lang w:eastAsia="zh-CN"/>
              </w:rPr>
              <w:t>ivo</w:t>
            </w:r>
          </w:p>
        </w:tc>
        <w:tc>
          <w:tcPr>
            <w:tcW w:w="12176" w:type="dxa"/>
          </w:tcPr>
          <w:p w14:paraId="3DD5E6F0" w14:textId="77777777" w:rsidR="007A0BCE" w:rsidRDefault="007A0BCE">
            <w:pPr>
              <w:rPr>
                <w:lang w:eastAsia="zh-CN"/>
              </w:rPr>
            </w:pPr>
            <w:r>
              <w:rPr>
                <w:rFonts w:hint="eastAsia"/>
                <w:lang w:eastAsia="zh-CN"/>
              </w:rPr>
              <w:t>W</w:t>
            </w:r>
            <w:r>
              <w:rPr>
                <w:lang w:eastAsia="zh-CN"/>
              </w:rPr>
              <w:t>e are fine with the proposal</w:t>
            </w:r>
          </w:p>
        </w:tc>
      </w:tr>
      <w:tr w:rsidR="00E36D12" w14:paraId="7E8B03B1" w14:textId="77777777">
        <w:tc>
          <w:tcPr>
            <w:tcW w:w="2405" w:type="dxa"/>
          </w:tcPr>
          <w:p w14:paraId="49A9CE0B" w14:textId="77777777" w:rsidR="00E36D12" w:rsidRDefault="00E36D12" w:rsidP="00E36D12">
            <w:pPr>
              <w:rPr>
                <w:lang w:eastAsia="zh-CN"/>
              </w:rPr>
            </w:pPr>
            <w:r>
              <w:rPr>
                <w:lang w:eastAsia="zh-CN"/>
              </w:rPr>
              <w:t>CATT</w:t>
            </w:r>
          </w:p>
        </w:tc>
        <w:tc>
          <w:tcPr>
            <w:tcW w:w="12176" w:type="dxa"/>
          </w:tcPr>
          <w:p w14:paraId="125268CC" w14:textId="77777777" w:rsidR="00E36D12" w:rsidRDefault="00E36D12" w:rsidP="00E36D12">
            <w:pPr>
              <w:rPr>
                <w:lang w:eastAsia="zh-CN"/>
              </w:rPr>
            </w:pPr>
            <w:r>
              <w:rPr>
                <w:lang w:eastAsia="zh-CN"/>
              </w:rPr>
              <w:t xml:space="preserve">We are ok with the proposal. </w:t>
            </w:r>
          </w:p>
        </w:tc>
      </w:tr>
      <w:tr w:rsidR="00645D5A" w14:paraId="6082B94C" w14:textId="77777777">
        <w:tc>
          <w:tcPr>
            <w:tcW w:w="2405" w:type="dxa"/>
          </w:tcPr>
          <w:p w14:paraId="4C3E218E" w14:textId="7DAFC286" w:rsidR="00645D5A" w:rsidRDefault="00645D5A" w:rsidP="00645D5A">
            <w:pPr>
              <w:rPr>
                <w:lang w:eastAsia="zh-CN"/>
              </w:rPr>
            </w:pPr>
            <w:r>
              <w:t>Nokia, NSB</w:t>
            </w:r>
          </w:p>
        </w:tc>
        <w:tc>
          <w:tcPr>
            <w:tcW w:w="12176" w:type="dxa"/>
          </w:tcPr>
          <w:p w14:paraId="069A1776" w14:textId="58B2179E" w:rsidR="00645D5A" w:rsidRDefault="00645D5A" w:rsidP="00645D5A">
            <w:pPr>
              <w:rPr>
                <w:lang w:eastAsia="zh-CN"/>
              </w:rPr>
            </w:pPr>
            <w:r>
              <w:rPr>
                <w:lang w:eastAsia="zh-CN"/>
              </w:rPr>
              <w:t>We support the proposal.</w:t>
            </w:r>
          </w:p>
        </w:tc>
      </w:tr>
      <w:tr w:rsidR="003270C1" w14:paraId="7862C355" w14:textId="77777777">
        <w:tc>
          <w:tcPr>
            <w:tcW w:w="2405" w:type="dxa"/>
          </w:tcPr>
          <w:p w14:paraId="443DA6A4" w14:textId="7CB80733" w:rsidR="003270C1" w:rsidRDefault="003270C1" w:rsidP="003270C1">
            <w:r>
              <w:rPr>
                <w:rFonts w:eastAsia="MS Mincho" w:hint="eastAsia"/>
                <w:lang w:eastAsia="ja-JP"/>
              </w:rPr>
              <w:t>Sharp</w:t>
            </w:r>
          </w:p>
        </w:tc>
        <w:tc>
          <w:tcPr>
            <w:tcW w:w="12176" w:type="dxa"/>
          </w:tcPr>
          <w:p w14:paraId="0C2EBF04" w14:textId="3AF92611" w:rsidR="003270C1" w:rsidRDefault="003270C1" w:rsidP="003270C1">
            <w:pPr>
              <w:rPr>
                <w:lang w:eastAsia="zh-CN"/>
              </w:rPr>
            </w:pPr>
            <w:r>
              <w:rPr>
                <w:rFonts w:eastAsia="MS Mincho" w:hint="eastAsia"/>
                <w:lang w:eastAsia="ja-JP"/>
              </w:rPr>
              <w:t>We support the proposal.</w:t>
            </w:r>
          </w:p>
        </w:tc>
      </w:tr>
    </w:tbl>
    <w:p w14:paraId="3619963C" w14:textId="77777777" w:rsidR="00276686" w:rsidRDefault="00EC2FC2">
      <w:pPr>
        <w:pStyle w:val="Heading3"/>
        <w:rPr>
          <w:lang w:val="en-GB" w:eastAsia="zh-CN"/>
        </w:rPr>
      </w:pPr>
      <w:r>
        <w:rPr>
          <w:lang w:val="en-GB" w:eastAsia="zh-CN"/>
        </w:rPr>
        <w:t>Issue A3-3: PDCCH candidate dropping when MOs change</w:t>
      </w:r>
    </w:p>
    <w:p w14:paraId="0EA55C3C" w14:textId="77777777" w:rsidR="00276686" w:rsidRDefault="00EC2FC2">
      <w:pPr>
        <w:pStyle w:val="Heading4"/>
        <w:rPr>
          <w:sz w:val="22"/>
          <w:szCs w:val="22"/>
        </w:rPr>
      </w:pPr>
      <w:r>
        <w:rPr>
          <w:sz w:val="22"/>
          <w:szCs w:val="22"/>
        </w:rPr>
        <w:t>First round discussion</w:t>
      </w:r>
    </w:p>
    <w:p w14:paraId="78D01481" w14:textId="77777777" w:rsidR="00276686" w:rsidRDefault="00EC2FC2">
      <w:pPr>
        <w:rPr>
          <w:lang w:val="en-GB" w:eastAsia="zh-CN"/>
        </w:rPr>
      </w:pPr>
      <w:r>
        <w:rPr>
          <w:lang w:val="en-GB" w:eastAsia="zh-CN"/>
        </w:rPr>
        <w:t>Please comment on the following proposal (Lenovo, R1-2111642).</w:t>
      </w:r>
    </w:p>
    <w:p w14:paraId="61AF873B" w14:textId="77777777" w:rsidR="00276686" w:rsidRDefault="00EC2FC2">
      <w:pPr>
        <w:rPr>
          <w:b/>
          <w:bCs/>
          <w:szCs w:val="18"/>
        </w:rPr>
      </w:pPr>
      <w:r>
        <w:rPr>
          <w:b/>
          <w:bCs/>
          <w:szCs w:val="18"/>
        </w:rPr>
        <w:t>Proposal:</w:t>
      </w:r>
    </w:p>
    <w:p w14:paraId="25E3D1B4" w14:textId="77777777" w:rsidR="00276686" w:rsidRDefault="00EC2FC2">
      <w:pPr>
        <w:pStyle w:val="ListParagraph"/>
        <w:spacing w:after="160"/>
        <w:ind w:left="0"/>
        <w:jc w:val="both"/>
        <w:rPr>
          <w:b/>
          <w:bCs/>
          <w:i/>
          <w:iCs/>
          <w:lang w:eastAsia="zh-CN"/>
        </w:rPr>
      </w:pPr>
      <w:r>
        <w:rPr>
          <w:b/>
          <w:bCs/>
          <w:i/>
          <w:iCs/>
        </w:rPr>
        <w:t>For supporting NR between 52.6 GHz and 71 GHz with high subcarrier spacing values including 480kHz and 960kHz, then dropping of Group(1) SS Mos and/or Group(2) SS Mos in the slot where the shift is first applied should be supported</w:t>
      </w:r>
    </w:p>
    <w:p w14:paraId="2FF0B61E" w14:textId="77777777" w:rsidR="00276686" w:rsidRDefault="00EC2FC2">
      <w:pPr>
        <w:pStyle w:val="ListParagraph"/>
        <w:spacing w:after="160"/>
        <w:ind w:left="0"/>
        <w:jc w:val="center"/>
      </w:pPr>
      <w:r>
        <w:object w:dxaOrig="10362" w:dyaOrig="3929" w14:anchorId="2B658893">
          <v:shape id="_x0000_i1026" type="#_x0000_t75" style="width:518.25pt;height:196.5pt" o:ole="">
            <v:imagedata r:id="rId18" o:title=""/>
          </v:shape>
          <o:OLEObject Type="Embed" ProgID="Visio.Drawing.15" ShapeID="_x0000_i1026" DrawAspect="Content" ObjectID="_1698617968" r:id="rId19"/>
        </w:object>
      </w:r>
    </w:p>
    <w:p w14:paraId="40875A91" w14:textId="77777777" w:rsidR="00276686" w:rsidRDefault="00EC2FC2">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tbl>
      <w:tblPr>
        <w:tblStyle w:val="TableGrid"/>
        <w:tblW w:w="14581" w:type="dxa"/>
        <w:tblLayout w:type="fixed"/>
        <w:tblLook w:val="04A0" w:firstRow="1" w:lastRow="0" w:firstColumn="1" w:lastColumn="0" w:noHBand="0" w:noVBand="1"/>
      </w:tblPr>
      <w:tblGrid>
        <w:gridCol w:w="2405"/>
        <w:gridCol w:w="12176"/>
      </w:tblGrid>
      <w:tr w:rsidR="00276686" w14:paraId="4F47690D" w14:textId="77777777">
        <w:tc>
          <w:tcPr>
            <w:tcW w:w="2405" w:type="dxa"/>
            <w:shd w:val="clear" w:color="auto" w:fill="FFC000"/>
          </w:tcPr>
          <w:p w14:paraId="23AA32F6" w14:textId="77777777" w:rsidR="00276686" w:rsidRDefault="00EC2FC2">
            <w:pPr>
              <w:rPr>
                <w:b/>
                <w:bCs/>
              </w:rPr>
            </w:pPr>
            <w:r>
              <w:rPr>
                <w:b/>
                <w:bCs/>
              </w:rPr>
              <w:lastRenderedPageBreak/>
              <w:t>Company</w:t>
            </w:r>
          </w:p>
        </w:tc>
        <w:tc>
          <w:tcPr>
            <w:tcW w:w="12176" w:type="dxa"/>
            <w:shd w:val="clear" w:color="auto" w:fill="FFC000"/>
          </w:tcPr>
          <w:p w14:paraId="5371C961" w14:textId="77777777" w:rsidR="00276686" w:rsidRDefault="00EC2FC2">
            <w:pPr>
              <w:rPr>
                <w:b/>
                <w:bCs/>
              </w:rPr>
            </w:pPr>
            <w:r>
              <w:rPr>
                <w:b/>
                <w:bCs/>
              </w:rPr>
              <w:t>Comment</w:t>
            </w:r>
          </w:p>
        </w:tc>
      </w:tr>
      <w:tr w:rsidR="00276686" w14:paraId="0F3DF6A2" w14:textId="77777777">
        <w:tc>
          <w:tcPr>
            <w:tcW w:w="2405" w:type="dxa"/>
          </w:tcPr>
          <w:p w14:paraId="0195F743" w14:textId="77777777" w:rsidR="00276686" w:rsidRDefault="00EC2FC2">
            <w:pPr>
              <w:rPr>
                <w:lang w:eastAsia="zh-CN"/>
              </w:rPr>
            </w:pPr>
            <w:r>
              <w:rPr>
                <w:rFonts w:hint="eastAsia"/>
                <w:lang w:eastAsia="zh-CN"/>
              </w:rPr>
              <w:t>X</w:t>
            </w:r>
            <w:r>
              <w:rPr>
                <w:lang w:eastAsia="zh-CN"/>
              </w:rPr>
              <w:t>iaomi</w:t>
            </w:r>
          </w:p>
        </w:tc>
        <w:tc>
          <w:tcPr>
            <w:tcW w:w="12176" w:type="dxa"/>
          </w:tcPr>
          <w:p w14:paraId="713B6927" w14:textId="77777777" w:rsidR="00276686" w:rsidRDefault="00EC2FC2">
            <w:pPr>
              <w:rPr>
                <w:lang w:eastAsia="zh-CN"/>
              </w:rPr>
            </w:pPr>
            <w:r>
              <w:rPr>
                <w:rFonts w:hint="eastAsia"/>
                <w:lang w:eastAsia="zh-CN"/>
              </w:rPr>
              <w:t>If</w:t>
            </w:r>
            <w:r>
              <w:rPr>
                <w:lang w:eastAsia="zh-CN"/>
              </w:rPr>
              <w:t xml:space="preserve"> the majorities think back to back monitoring is really a problem, How to solve the issues should be discussed. But our initial thinking is, if n0 changes(due to beam change), gnB may be able to configure a suitable group(2) SS in advance?</w:t>
            </w:r>
          </w:p>
        </w:tc>
      </w:tr>
      <w:tr w:rsidR="00276686" w14:paraId="75705142" w14:textId="77777777">
        <w:tc>
          <w:tcPr>
            <w:tcW w:w="2405" w:type="dxa"/>
          </w:tcPr>
          <w:p w14:paraId="572B4E70" w14:textId="77777777" w:rsidR="00276686" w:rsidRDefault="00EC2FC2">
            <w:pPr>
              <w:rPr>
                <w:sz w:val="20"/>
              </w:rPr>
            </w:pPr>
            <w:r>
              <w:t>Qualcomm</w:t>
            </w:r>
          </w:p>
        </w:tc>
        <w:tc>
          <w:tcPr>
            <w:tcW w:w="12176" w:type="dxa"/>
          </w:tcPr>
          <w:p w14:paraId="336CF142" w14:textId="77777777" w:rsidR="00276686" w:rsidRDefault="00EC2FC2">
            <w:pPr>
              <w:rPr>
                <w:sz w:val="20"/>
                <w:lang w:eastAsia="zh-CN"/>
              </w:rPr>
            </w:pPr>
            <w:r>
              <w:rPr>
                <w:lang w:eastAsia="zh-CN"/>
              </w:rPr>
              <w:t>We think this proposal is dependent on the outcome of Topic A1. Thus, it should be deferred until the discussion of Topic A1 is finalized.</w:t>
            </w:r>
          </w:p>
        </w:tc>
      </w:tr>
      <w:tr w:rsidR="00276686" w14:paraId="6DB7EB31" w14:textId="77777777">
        <w:tc>
          <w:tcPr>
            <w:tcW w:w="2405" w:type="dxa"/>
          </w:tcPr>
          <w:p w14:paraId="70EA3A79" w14:textId="77777777" w:rsidR="00276686" w:rsidRDefault="00EC2FC2">
            <w:pPr>
              <w:rPr>
                <w:lang w:eastAsia="zh-CN"/>
              </w:rPr>
            </w:pPr>
            <w:r>
              <w:rPr>
                <w:rFonts w:hint="eastAsia"/>
                <w:lang w:eastAsia="zh-CN"/>
              </w:rPr>
              <w:t>Transsion</w:t>
            </w:r>
          </w:p>
        </w:tc>
        <w:tc>
          <w:tcPr>
            <w:tcW w:w="12176" w:type="dxa"/>
          </w:tcPr>
          <w:p w14:paraId="64D22A91" w14:textId="77777777" w:rsidR="00276686" w:rsidRDefault="00EC2FC2">
            <w:pPr>
              <w:rPr>
                <w:lang w:eastAsia="zh-CN"/>
              </w:rPr>
            </w:pPr>
            <w:r>
              <w:rPr>
                <w:rFonts w:hint="eastAsia"/>
                <w:lang w:eastAsia="zh-CN"/>
              </w:rPr>
              <w:t>We should wait for the outcome of Topic A1. For the current options in A1, only option B may suffer back-to-back issue, however, form our perspective,  considering that the period of Group (2) SS is much longer compared to that of Group (1) SS, this issue is very weak.</w:t>
            </w:r>
          </w:p>
        </w:tc>
      </w:tr>
      <w:tr w:rsidR="00276686" w14:paraId="2773C3E3" w14:textId="77777777">
        <w:tc>
          <w:tcPr>
            <w:tcW w:w="2405" w:type="dxa"/>
          </w:tcPr>
          <w:p w14:paraId="43C6B3EE" w14:textId="77777777" w:rsidR="00276686" w:rsidRDefault="00EC2FC2">
            <w:r>
              <w:t>Nokia, NSB</w:t>
            </w:r>
          </w:p>
        </w:tc>
        <w:tc>
          <w:tcPr>
            <w:tcW w:w="12176" w:type="dxa"/>
          </w:tcPr>
          <w:p w14:paraId="38F1987D" w14:textId="77777777" w:rsidR="00276686" w:rsidRDefault="00EC2FC2">
            <w:pPr>
              <w:rPr>
                <w:lang w:eastAsia="zh-CN"/>
              </w:rPr>
            </w:pPr>
            <w:r>
              <w:rPr>
                <w:lang w:eastAsia="zh-CN"/>
              </w:rPr>
              <w:t>Agree with Qualcomm</w:t>
            </w:r>
          </w:p>
        </w:tc>
      </w:tr>
      <w:tr w:rsidR="00276686" w14:paraId="23471482" w14:textId="77777777">
        <w:tc>
          <w:tcPr>
            <w:tcW w:w="2405" w:type="dxa"/>
          </w:tcPr>
          <w:p w14:paraId="1F2E9217" w14:textId="77777777" w:rsidR="00276686" w:rsidRDefault="00EC2FC2">
            <w:r>
              <w:t>Panasonic</w:t>
            </w:r>
          </w:p>
        </w:tc>
        <w:tc>
          <w:tcPr>
            <w:tcW w:w="12176" w:type="dxa"/>
          </w:tcPr>
          <w:p w14:paraId="58A73FCA" w14:textId="77777777" w:rsidR="00276686" w:rsidRDefault="00EC2FC2">
            <w:pPr>
              <w:rPr>
                <w:lang w:eastAsia="zh-CN"/>
              </w:rPr>
            </w:pPr>
            <w:r>
              <w:rPr>
                <w:lang w:eastAsia="zh-CN"/>
              </w:rPr>
              <w:t>This can be discussed later after Topic A1. Furthermore, we think Group(2) SS should be prioritized over Group(1) SS if dropping is applied.</w:t>
            </w:r>
          </w:p>
        </w:tc>
      </w:tr>
      <w:tr w:rsidR="00276686" w14:paraId="0C223424" w14:textId="77777777">
        <w:tc>
          <w:tcPr>
            <w:tcW w:w="2405" w:type="dxa"/>
          </w:tcPr>
          <w:p w14:paraId="78EA76D2" w14:textId="77777777" w:rsidR="00276686" w:rsidRDefault="00EC2FC2">
            <w:r>
              <w:rPr>
                <w:rFonts w:hint="eastAsia"/>
                <w:lang w:eastAsia="zh-CN"/>
              </w:rPr>
              <w:t>ZTE, Sanechips</w:t>
            </w:r>
          </w:p>
        </w:tc>
        <w:tc>
          <w:tcPr>
            <w:tcW w:w="12176" w:type="dxa"/>
          </w:tcPr>
          <w:p w14:paraId="55DD4DF3" w14:textId="77777777" w:rsidR="00276686" w:rsidRDefault="00EC2FC2">
            <w:pPr>
              <w:numPr>
                <w:ilvl w:val="255"/>
                <w:numId w:val="0"/>
              </w:numPr>
              <w:spacing w:after="160"/>
              <w:rPr>
                <w:rFonts w:eastAsia="SimSun"/>
                <w:lang w:eastAsia="zh-CN"/>
              </w:rPr>
            </w:pPr>
            <w:r>
              <w:rPr>
                <w:rFonts w:eastAsia="SimSun" w:hint="eastAsia"/>
                <w:lang w:eastAsia="zh-CN"/>
              </w:rPr>
              <w:t>We can not agree with this proposal, a UE drops UE specific search space set(s) with higher index when SS sets are overbooked and expects there is</w:t>
            </w:r>
            <w:r>
              <w:rPr>
                <w:rFonts w:eastAsia="SimSun" w:hint="eastAsia"/>
                <w:color w:val="0000FF"/>
                <w:lang w:eastAsia="zh-CN"/>
              </w:rPr>
              <w:t xml:space="preserve"> no overbooking for CSS sets</w:t>
            </w:r>
            <w:r>
              <w:rPr>
                <w:rFonts w:eastAsia="SimSun" w:hint="eastAsia"/>
                <w:lang w:eastAsia="zh-CN"/>
              </w:rPr>
              <w:t>. As we state above, we don</w:t>
            </w:r>
            <w:r>
              <w:rPr>
                <w:rFonts w:eastAsia="SimSun"/>
                <w:lang w:eastAsia="zh-CN"/>
              </w:rPr>
              <w:t>’</w:t>
            </w:r>
            <w:r>
              <w:rPr>
                <w:rFonts w:eastAsia="SimSun" w:hint="eastAsia"/>
                <w:lang w:eastAsia="zh-CN"/>
              </w:rPr>
              <w:t xml:space="preserve">t think back-to-back monitoring </w:t>
            </w:r>
            <w:r>
              <w:rPr>
                <w:rFonts w:hint="eastAsia"/>
                <w:lang w:eastAsia="zh-CN"/>
              </w:rPr>
              <w:t xml:space="preserve">due to SSB shifting </w:t>
            </w:r>
            <w:r>
              <w:rPr>
                <w:rFonts w:eastAsia="SimSun" w:hint="eastAsia"/>
                <w:lang w:eastAsia="zh-CN"/>
              </w:rPr>
              <w:t xml:space="preserve">is really a problem. </w:t>
            </w:r>
          </w:p>
          <w:p w14:paraId="26044044" w14:textId="77777777" w:rsidR="00276686" w:rsidRDefault="00EC2FC2">
            <w:pPr>
              <w:numPr>
                <w:ilvl w:val="255"/>
                <w:numId w:val="0"/>
              </w:numPr>
              <w:spacing w:after="160"/>
              <w:rPr>
                <w:lang w:eastAsia="zh-CN"/>
              </w:rPr>
            </w:pPr>
            <w:r>
              <w:rPr>
                <w:rFonts w:eastAsia="SimSun" w:hint="eastAsia"/>
                <w:lang w:eastAsia="zh-CN"/>
              </w:rPr>
              <w:t xml:space="preserve">When </w:t>
            </w:r>
            <w:r>
              <w:rPr>
                <w:rFonts w:hint="eastAsia"/>
                <w:lang w:eastAsia="zh-CN"/>
              </w:rPr>
              <w:t>back-to-back monitoring happens because the slot index n0 changes, we do not need to worry too much about it since SSB shifting is a common issue even in Rel-15 and it only happens occasionally.  After UE access to the cell, the channel can change due to movement, rotation or blocked by buildings, so it is necessary to adjust beam pair in real time to ensure a stable connection. In other words, the corresponding SSB of the UE will change in CONNECTED mode and it is inevitable. All of those solutions can more or less suffer from potential back to back monitoring issue.</w:t>
            </w:r>
          </w:p>
        </w:tc>
      </w:tr>
      <w:tr w:rsidR="00276686" w14:paraId="77849BAF" w14:textId="77777777">
        <w:tc>
          <w:tcPr>
            <w:tcW w:w="2405" w:type="dxa"/>
          </w:tcPr>
          <w:p w14:paraId="17370ED7" w14:textId="77777777" w:rsidR="00276686" w:rsidRDefault="00EC2FC2">
            <w:r>
              <w:t>LG Electronics</w:t>
            </w:r>
          </w:p>
        </w:tc>
        <w:tc>
          <w:tcPr>
            <w:tcW w:w="12176" w:type="dxa"/>
          </w:tcPr>
          <w:p w14:paraId="364105B4" w14:textId="77777777" w:rsidR="00276686" w:rsidRDefault="00EC2FC2">
            <w:pPr>
              <w:rPr>
                <w:lang w:eastAsia="zh-CN"/>
              </w:rPr>
            </w:pPr>
            <w:r>
              <w:rPr>
                <w:lang w:eastAsia="zh-CN"/>
              </w:rPr>
              <w:t xml:space="preserve">We share the view with Qualcomm. Based on the conclusion of the A1 discussion, the back-to-back monitoring issue in this proposal may not arise. After that, we can continue the discussion. </w:t>
            </w:r>
          </w:p>
        </w:tc>
      </w:tr>
      <w:tr w:rsidR="00276686" w14:paraId="74B7D1A2" w14:textId="77777777">
        <w:tc>
          <w:tcPr>
            <w:tcW w:w="2405" w:type="dxa"/>
          </w:tcPr>
          <w:p w14:paraId="35558BD9" w14:textId="77777777" w:rsidR="00276686" w:rsidRDefault="00EC2FC2">
            <w:r>
              <w:rPr>
                <w:rFonts w:eastAsia="MS Mincho" w:hint="eastAsia"/>
                <w:lang w:eastAsia="ja-JP"/>
              </w:rPr>
              <w:t>N</w:t>
            </w:r>
            <w:r>
              <w:rPr>
                <w:rFonts w:eastAsia="MS Mincho"/>
                <w:lang w:eastAsia="ja-JP"/>
              </w:rPr>
              <w:t>TT DOCMO</w:t>
            </w:r>
          </w:p>
        </w:tc>
        <w:tc>
          <w:tcPr>
            <w:tcW w:w="12176" w:type="dxa"/>
          </w:tcPr>
          <w:p w14:paraId="2DE2E6AA" w14:textId="77777777" w:rsidR="00276686" w:rsidRDefault="00EC2FC2">
            <w:pPr>
              <w:rPr>
                <w:lang w:eastAsia="zh-CN"/>
              </w:rPr>
            </w:pPr>
            <w:r>
              <w:rPr>
                <w:rFonts w:eastAsia="MS Mincho"/>
                <w:lang w:eastAsia="ja-JP"/>
              </w:rPr>
              <w:t>We share the same view with Qualcomm.</w:t>
            </w:r>
          </w:p>
        </w:tc>
      </w:tr>
      <w:tr w:rsidR="00276686" w14:paraId="24A35046" w14:textId="77777777">
        <w:tc>
          <w:tcPr>
            <w:tcW w:w="2405" w:type="dxa"/>
          </w:tcPr>
          <w:p w14:paraId="4AF237CD" w14:textId="77777777" w:rsidR="00276686" w:rsidRDefault="00EC2FC2">
            <w:r>
              <w:t>Intel</w:t>
            </w:r>
          </w:p>
        </w:tc>
        <w:tc>
          <w:tcPr>
            <w:tcW w:w="12176" w:type="dxa"/>
          </w:tcPr>
          <w:p w14:paraId="4953885E" w14:textId="77777777" w:rsidR="00276686" w:rsidRDefault="00EC2FC2">
            <w:pPr>
              <w:rPr>
                <w:lang w:eastAsia="zh-CN"/>
              </w:rPr>
            </w:pPr>
            <w:r>
              <w:rPr>
                <w:lang w:eastAsia="zh-CN"/>
              </w:rPr>
              <w:t xml:space="preserve">In our views, the issue raised by Lenovo is similar to SSSG switching. At the boundary of SSSG switching, there is certain special care of the pattern of configure Mos. So we suggest to discuss a unified solution with SSSG switching. </w:t>
            </w:r>
          </w:p>
        </w:tc>
      </w:tr>
      <w:tr w:rsidR="00276686" w14:paraId="37EE56A8" w14:textId="77777777">
        <w:tc>
          <w:tcPr>
            <w:tcW w:w="2405" w:type="dxa"/>
          </w:tcPr>
          <w:p w14:paraId="284B43E8" w14:textId="77777777" w:rsidR="00276686" w:rsidRDefault="00EC2FC2">
            <w:pPr>
              <w:rPr>
                <w:lang w:eastAsia="zh-CN"/>
              </w:rPr>
            </w:pPr>
            <w:r>
              <w:rPr>
                <w:rFonts w:hint="eastAsia"/>
                <w:lang w:eastAsia="zh-CN"/>
              </w:rPr>
              <w:t>H</w:t>
            </w:r>
            <w:r>
              <w:rPr>
                <w:lang w:eastAsia="zh-CN"/>
              </w:rPr>
              <w:t>uawei, HiSilicon</w:t>
            </w:r>
          </w:p>
        </w:tc>
        <w:tc>
          <w:tcPr>
            <w:tcW w:w="12176" w:type="dxa"/>
          </w:tcPr>
          <w:p w14:paraId="6A78D0C7" w14:textId="77777777" w:rsidR="00276686" w:rsidRDefault="00EC2FC2">
            <w:pPr>
              <w:rPr>
                <w:lang w:eastAsia="zh-CN"/>
              </w:rPr>
            </w:pPr>
            <w:r>
              <w:rPr>
                <w:lang w:eastAsia="zh-CN"/>
              </w:rPr>
              <w:t>This proposal can be discussed after A1 had progress</w:t>
            </w:r>
          </w:p>
        </w:tc>
      </w:tr>
      <w:tr w:rsidR="00276686" w14:paraId="445BE00B" w14:textId="77777777">
        <w:tc>
          <w:tcPr>
            <w:tcW w:w="2405" w:type="dxa"/>
          </w:tcPr>
          <w:p w14:paraId="4D7F483E" w14:textId="77777777" w:rsidR="00276686" w:rsidRDefault="00EC2FC2">
            <w:pPr>
              <w:rPr>
                <w:lang w:eastAsia="zh-CN"/>
              </w:rPr>
            </w:pPr>
            <w:r>
              <w:rPr>
                <w:lang w:eastAsia="zh-CN"/>
              </w:rPr>
              <w:t>Lenovo, Motorola Mobility</w:t>
            </w:r>
          </w:p>
        </w:tc>
        <w:tc>
          <w:tcPr>
            <w:tcW w:w="12176" w:type="dxa"/>
          </w:tcPr>
          <w:p w14:paraId="27034ADE" w14:textId="77777777" w:rsidR="00276686" w:rsidRDefault="00EC2FC2">
            <w:pPr>
              <w:rPr>
                <w:lang w:eastAsia="zh-CN"/>
              </w:rPr>
            </w:pPr>
            <w:r>
              <w:rPr>
                <w:rFonts w:eastAsia="SimSun"/>
                <w:lang w:eastAsia="zh-CN"/>
              </w:rPr>
              <w:t>Being the proponent of this proposal, we support it, but we are also fine to discuss it once the issues in Topic A1 are resolved</w:t>
            </w:r>
          </w:p>
        </w:tc>
      </w:tr>
      <w:tr w:rsidR="00276686" w14:paraId="3B4E3E3F" w14:textId="77777777">
        <w:tc>
          <w:tcPr>
            <w:tcW w:w="2405" w:type="dxa"/>
          </w:tcPr>
          <w:p w14:paraId="13AEE515" w14:textId="77777777" w:rsidR="00276686" w:rsidRDefault="00EC2FC2">
            <w:pPr>
              <w:rPr>
                <w:lang w:eastAsia="zh-CN"/>
              </w:rPr>
            </w:pPr>
            <w:r>
              <w:rPr>
                <w:lang w:eastAsia="zh-CN"/>
              </w:rPr>
              <w:lastRenderedPageBreak/>
              <w:t>Apple</w:t>
            </w:r>
          </w:p>
        </w:tc>
        <w:tc>
          <w:tcPr>
            <w:tcW w:w="12176" w:type="dxa"/>
          </w:tcPr>
          <w:p w14:paraId="37971D5D" w14:textId="77777777" w:rsidR="00276686" w:rsidRDefault="00EC2FC2">
            <w:pPr>
              <w:rPr>
                <w:rFonts w:eastAsia="SimSun"/>
                <w:lang w:eastAsia="zh-CN"/>
              </w:rPr>
            </w:pPr>
            <w:r>
              <w:rPr>
                <w:rFonts w:eastAsia="SimSun"/>
                <w:lang w:eastAsia="zh-CN"/>
              </w:rPr>
              <w:t>This should be addressed  based on the A1 discussion, but we are supportive of the idea in general.</w:t>
            </w:r>
          </w:p>
        </w:tc>
      </w:tr>
      <w:tr w:rsidR="00276686" w14:paraId="480CA193" w14:textId="77777777">
        <w:tc>
          <w:tcPr>
            <w:tcW w:w="2405" w:type="dxa"/>
          </w:tcPr>
          <w:p w14:paraId="43B6B8F9" w14:textId="77777777" w:rsidR="00276686" w:rsidRDefault="00EC2FC2">
            <w:pPr>
              <w:rPr>
                <w:rFonts w:eastAsia="MS Mincho"/>
                <w:lang w:eastAsia="ja-JP"/>
              </w:rPr>
            </w:pPr>
            <w:r>
              <w:rPr>
                <w:rFonts w:eastAsia="MS Mincho" w:hint="eastAsia"/>
                <w:lang w:eastAsia="ja-JP"/>
              </w:rPr>
              <w:t>Sharp</w:t>
            </w:r>
          </w:p>
        </w:tc>
        <w:tc>
          <w:tcPr>
            <w:tcW w:w="12176" w:type="dxa"/>
          </w:tcPr>
          <w:p w14:paraId="53E30A3D" w14:textId="77777777" w:rsidR="00276686" w:rsidRDefault="00EC2FC2">
            <w:pPr>
              <w:rPr>
                <w:rFonts w:eastAsia="SimSun"/>
                <w:lang w:eastAsia="zh-CN"/>
              </w:rPr>
            </w:pPr>
            <w:r>
              <w:rPr>
                <w:rFonts w:eastAsia="MS Mincho"/>
                <w:lang w:eastAsia="ja-JP"/>
              </w:rPr>
              <w:t>We need to finish the discussion on A-1 first.</w:t>
            </w:r>
          </w:p>
        </w:tc>
      </w:tr>
      <w:tr w:rsidR="00276686" w14:paraId="40AEEFDC" w14:textId="77777777">
        <w:tc>
          <w:tcPr>
            <w:tcW w:w="2405" w:type="dxa"/>
          </w:tcPr>
          <w:p w14:paraId="279F4EF5" w14:textId="77777777" w:rsidR="00276686" w:rsidRDefault="00EC2FC2">
            <w:pPr>
              <w:rPr>
                <w:lang w:eastAsia="zh-CN"/>
              </w:rPr>
            </w:pPr>
            <w:r>
              <w:rPr>
                <w:rFonts w:hint="eastAsia"/>
                <w:lang w:eastAsia="zh-CN"/>
              </w:rPr>
              <w:t>v</w:t>
            </w:r>
            <w:r>
              <w:rPr>
                <w:lang w:eastAsia="zh-CN"/>
              </w:rPr>
              <w:t>ivo</w:t>
            </w:r>
          </w:p>
        </w:tc>
        <w:tc>
          <w:tcPr>
            <w:tcW w:w="12176" w:type="dxa"/>
          </w:tcPr>
          <w:p w14:paraId="25A4DC94" w14:textId="77777777" w:rsidR="00276686" w:rsidRDefault="00EC2FC2">
            <w:pPr>
              <w:rPr>
                <w:lang w:eastAsia="zh-CN"/>
              </w:rPr>
            </w:pPr>
            <w:r>
              <w:rPr>
                <w:rFonts w:hint="eastAsia"/>
                <w:lang w:eastAsia="zh-CN"/>
              </w:rPr>
              <w:t>D</w:t>
            </w:r>
            <w:r>
              <w:rPr>
                <w:lang w:eastAsia="zh-CN"/>
              </w:rPr>
              <w:t>efer the discussion until A-1 is resolved</w:t>
            </w:r>
          </w:p>
        </w:tc>
      </w:tr>
    </w:tbl>
    <w:p w14:paraId="12349973" w14:textId="77777777" w:rsidR="00276686" w:rsidRDefault="00276686">
      <w:pPr>
        <w:rPr>
          <w:lang w:eastAsia="zh-CN"/>
        </w:rPr>
      </w:pPr>
    </w:p>
    <w:p w14:paraId="06EF920B" w14:textId="77777777" w:rsidR="00276686" w:rsidRDefault="00EC2FC2">
      <w:pPr>
        <w:pStyle w:val="Heading4"/>
        <w:rPr>
          <w:sz w:val="22"/>
          <w:szCs w:val="22"/>
        </w:rPr>
      </w:pPr>
      <w:r>
        <w:rPr>
          <w:sz w:val="22"/>
          <w:szCs w:val="22"/>
        </w:rPr>
        <w:t>Summary of first round discussion</w:t>
      </w:r>
    </w:p>
    <w:p w14:paraId="2FC26B7E" w14:textId="77777777" w:rsidR="00276686" w:rsidRDefault="00EC2FC2">
      <w:r>
        <w:t>Most companies consider that this discussion should be deferred until having reached progress on issue A1-1. FL therefore suggests to revisit this issue in a second round after progress in A1-1.</w:t>
      </w:r>
    </w:p>
    <w:p w14:paraId="50A27CCA" w14:textId="77777777" w:rsidR="00276686" w:rsidRDefault="00EC2FC2">
      <w:pPr>
        <w:pStyle w:val="Heading2"/>
      </w:pPr>
      <w:r>
        <w:t>Topic B: Multi-Beam Aspects</w:t>
      </w:r>
    </w:p>
    <w:p w14:paraId="049A3E2F" w14:textId="77777777" w:rsidR="00276686" w:rsidRDefault="00EC2FC2">
      <w:pPr>
        <w:pStyle w:val="Heading3"/>
        <w:rPr>
          <w:lang w:val="en-GB" w:eastAsia="zh-CN"/>
        </w:rPr>
      </w:pPr>
      <w:r>
        <w:rPr>
          <w:lang w:val="en-GB" w:eastAsia="zh-CN"/>
        </w:rPr>
        <w:t>Issue B-1: Beam-specific indication in DCI format 2_0</w:t>
      </w:r>
    </w:p>
    <w:p w14:paraId="2C503AA9" w14:textId="77777777" w:rsidR="00276686" w:rsidRDefault="00EC2FC2">
      <w:pPr>
        <w:rPr>
          <w:bCs/>
        </w:rPr>
      </w:pPr>
      <w:r>
        <w:rPr>
          <w:bCs/>
        </w:rPr>
        <w:t>Several contributions show the following proposal; however one company prefers to not discuss this enhancement as part of Release 17.</w:t>
      </w:r>
    </w:p>
    <w:p w14:paraId="1CE737F8" w14:textId="77777777" w:rsidR="00276686" w:rsidRDefault="00EC2FC2">
      <w:pPr>
        <w:rPr>
          <w:lang w:val="en-GB" w:eastAsia="zh-CN"/>
        </w:rPr>
      </w:pPr>
      <w:r>
        <w:rPr>
          <w:lang w:val="en-GB" w:eastAsia="zh-CN"/>
        </w:rPr>
        <w:t>Please comment on the following proposal.</w:t>
      </w:r>
    </w:p>
    <w:p w14:paraId="6D5ADF03" w14:textId="77777777" w:rsidR="00276686" w:rsidRDefault="00EC2FC2">
      <w:pPr>
        <w:rPr>
          <w:b/>
        </w:rPr>
      </w:pPr>
      <w:r>
        <w:rPr>
          <w:b/>
        </w:rPr>
        <w:t>Proposal: In DCI format 2_0, the following parameters can be indicated in a beam-specific manner</w:t>
      </w:r>
    </w:p>
    <w:p w14:paraId="522A5F97" w14:textId="77777777" w:rsidR="00276686" w:rsidRDefault="00EC2FC2">
      <w:pPr>
        <w:pStyle w:val="ListParagraph"/>
        <w:numPr>
          <w:ilvl w:val="0"/>
          <w:numId w:val="44"/>
        </w:numPr>
        <w:rPr>
          <w:b/>
        </w:rPr>
      </w:pPr>
      <w:r>
        <w:rPr>
          <w:b/>
        </w:rPr>
        <w:t>Remaining CO duration</w:t>
      </w:r>
    </w:p>
    <w:p w14:paraId="3EA1F41B" w14:textId="77777777" w:rsidR="00276686" w:rsidRDefault="00EC2FC2">
      <w:pPr>
        <w:pStyle w:val="ListParagraph"/>
        <w:numPr>
          <w:ilvl w:val="0"/>
          <w:numId w:val="44"/>
        </w:numPr>
        <w:rPr>
          <w:b/>
        </w:rPr>
      </w:pPr>
      <w:r>
        <w:rPr>
          <w:b/>
        </w:rPr>
        <w:t>Available RB set</w:t>
      </w:r>
    </w:p>
    <w:p w14:paraId="661E77E3" w14:textId="77777777" w:rsidR="00276686" w:rsidRDefault="00EC2FC2">
      <w:pPr>
        <w:pStyle w:val="ListParagraph"/>
        <w:numPr>
          <w:ilvl w:val="0"/>
          <w:numId w:val="44"/>
        </w:numPr>
        <w:rPr>
          <w:b/>
        </w:rPr>
      </w:pPr>
      <w:r>
        <w:rPr>
          <w:b/>
        </w:rPr>
        <w:t>Search space group switching</w:t>
      </w:r>
    </w:p>
    <w:p w14:paraId="39EA35A1" w14:textId="77777777" w:rsidR="00276686" w:rsidRDefault="00276686">
      <w:pPr>
        <w:rPr>
          <w:lang w:val="en-GB" w:eastAsia="zh-CN"/>
        </w:rPr>
      </w:pPr>
    </w:p>
    <w:tbl>
      <w:tblPr>
        <w:tblStyle w:val="TableGrid"/>
        <w:tblW w:w="14581" w:type="dxa"/>
        <w:tblLayout w:type="fixed"/>
        <w:tblLook w:val="04A0" w:firstRow="1" w:lastRow="0" w:firstColumn="1" w:lastColumn="0" w:noHBand="0" w:noVBand="1"/>
      </w:tblPr>
      <w:tblGrid>
        <w:gridCol w:w="2405"/>
        <w:gridCol w:w="12176"/>
      </w:tblGrid>
      <w:tr w:rsidR="00276686" w14:paraId="3D7D16C5" w14:textId="77777777">
        <w:tc>
          <w:tcPr>
            <w:tcW w:w="2405" w:type="dxa"/>
            <w:shd w:val="clear" w:color="auto" w:fill="FFC000"/>
          </w:tcPr>
          <w:p w14:paraId="6918261F" w14:textId="77777777" w:rsidR="00276686" w:rsidRDefault="00EC2FC2">
            <w:pPr>
              <w:rPr>
                <w:b/>
                <w:bCs/>
              </w:rPr>
            </w:pPr>
            <w:r>
              <w:rPr>
                <w:b/>
                <w:bCs/>
              </w:rPr>
              <w:t>Company</w:t>
            </w:r>
          </w:p>
        </w:tc>
        <w:tc>
          <w:tcPr>
            <w:tcW w:w="12176" w:type="dxa"/>
            <w:shd w:val="clear" w:color="auto" w:fill="FFC000"/>
          </w:tcPr>
          <w:p w14:paraId="5E7B5BC9" w14:textId="77777777" w:rsidR="00276686" w:rsidRDefault="00EC2FC2">
            <w:pPr>
              <w:rPr>
                <w:b/>
                <w:bCs/>
              </w:rPr>
            </w:pPr>
            <w:r>
              <w:rPr>
                <w:b/>
                <w:bCs/>
              </w:rPr>
              <w:t>Comment</w:t>
            </w:r>
          </w:p>
        </w:tc>
      </w:tr>
      <w:tr w:rsidR="00276686" w14:paraId="1449E7E7" w14:textId="77777777">
        <w:tc>
          <w:tcPr>
            <w:tcW w:w="2405" w:type="dxa"/>
          </w:tcPr>
          <w:p w14:paraId="02DF5ADD" w14:textId="77777777" w:rsidR="00276686" w:rsidRDefault="00EC2FC2">
            <w:pPr>
              <w:rPr>
                <w:lang w:eastAsia="zh-CN"/>
              </w:rPr>
            </w:pPr>
            <w:r>
              <w:rPr>
                <w:rFonts w:hint="eastAsia"/>
                <w:lang w:eastAsia="zh-CN"/>
              </w:rPr>
              <w:t>X</w:t>
            </w:r>
            <w:r>
              <w:rPr>
                <w:lang w:eastAsia="zh-CN"/>
              </w:rPr>
              <w:t>iaomi</w:t>
            </w:r>
          </w:p>
        </w:tc>
        <w:tc>
          <w:tcPr>
            <w:tcW w:w="12176" w:type="dxa"/>
          </w:tcPr>
          <w:p w14:paraId="4DAD74DA" w14:textId="77777777" w:rsidR="00276686" w:rsidRDefault="00EC2FC2">
            <w:pPr>
              <w:rPr>
                <w:lang w:eastAsia="zh-CN"/>
              </w:rPr>
            </w:pPr>
            <w:r>
              <w:rPr>
                <w:lang w:eastAsia="zh-CN"/>
              </w:rPr>
              <w:t>For the first bullet,</w:t>
            </w:r>
          </w:p>
          <w:p w14:paraId="12689B41" w14:textId="77777777" w:rsidR="00276686" w:rsidRDefault="00EC2FC2">
            <w:pPr>
              <w:rPr>
                <w:lang w:eastAsia="zh-CN"/>
              </w:rPr>
            </w:pPr>
            <w:r>
              <w:rPr>
                <w:lang w:eastAsia="zh-CN"/>
              </w:rPr>
              <w:t xml:space="preserve">It really depends on how to define COT. Whether it is per node or per beam, which </w:t>
            </w:r>
            <w:r>
              <w:rPr>
                <w:rFonts w:hint="eastAsia"/>
                <w:lang w:eastAsia="zh-CN"/>
              </w:rPr>
              <w:t>w</w:t>
            </w:r>
            <w:r>
              <w:rPr>
                <w:lang w:eastAsia="zh-CN"/>
              </w:rPr>
              <w:t>e haven’t decided about it .</w:t>
            </w:r>
          </w:p>
          <w:p w14:paraId="5218BEBD" w14:textId="77777777" w:rsidR="00276686" w:rsidRDefault="00EC2FC2">
            <w:pPr>
              <w:rPr>
                <w:lang w:eastAsia="zh-CN"/>
              </w:rPr>
            </w:pPr>
            <w:r>
              <w:rPr>
                <w:lang w:eastAsia="zh-CN"/>
              </w:rPr>
              <w:t>For the second</w:t>
            </w:r>
            <w:r>
              <w:rPr>
                <w:rFonts w:hint="eastAsia"/>
                <w:lang w:eastAsia="zh-CN"/>
              </w:rPr>
              <w:t>/</w:t>
            </w:r>
            <w:r>
              <w:rPr>
                <w:lang w:eastAsia="zh-CN"/>
              </w:rPr>
              <w:t>third bullet,</w:t>
            </w:r>
          </w:p>
          <w:p w14:paraId="1A5A465C" w14:textId="77777777" w:rsidR="00276686" w:rsidRDefault="00EC2FC2">
            <w:pPr>
              <w:rPr>
                <w:lang w:eastAsia="zh-CN"/>
              </w:rPr>
            </w:pPr>
            <w:r>
              <w:rPr>
                <w:lang w:eastAsia="zh-CN"/>
              </w:rPr>
              <w:t>If directional LBT is adopted, it is possible to support per beam available RB set/SSGS.</w:t>
            </w:r>
          </w:p>
        </w:tc>
      </w:tr>
      <w:tr w:rsidR="00276686" w14:paraId="5AC7FA0E" w14:textId="77777777">
        <w:tc>
          <w:tcPr>
            <w:tcW w:w="2405" w:type="dxa"/>
          </w:tcPr>
          <w:p w14:paraId="72525066" w14:textId="77777777" w:rsidR="00276686" w:rsidRDefault="00EC2FC2">
            <w:pPr>
              <w:rPr>
                <w:lang w:eastAsia="zh-CN"/>
              </w:rPr>
            </w:pPr>
            <w:r>
              <w:rPr>
                <w:lang w:eastAsia="zh-CN"/>
              </w:rPr>
              <w:t>Qualcomm</w:t>
            </w:r>
          </w:p>
        </w:tc>
        <w:tc>
          <w:tcPr>
            <w:tcW w:w="12176" w:type="dxa"/>
          </w:tcPr>
          <w:p w14:paraId="5AE33DD5" w14:textId="77777777" w:rsidR="00276686" w:rsidRDefault="00EC2FC2">
            <w:r>
              <w:rPr>
                <w:lang w:eastAsia="zh-CN"/>
              </w:rPr>
              <w:t>We support the proposal.</w:t>
            </w:r>
          </w:p>
        </w:tc>
      </w:tr>
      <w:tr w:rsidR="00276686" w14:paraId="4F7222BB" w14:textId="77777777">
        <w:tc>
          <w:tcPr>
            <w:tcW w:w="2405" w:type="dxa"/>
          </w:tcPr>
          <w:p w14:paraId="44D0D795" w14:textId="77777777" w:rsidR="00276686" w:rsidRDefault="00EC2FC2">
            <w:pPr>
              <w:rPr>
                <w:lang w:eastAsia="zh-CN"/>
              </w:rPr>
            </w:pPr>
            <w:r>
              <w:rPr>
                <w:rFonts w:hint="eastAsia"/>
                <w:lang w:eastAsia="zh-CN"/>
              </w:rPr>
              <w:t>Transsion</w:t>
            </w:r>
          </w:p>
        </w:tc>
        <w:tc>
          <w:tcPr>
            <w:tcW w:w="12176" w:type="dxa"/>
          </w:tcPr>
          <w:p w14:paraId="1AEB4992" w14:textId="77777777" w:rsidR="00276686" w:rsidRDefault="00EC2FC2">
            <w:pPr>
              <w:rPr>
                <w:lang w:eastAsia="zh-CN"/>
              </w:rPr>
            </w:pPr>
            <w:r>
              <w:rPr>
                <w:rFonts w:hint="eastAsia"/>
                <w:lang w:eastAsia="zh-CN"/>
              </w:rPr>
              <w:t>We support the proposal.</w:t>
            </w:r>
          </w:p>
        </w:tc>
      </w:tr>
      <w:tr w:rsidR="00276686" w14:paraId="54CD641E" w14:textId="77777777">
        <w:tc>
          <w:tcPr>
            <w:tcW w:w="2405" w:type="dxa"/>
          </w:tcPr>
          <w:p w14:paraId="68AB3EB7" w14:textId="77777777" w:rsidR="00276686" w:rsidRDefault="00EC2FC2">
            <w:pPr>
              <w:rPr>
                <w:lang w:eastAsia="zh-CN"/>
              </w:rPr>
            </w:pPr>
            <w:r>
              <w:rPr>
                <w:lang w:eastAsia="zh-CN"/>
              </w:rPr>
              <w:lastRenderedPageBreak/>
              <w:t>Nokia, NSB</w:t>
            </w:r>
          </w:p>
        </w:tc>
        <w:tc>
          <w:tcPr>
            <w:tcW w:w="12176" w:type="dxa"/>
          </w:tcPr>
          <w:p w14:paraId="0C91EA12" w14:textId="77777777" w:rsidR="00276686" w:rsidRDefault="00EC2FC2">
            <w:pPr>
              <w:rPr>
                <w:lang w:eastAsia="zh-CN"/>
              </w:rPr>
            </w:pPr>
            <w:r>
              <w:rPr>
                <w:lang w:eastAsia="zh-CN"/>
              </w:rPr>
              <w:t>We support this proposal</w:t>
            </w:r>
          </w:p>
        </w:tc>
      </w:tr>
      <w:tr w:rsidR="00276686" w14:paraId="373F1923" w14:textId="77777777">
        <w:tc>
          <w:tcPr>
            <w:tcW w:w="2405" w:type="dxa"/>
          </w:tcPr>
          <w:p w14:paraId="6686B9D9" w14:textId="77777777" w:rsidR="00276686" w:rsidRDefault="00EC2FC2">
            <w:pPr>
              <w:rPr>
                <w:lang w:eastAsia="zh-CN"/>
              </w:rPr>
            </w:pPr>
            <w:r>
              <w:rPr>
                <w:rFonts w:hint="eastAsia"/>
                <w:lang w:eastAsia="zh-CN"/>
              </w:rPr>
              <w:t>ZTE, Sanechips</w:t>
            </w:r>
          </w:p>
        </w:tc>
        <w:tc>
          <w:tcPr>
            <w:tcW w:w="12176" w:type="dxa"/>
          </w:tcPr>
          <w:p w14:paraId="5994A9B3" w14:textId="77777777" w:rsidR="00276686" w:rsidRDefault="00EC2FC2">
            <w:pPr>
              <w:rPr>
                <w:lang w:eastAsia="zh-CN"/>
              </w:rPr>
            </w:pPr>
            <w:r>
              <w:rPr>
                <w:rFonts w:hint="eastAsia"/>
                <w:lang w:eastAsia="zh-CN"/>
              </w:rPr>
              <w:t>We suggest to de-prioritize this proposal.</w:t>
            </w:r>
          </w:p>
        </w:tc>
      </w:tr>
      <w:tr w:rsidR="00276686" w14:paraId="1242689C" w14:textId="77777777">
        <w:tc>
          <w:tcPr>
            <w:tcW w:w="2405" w:type="dxa"/>
          </w:tcPr>
          <w:p w14:paraId="0AB416C7" w14:textId="77777777" w:rsidR="00276686" w:rsidRDefault="00EC2FC2">
            <w:pPr>
              <w:rPr>
                <w:lang w:eastAsia="zh-CN"/>
              </w:rPr>
            </w:pPr>
            <w:r>
              <w:rPr>
                <w:lang w:eastAsia="zh-CN"/>
              </w:rPr>
              <w:t>LG Electronics</w:t>
            </w:r>
          </w:p>
        </w:tc>
        <w:tc>
          <w:tcPr>
            <w:tcW w:w="12176" w:type="dxa"/>
          </w:tcPr>
          <w:p w14:paraId="39DA9993" w14:textId="77777777" w:rsidR="00276686" w:rsidRDefault="00EC2FC2">
            <w:pPr>
              <w:rPr>
                <w:lang w:eastAsia="zh-CN"/>
              </w:rPr>
            </w:pPr>
            <w:r>
              <w:rPr>
                <w:lang w:eastAsia="zh-CN"/>
              </w:rPr>
              <w:t>We support the proposal</w:t>
            </w:r>
          </w:p>
        </w:tc>
      </w:tr>
      <w:tr w:rsidR="00276686" w14:paraId="22B2F5E9" w14:textId="77777777">
        <w:tc>
          <w:tcPr>
            <w:tcW w:w="2405" w:type="dxa"/>
          </w:tcPr>
          <w:p w14:paraId="18B3D1BC"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4581E174" w14:textId="77777777" w:rsidR="00276686" w:rsidRDefault="00EC2FC2">
            <w:pPr>
              <w:rPr>
                <w:lang w:eastAsia="zh-CN"/>
              </w:rPr>
            </w:pPr>
            <w:r>
              <w:rPr>
                <w:rFonts w:eastAsia="MS Mincho"/>
                <w:lang w:eastAsia="ja-JP"/>
              </w:rPr>
              <w:t>The motivation is not clear for us, but we are open to discuss.</w:t>
            </w:r>
          </w:p>
        </w:tc>
      </w:tr>
      <w:tr w:rsidR="00276686" w14:paraId="49D85830" w14:textId="77777777">
        <w:tc>
          <w:tcPr>
            <w:tcW w:w="2405" w:type="dxa"/>
          </w:tcPr>
          <w:p w14:paraId="4690AC28" w14:textId="77777777" w:rsidR="00276686" w:rsidRDefault="00EC2FC2">
            <w:pPr>
              <w:rPr>
                <w:lang w:eastAsia="zh-CN"/>
              </w:rPr>
            </w:pPr>
            <w:r>
              <w:rPr>
                <w:lang w:eastAsia="zh-CN"/>
              </w:rPr>
              <w:t>Intel</w:t>
            </w:r>
          </w:p>
        </w:tc>
        <w:tc>
          <w:tcPr>
            <w:tcW w:w="12176" w:type="dxa"/>
          </w:tcPr>
          <w:p w14:paraId="3729636F" w14:textId="77777777" w:rsidR="00276686" w:rsidRDefault="00EC2FC2">
            <w:pPr>
              <w:rPr>
                <w:lang w:eastAsia="zh-CN"/>
              </w:rPr>
            </w:pPr>
            <w:r>
              <w:rPr>
                <w:lang w:eastAsia="zh-CN"/>
              </w:rPr>
              <w:t xml:space="preserve">The proposal is fine in principle. </w:t>
            </w:r>
          </w:p>
        </w:tc>
      </w:tr>
      <w:tr w:rsidR="00276686" w14:paraId="21AD826D" w14:textId="77777777">
        <w:tc>
          <w:tcPr>
            <w:tcW w:w="2405" w:type="dxa"/>
          </w:tcPr>
          <w:p w14:paraId="0BBC127E" w14:textId="77777777" w:rsidR="00276686" w:rsidRDefault="00EC2FC2">
            <w:pPr>
              <w:rPr>
                <w:lang w:eastAsia="zh-CN"/>
              </w:rPr>
            </w:pPr>
            <w:r>
              <w:rPr>
                <w:lang w:eastAsia="zh-CN"/>
              </w:rPr>
              <w:t>Lenovo, Motorola Mobility</w:t>
            </w:r>
          </w:p>
        </w:tc>
        <w:tc>
          <w:tcPr>
            <w:tcW w:w="12176" w:type="dxa"/>
          </w:tcPr>
          <w:p w14:paraId="491E1236" w14:textId="77777777" w:rsidR="00276686" w:rsidRDefault="00EC2FC2">
            <w:pPr>
              <w:rPr>
                <w:lang w:eastAsia="zh-CN"/>
              </w:rPr>
            </w:pPr>
            <w:r>
              <w:rPr>
                <w:lang w:eastAsia="zh-CN"/>
              </w:rPr>
              <w:t>Support the proposal</w:t>
            </w:r>
          </w:p>
        </w:tc>
      </w:tr>
      <w:tr w:rsidR="00276686" w14:paraId="772C2FBD" w14:textId="77777777">
        <w:tc>
          <w:tcPr>
            <w:tcW w:w="2405" w:type="dxa"/>
          </w:tcPr>
          <w:p w14:paraId="18715D27" w14:textId="77777777" w:rsidR="00276686" w:rsidRDefault="00EC2FC2">
            <w:pPr>
              <w:rPr>
                <w:lang w:eastAsia="zh-CN"/>
              </w:rPr>
            </w:pPr>
            <w:r>
              <w:rPr>
                <w:lang w:eastAsia="zh-CN"/>
              </w:rPr>
              <w:t>Apple</w:t>
            </w:r>
          </w:p>
        </w:tc>
        <w:tc>
          <w:tcPr>
            <w:tcW w:w="12176" w:type="dxa"/>
          </w:tcPr>
          <w:p w14:paraId="500F5491" w14:textId="77777777" w:rsidR="00276686" w:rsidRDefault="00EC2FC2">
            <w:pPr>
              <w:rPr>
                <w:lang w:eastAsia="zh-CN"/>
              </w:rPr>
            </w:pPr>
            <w:r>
              <w:rPr>
                <w:lang w:eastAsia="zh-CN"/>
              </w:rPr>
              <w:t>WE support the proposal.</w:t>
            </w:r>
          </w:p>
        </w:tc>
      </w:tr>
      <w:tr w:rsidR="00276686" w14:paraId="0065F51D" w14:textId="77777777">
        <w:tc>
          <w:tcPr>
            <w:tcW w:w="2405" w:type="dxa"/>
          </w:tcPr>
          <w:p w14:paraId="75306988" w14:textId="77777777" w:rsidR="00276686" w:rsidRDefault="00EC2FC2">
            <w:pPr>
              <w:rPr>
                <w:lang w:eastAsia="zh-CN"/>
              </w:rPr>
            </w:pPr>
            <w:r>
              <w:rPr>
                <w:lang w:eastAsia="zh-CN"/>
              </w:rPr>
              <w:t>Futurewei</w:t>
            </w:r>
          </w:p>
        </w:tc>
        <w:tc>
          <w:tcPr>
            <w:tcW w:w="12176" w:type="dxa"/>
          </w:tcPr>
          <w:p w14:paraId="5D4D7A9E" w14:textId="77777777" w:rsidR="00276686" w:rsidRDefault="00EC2FC2">
            <w:pPr>
              <w:rPr>
                <w:lang w:eastAsia="zh-CN"/>
              </w:rPr>
            </w:pPr>
            <w:r>
              <w:rPr>
                <w:lang w:eastAsia="zh-CN"/>
              </w:rPr>
              <w:t>It is related to channel access, should be treated in that AI</w:t>
            </w:r>
          </w:p>
        </w:tc>
      </w:tr>
      <w:tr w:rsidR="00276686" w14:paraId="1E0DBB9C" w14:textId="77777777">
        <w:tc>
          <w:tcPr>
            <w:tcW w:w="2405" w:type="dxa"/>
          </w:tcPr>
          <w:p w14:paraId="62791AB9" w14:textId="77777777" w:rsidR="00276686" w:rsidRDefault="00EC2FC2">
            <w:pPr>
              <w:rPr>
                <w:lang w:eastAsia="zh-CN"/>
              </w:rPr>
            </w:pPr>
            <w:r>
              <w:rPr>
                <w:lang w:eastAsia="zh-CN"/>
              </w:rPr>
              <w:t>Samsung</w:t>
            </w:r>
          </w:p>
        </w:tc>
        <w:tc>
          <w:tcPr>
            <w:tcW w:w="12176" w:type="dxa"/>
          </w:tcPr>
          <w:p w14:paraId="5B030618" w14:textId="77777777" w:rsidR="00276686" w:rsidRDefault="00EC2FC2">
            <w:pPr>
              <w:rPr>
                <w:lang w:eastAsia="zh-CN"/>
              </w:rPr>
            </w:pPr>
            <w:r>
              <w:rPr>
                <w:lang w:eastAsia="zh-CN"/>
              </w:rPr>
              <w:t xml:space="preserve">We support the proposal. </w:t>
            </w:r>
          </w:p>
        </w:tc>
      </w:tr>
      <w:tr w:rsidR="00276686" w14:paraId="425B2F98" w14:textId="77777777">
        <w:tc>
          <w:tcPr>
            <w:tcW w:w="2405" w:type="dxa"/>
          </w:tcPr>
          <w:p w14:paraId="0FE310F0" w14:textId="77777777" w:rsidR="00276686" w:rsidRDefault="00EC2FC2">
            <w:pPr>
              <w:rPr>
                <w:lang w:eastAsia="zh-CN"/>
              </w:rPr>
            </w:pPr>
            <w:r>
              <w:rPr>
                <w:lang w:eastAsia="zh-CN"/>
              </w:rPr>
              <w:t>Sony</w:t>
            </w:r>
          </w:p>
        </w:tc>
        <w:tc>
          <w:tcPr>
            <w:tcW w:w="12176" w:type="dxa"/>
          </w:tcPr>
          <w:p w14:paraId="150D82AF" w14:textId="77777777" w:rsidR="00276686" w:rsidRDefault="00EC2FC2">
            <w:pPr>
              <w:rPr>
                <w:lang w:eastAsia="zh-CN"/>
              </w:rPr>
            </w:pPr>
            <w:r>
              <w:rPr>
                <w:lang w:eastAsia="zh-CN"/>
              </w:rPr>
              <w:t>We support</w:t>
            </w:r>
          </w:p>
        </w:tc>
      </w:tr>
      <w:tr w:rsidR="00276686" w14:paraId="1C29DDF9" w14:textId="77777777">
        <w:tc>
          <w:tcPr>
            <w:tcW w:w="2405" w:type="dxa"/>
          </w:tcPr>
          <w:p w14:paraId="3F3DA0A7" w14:textId="77777777" w:rsidR="00276686" w:rsidRDefault="00EC2FC2">
            <w:pPr>
              <w:rPr>
                <w:sz w:val="20"/>
                <w:lang w:eastAsia="zh-CN"/>
              </w:rPr>
            </w:pPr>
            <w:r>
              <w:rPr>
                <w:sz w:val="20"/>
                <w:lang w:eastAsia="zh-CN"/>
              </w:rPr>
              <w:t>Ericsson</w:t>
            </w:r>
          </w:p>
        </w:tc>
        <w:tc>
          <w:tcPr>
            <w:tcW w:w="12176" w:type="dxa"/>
          </w:tcPr>
          <w:p w14:paraId="3A48F69E" w14:textId="77777777" w:rsidR="00276686" w:rsidRDefault="00EC2FC2">
            <w:pPr>
              <w:rPr>
                <w:sz w:val="20"/>
                <w:lang w:eastAsia="zh-CN"/>
              </w:rPr>
            </w:pPr>
            <w:r>
              <w:rPr>
                <w:sz w:val="20"/>
                <w:lang w:eastAsia="zh-CN"/>
              </w:rPr>
              <w:t xml:space="preserve">We do not support this proposal; it should be de-prioritized. It is not even clear what it means and what is the benefit of signaling these parameters in a beam-specific manner. </w:t>
            </w:r>
          </w:p>
        </w:tc>
      </w:tr>
      <w:tr w:rsidR="00276686" w14:paraId="2B72FA20" w14:textId="77777777">
        <w:tc>
          <w:tcPr>
            <w:tcW w:w="2405" w:type="dxa"/>
          </w:tcPr>
          <w:p w14:paraId="0D355361" w14:textId="77777777" w:rsidR="00276686" w:rsidRDefault="00EC2FC2">
            <w:pPr>
              <w:rPr>
                <w:rFonts w:eastAsia="MS Mincho"/>
                <w:lang w:eastAsia="ja-JP"/>
              </w:rPr>
            </w:pPr>
            <w:r>
              <w:rPr>
                <w:rFonts w:eastAsia="MS Mincho" w:hint="eastAsia"/>
                <w:lang w:eastAsia="ja-JP"/>
              </w:rPr>
              <w:t>Sharp</w:t>
            </w:r>
          </w:p>
        </w:tc>
        <w:tc>
          <w:tcPr>
            <w:tcW w:w="12176" w:type="dxa"/>
          </w:tcPr>
          <w:p w14:paraId="51CC7360" w14:textId="77777777" w:rsidR="00276686" w:rsidRDefault="00EC2FC2">
            <w:pPr>
              <w:rPr>
                <w:rFonts w:eastAsia="MS Mincho"/>
                <w:lang w:eastAsia="ja-JP"/>
              </w:rPr>
            </w:pPr>
            <w:r>
              <w:rPr>
                <w:rFonts w:eastAsia="MS Mincho" w:hint="eastAsia"/>
                <w:lang w:eastAsia="ja-JP"/>
              </w:rPr>
              <w:t>We support the proposal.</w:t>
            </w:r>
          </w:p>
        </w:tc>
      </w:tr>
      <w:tr w:rsidR="00276686" w14:paraId="08002C4D" w14:textId="77777777">
        <w:tc>
          <w:tcPr>
            <w:tcW w:w="2405" w:type="dxa"/>
          </w:tcPr>
          <w:p w14:paraId="74F265B4" w14:textId="77777777" w:rsidR="00276686" w:rsidRDefault="00EC2FC2">
            <w:pPr>
              <w:rPr>
                <w:lang w:eastAsia="zh-CN"/>
              </w:rPr>
            </w:pPr>
            <w:r>
              <w:rPr>
                <w:rFonts w:hint="eastAsia"/>
                <w:lang w:eastAsia="zh-CN"/>
              </w:rPr>
              <w:t>v</w:t>
            </w:r>
            <w:r>
              <w:rPr>
                <w:lang w:eastAsia="zh-CN"/>
              </w:rPr>
              <w:t>ivo</w:t>
            </w:r>
          </w:p>
        </w:tc>
        <w:tc>
          <w:tcPr>
            <w:tcW w:w="12176" w:type="dxa"/>
          </w:tcPr>
          <w:p w14:paraId="1234A08E" w14:textId="77777777" w:rsidR="00276686" w:rsidRDefault="00EC2FC2">
            <w:pPr>
              <w:rPr>
                <w:lang w:eastAsia="zh-CN"/>
              </w:rPr>
            </w:pPr>
            <w:r>
              <w:rPr>
                <w:rFonts w:hint="eastAsia"/>
                <w:lang w:eastAsia="zh-CN"/>
              </w:rPr>
              <w:t>W</w:t>
            </w:r>
            <w:r>
              <w:rPr>
                <w:lang w:eastAsia="zh-CN"/>
              </w:rPr>
              <w:t>e support the proposal</w:t>
            </w:r>
          </w:p>
        </w:tc>
      </w:tr>
    </w:tbl>
    <w:p w14:paraId="09B028BE" w14:textId="77777777" w:rsidR="00276686" w:rsidRDefault="00EC2FC2">
      <w:pPr>
        <w:pStyle w:val="Heading4"/>
        <w:rPr>
          <w:sz w:val="22"/>
          <w:szCs w:val="22"/>
        </w:rPr>
      </w:pPr>
      <w:r>
        <w:rPr>
          <w:sz w:val="22"/>
          <w:szCs w:val="22"/>
        </w:rPr>
        <w:t>Summary of first round discussion</w:t>
      </w:r>
    </w:p>
    <w:p w14:paraId="4617BF4A" w14:textId="77777777" w:rsidR="00276686" w:rsidRDefault="00EC2FC2">
      <w:r>
        <w:t xml:space="preserve">Most companies support the proposal. Some companies point out that there is a lack of motivation, others consider this topic is preferably handled in the channel access AI. </w:t>
      </w:r>
      <w:r>
        <w:rPr>
          <w:highlight w:val="yellow"/>
        </w:rPr>
        <w:t>FL suggests to clarify where this topic should be handled, and continue discussion accordingly.</w:t>
      </w:r>
    </w:p>
    <w:p w14:paraId="1812518D" w14:textId="77777777" w:rsidR="00276686" w:rsidRDefault="00EC2FC2">
      <w:pPr>
        <w:pStyle w:val="Heading2"/>
      </w:pPr>
      <w:r>
        <w:t>Topic C: Multi-Cell Operation, Cross-carrier scheduling</w:t>
      </w:r>
    </w:p>
    <w:p w14:paraId="11CF55A2" w14:textId="77777777" w:rsidR="00276686" w:rsidRDefault="00EC2FC2">
      <w:pPr>
        <w:pStyle w:val="Heading3"/>
        <w:rPr>
          <w:lang w:val="en-GB" w:eastAsia="zh-CN"/>
        </w:rPr>
      </w:pPr>
      <w:r>
        <w:rPr>
          <w:lang w:val="en-GB" w:eastAsia="zh-CN"/>
        </w:rPr>
        <w:t>Issue C-1: Cross-carrier scheduling and multi-cell operation limitations</w:t>
      </w:r>
    </w:p>
    <w:p w14:paraId="5A14DF4C" w14:textId="77777777" w:rsidR="00276686" w:rsidRDefault="00EC2FC2">
      <w:pPr>
        <w:rPr>
          <w:bCs/>
        </w:rPr>
      </w:pPr>
      <w:r>
        <w:rPr>
          <w:bCs/>
        </w:rPr>
        <w:t>Discussion shows some support for a limitation along the following line, wth discrepancies for the value of k:</w:t>
      </w:r>
    </w:p>
    <w:p w14:paraId="6DC75055" w14:textId="77777777" w:rsidR="00276686" w:rsidRDefault="00EC2FC2">
      <w:pPr>
        <w:spacing w:before="1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p>
    <w:p w14:paraId="1261B209" w14:textId="77777777" w:rsidR="00276686" w:rsidRDefault="00EC2FC2">
      <w:pPr>
        <w:spacing w:before="120"/>
        <w:rPr>
          <w:lang w:val="en-GB"/>
        </w:rPr>
      </w:pPr>
      <w:r>
        <w:rPr>
          <w:lang w:val="en-GB"/>
        </w:rPr>
        <w:t>Suggested values range from k=3 to k=5, or no imposed limit:</w:t>
      </w:r>
    </w:p>
    <w:p w14:paraId="48F7BF23" w14:textId="77777777" w:rsidR="00276686" w:rsidRDefault="00EC2FC2">
      <w:pPr>
        <w:spacing w:before="120"/>
        <w:rPr>
          <w:lang w:val="en-GB"/>
        </w:rPr>
      </w:pPr>
      <w:r>
        <w:rPr>
          <w:lang w:val="en-GB"/>
        </w:rPr>
        <w:lastRenderedPageBreak/>
        <w:t>This topic had already been discussed in earlier meetings, however without a conclusion. It is noted that k=3 implies that cross-carrier scheduling between FR1 and FR2-2 is not supported.</w:t>
      </w:r>
    </w:p>
    <w:p w14:paraId="636C8092" w14:textId="77777777" w:rsidR="00276686" w:rsidRDefault="00EC2FC2">
      <w:pPr>
        <w:pStyle w:val="Heading4"/>
        <w:rPr>
          <w:sz w:val="22"/>
          <w:szCs w:val="22"/>
        </w:rPr>
      </w:pPr>
      <w:r>
        <w:rPr>
          <w:sz w:val="22"/>
          <w:szCs w:val="22"/>
        </w:rPr>
        <w:t>First round discussion</w:t>
      </w:r>
    </w:p>
    <w:p w14:paraId="548D5F98" w14:textId="77777777" w:rsidR="00276686" w:rsidRDefault="00EC2FC2">
      <w:r>
        <w:t>Given earlier discussion and present contributions, FL suggest to decide between k=4 and k=5. In FL's understanding, a lack of consensus on this issue means that there is no cross-carrier scheduling limitation w.r.t. FRs/SCS (Alt 3 below).</w:t>
      </w:r>
    </w:p>
    <w:p w14:paraId="4E991C0A" w14:textId="77777777" w:rsidR="00276686" w:rsidRDefault="00EC2FC2">
      <w:pPr>
        <w:rPr>
          <w:b/>
        </w:rPr>
      </w:pPr>
      <w:r>
        <w:rPr>
          <w:b/>
        </w:rPr>
        <w:t>Please provide your comments on the following proposal:</w:t>
      </w:r>
    </w:p>
    <w:p w14:paraId="62D592F5" w14:textId="77777777" w:rsidR="00276686" w:rsidRDefault="00EC2FC2">
      <w:pPr>
        <w:pStyle w:val="ListParagraph"/>
        <w:numPr>
          <w:ilvl w:val="0"/>
          <w:numId w:val="45"/>
        </w:numPr>
        <w:spacing w:before="120"/>
        <w:rPr>
          <w:b/>
          <w:bCs/>
          <w:lang w:val="en-GB"/>
        </w:rPr>
      </w:pPr>
      <w:r>
        <w:rPr>
          <w:b/>
          <w:bCs/>
          <w:lang w:val="en-GB"/>
        </w:rPr>
        <w:t>Cross-carrier scheduling of a cell within 52.6-71 GHz from/to a cell outside 52.6-71 GHz is only supported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 Decide between the following:</w:t>
      </w:r>
    </w:p>
    <w:p w14:paraId="3673AD5A" w14:textId="77777777" w:rsidR="00276686" w:rsidRDefault="00EC2FC2">
      <w:pPr>
        <w:pStyle w:val="ListParagraph"/>
        <w:numPr>
          <w:ilvl w:val="1"/>
          <w:numId w:val="45"/>
        </w:numPr>
        <w:spacing w:before="120"/>
        <w:rPr>
          <w:b/>
          <w:bCs/>
          <w:lang w:val="de-DE"/>
        </w:rPr>
      </w:pPr>
      <w:r>
        <w:rPr>
          <w:b/>
          <w:bCs/>
          <w:lang w:val="de-DE"/>
        </w:rPr>
        <w:t>Alt 1: k=4</w:t>
      </w:r>
    </w:p>
    <w:p w14:paraId="0ECE2233" w14:textId="77777777" w:rsidR="00276686" w:rsidRDefault="00EC2FC2">
      <w:pPr>
        <w:pStyle w:val="ListParagraph"/>
        <w:numPr>
          <w:ilvl w:val="1"/>
          <w:numId w:val="45"/>
        </w:numPr>
        <w:spacing w:before="120"/>
        <w:rPr>
          <w:b/>
          <w:bCs/>
          <w:lang w:val="en-GB"/>
        </w:rPr>
      </w:pPr>
      <w:r>
        <w:rPr>
          <w:b/>
          <w:bCs/>
          <w:lang w:val="de-DE"/>
        </w:rPr>
        <w:t xml:space="preserve">Alt 2: </w:t>
      </w:r>
      <w:r>
        <w:rPr>
          <w:b/>
          <w:bCs/>
          <w:lang w:val="en-GB"/>
        </w:rPr>
        <w:t>k=5</w:t>
      </w:r>
    </w:p>
    <w:p w14:paraId="1502C377" w14:textId="77777777" w:rsidR="00276686" w:rsidRDefault="00EC2FC2">
      <w:pPr>
        <w:pStyle w:val="ListParagraph"/>
        <w:numPr>
          <w:ilvl w:val="1"/>
          <w:numId w:val="45"/>
        </w:numPr>
        <w:spacing w:before="120"/>
        <w:rPr>
          <w:b/>
          <w:bCs/>
          <w:lang w:val="en-GB"/>
        </w:rPr>
      </w:pPr>
      <w:r>
        <w:rPr>
          <w:b/>
          <w:bCs/>
          <w:lang w:val="en-GB"/>
        </w:rPr>
        <w:t>Alt 3: unlimited, i.e. cross-carrier scheduling is supported between any FR1 and any FR2 carriers.</w:t>
      </w:r>
    </w:p>
    <w:p w14:paraId="261163E7" w14:textId="77777777" w:rsidR="00276686" w:rsidRDefault="00276686">
      <w:pPr>
        <w:spacing w:before="120"/>
        <w:rPr>
          <w:lang w:val="en-GB"/>
        </w:rPr>
      </w:pPr>
    </w:p>
    <w:tbl>
      <w:tblPr>
        <w:tblStyle w:val="TableGrid"/>
        <w:tblW w:w="14581" w:type="dxa"/>
        <w:tblLayout w:type="fixed"/>
        <w:tblLook w:val="04A0" w:firstRow="1" w:lastRow="0" w:firstColumn="1" w:lastColumn="0" w:noHBand="0" w:noVBand="1"/>
      </w:tblPr>
      <w:tblGrid>
        <w:gridCol w:w="2405"/>
        <w:gridCol w:w="12176"/>
      </w:tblGrid>
      <w:tr w:rsidR="00276686" w14:paraId="3E2A0D7E" w14:textId="77777777">
        <w:tc>
          <w:tcPr>
            <w:tcW w:w="2405" w:type="dxa"/>
            <w:shd w:val="clear" w:color="auto" w:fill="FFC000"/>
          </w:tcPr>
          <w:p w14:paraId="04326D30" w14:textId="77777777" w:rsidR="00276686" w:rsidRDefault="00EC2FC2">
            <w:pPr>
              <w:rPr>
                <w:b/>
                <w:bCs/>
              </w:rPr>
            </w:pPr>
            <w:r>
              <w:rPr>
                <w:b/>
                <w:bCs/>
              </w:rPr>
              <w:t>Company</w:t>
            </w:r>
          </w:p>
        </w:tc>
        <w:tc>
          <w:tcPr>
            <w:tcW w:w="12176" w:type="dxa"/>
            <w:shd w:val="clear" w:color="auto" w:fill="FFC000"/>
          </w:tcPr>
          <w:p w14:paraId="1D937CDE" w14:textId="77777777" w:rsidR="00276686" w:rsidRDefault="00EC2FC2">
            <w:pPr>
              <w:rPr>
                <w:b/>
                <w:bCs/>
              </w:rPr>
            </w:pPr>
            <w:r>
              <w:rPr>
                <w:b/>
                <w:bCs/>
              </w:rPr>
              <w:t>Comment</w:t>
            </w:r>
          </w:p>
        </w:tc>
      </w:tr>
      <w:tr w:rsidR="00276686" w14:paraId="62DB79B8" w14:textId="77777777">
        <w:tc>
          <w:tcPr>
            <w:tcW w:w="2405" w:type="dxa"/>
          </w:tcPr>
          <w:p w14:paraId="6E546121" w14:textId="77777777" w:rsidR="00276686" w:rsidRDefault="00EC2FC2">
            <w:pPr>
              <w:rPr>
                <w:lang w:eastAsia="zh-CN"/>
              </w:rPr>
            </w:pPr>
            <w:r>
              <w:rPr>
                <w:rFonts w:hint="eastAsia"/>
                <w:lang w:eastAsia="zh-CN"/>
              </w:rPr>
              <w:t>X</w:t>
            </w:r>
            <w:r>
              <w:rPr>
                <w:lang w:eastAsia="zh-CN"/>
              </w:rPr>
              <w:t>iaomi</w:t>
            </w:r>
          </w:p>
        </w:tc>
        <w:tc>
          <w:tcPr>
            <w:tcW w:w="12176" w:type="dxa"/>
          </w:tcPr>
          <w:p w14:paraId="361F1E55" w14:textId="77777777" w:rsidR="00276686" w:rsidRDefault="00EC2FC2">
            <w:pPr>
              <w:rPr>
                <w:lang w:eastAsia="zh-CN"/>
              </w:rPr>
            </w:pPr>
            <w:r>
              <w:rPr>
                <w:lang w:eastAsia="zh-CN"/>
              </w:rPr>
              <w:t>K value can be indicated as UE capability.</w:t>
            </w:r>
          </w:p>
        </w:tc>
      </w:tr>
      <w:tr w:rsidR="00276686" w14:paraId="25A1E316" w14:textId="77777777">
        <w:tc>
          <w:tcPr>
            <w:tcW w:w="2405" w:type="dxa"/>
          </w:tcPr>
          <w:p w14:paraId="18D975B1" w14:textId="77777777" w:rsidR="00276686" w:rsidRDefault="00EC2FC2">
            <w:pPr>
              <w:rPr>
                <w:lang w:eastAsia="zh-CN"/>
              </w:rPr>
            </w:pPr>
            <w:r>
              <w:rPr>
                <w:rFonts w:hint="eastAsia"/>
                <w:lang w:eastAsia="zh-CN"/>
              </w:rPr>
              <w:t>Transsion</w:t>
            </w:r>
          </w:p>
        </w:tc>
        <w:tc>
          <w:tcPr>
            <w:tcW w:w="12176" w:type="dxa"/>
          </w:tcPr>
          <w:p w14:paraId="6984C5B7" w14:textId="77777777" w:rsidR="00276686" w:rsidRDefault="00EC2FC2">
            <w:pPr>
              <w:rPr>
                <w:lang w:eastAsia="zh-CN"/>
              </w:rPr>
            </w:pPr>
            <w:r>
              <w:rPr>
                <w:rFonts w:hint="eastAsia"/>
                <w:lang w:eastAsia="zh-CN"/>
              </w:rPr>
              <w:t xml:space="preserve">Alt 3, and K value can be indicated via UE capability. </w:t>
            </w:r>
          </w:p>
        </w:tc>
      </w:tr>
      <w:tr w:rsidR="00276686" w14:paraId="58F1B009" w14:textId="77777777">
        <w:tc>
          <w:tcPr>
            <w:tcW w:w="2405" w:type="dxa"/>
          </w:tcPr>
          <w:p w14:paraId="4E918228" w14:textId="77777777" w:rsidR="00276686" w:rsidRDefault="00EC2FC2">
            <w:r>
              <w:t>Nokia, NSB</w:t>
            </w:r>
          </w:p>
        </w:tc>
        <w:tc>
          <w:tcPr>
            <w:tcW w:w="12176" w:type="dxa"/>
          </w:tcPr>
          <w:p w14:paraId="3F3B1717" w14:textId="77777777" w:rsidR="00276686" w:rsidRDefault="00EC2FC2">
            <w:r>
              <w:t>We support Alt 3</w:t>
            </w:r>
          </w:p>
        </w:tc>
      </w:tr>
      <w:tr w:rsidR="00276686" w14:paraId="35463210" w14:textId="77777777">
        <w:tc>
          <w:tcPr>
            <w:tcW w:w="2405" w:type="dxa"/>
          </w:tcPr>
          <w:p w14:paraId="4AFB2B93" w14:textId="77777777" w:rsidR="00276686" w:rsidRDefault="00EC2FC2">
            <w:r>
              <w:rPr>
                <w:rFonts w:hint="eastAsia"/>
                <w:lang w:eastAsia="zh-CN"/>
              </w:rPr>
              <w:t>ZTE, Sanechips</w:t>
            </w:r>
          </w:p>
        </w:tc>
        <w:tc>
          <w:tcPr>
            <w:tcW w:w="12176" w:type="dxa"/>
          </w:tcPr>
          <w:p w14:paraId="20C38C3B" w14:textId="77777777" w:rsidR="00276686" w:rsidRDefault="00EC2FC2">
            <w:pPr>
              <w:widowControl/>
              <w:spacing w:line="240" w:lineRule="auto"/>
              <w:rPr>
                <w:rFonts w:eastAsia="SimSun"/>
                <w:lang w:eastAsia="zh-CN"/>
              </w:rPr>
            </w:pPr>
            <w:r>
              <w:rPr>
                <w:rFonts w:hint="eastAsia"/>
                <w:lang w:eastAsia="zh-CN"/>
              </w:rPr>
              <w:t>Basically, w</w:t>
            </w:r>
            <w:r>
              <w:rPr>
                <w:rFonts w:eastAsia="SimSun" w:hint="eastAsia"/>
                <w:lang w:eastAsia="zh-CN"/>
              </w:rPr>
              <w:t xml:space="preserve">e can not rule out the case of a cell with low SCS (e.g. 15kHz) cross-carrier schedules other cells with high SCS (e.g. 480kHz). The value of k should be no less than 4 to support cross carrier scheduling from FR2-2 to FR1. </w:t>
            </w:r>
          </w:p>
          <w:p w14:paraId="08E78782" w14:textId="77777777" w:rsidR="00276686" w:rsidRDefault="00EC2FC2">
            <w:pPr>
              <w:widowControl/>
              <w:spacing w:line="240" w:lineRule="auto"/>
            </w:pPr>
            <w:r>
              <w:rPr>
                <w:rFonts w:eastAsia="SimSun" w:hint="eastAsia"/>
                <w:lang w:eastAsia="zh-CN"/>
              </w:rPr>
              <w:t>We are open for the k value as long as persuasive reasons are provided.</w:t>
            </w:r>
          </w:p>
        </w:tc>
      </w:tr>
      <w:tr w:rsidR="00276686" w14:paraId="6C95076E" w14:textId="77777777">
        <w:tc>
          <w:tcPr>
            <w:tcW w:w="2405" w:type="dxa"/>
          </w:tcPr>
          <w:p w14:paraId="60FB4D41" w14:textId="77777777" w:rsidR="00276686" w:rsidRDefault="00EC2FC2">
            <w:r>
              <w:t>LG Electronics</w:t>
            </w:r>
          </w:p>
        </w:tc>
        <w:tc>
          <w:tcPr>
            <w:tcW w:w="12176" w:type="dxa"/>
          </w:tcPr>
          <w:p w14:paraId="23CF8E5B" w14:textId="77777777" w:rsidR="00276686" w:rsidRDefault="00EC2FC2">
            <w:r>
              <w:rPr>
                <w:lang w:eastAsia="zh-CN"/>
              </w:rPr>
              <w:t xml:space="preserve">We support Alt 3. Cross-carrier scheduling between FR1 and FR2 could be an important feature to support. We don’t see any benefit (or reason) of such limitation for the cross-carrier scheduling. </w:t>
            </w:r>
          </w:p>
        </w:tc>
      </w:tr>
      <w:tr w:rsidR="00276686" w14:paraId="4ED33AF0" w14:textId="77777777">
        <w:tc>
          <w:tcPr>
            <w:tcW w:w="2405" w:type="dxa"/>
          </w:tcPr>
          <w:p w14:paraId="2C4B0704" w14:textId="77777777" w:rsidR="00276686" w:rsidRDefault="00EC2FC2">
            <w:r>
              <w:rPr>
                <w:rFonts w:eastAsia="MS Mincho" w:hint="eastAsia"/>
                <w:lang w:eastAsia="ja-JP"/>
              </w:rPr>
              <w:t>N</w:t>
            </w:r>
            <w:r>
              <w:rPr>
                <w:rFonts w:eastAsia="MS Mincho"/>
                <w:lang w:eastAsia="ja-JP"/>
              </w:rPr>
              <w:t>TT DOCOMO</w:t>
            </w:r>
          </w:p>
        </w:tc>
        <w:tc>
          <w:tcPr>
            <w:tcW w:w="12176" w:type="dxa"/>
          </w:tcPr>
          <w:p w14:paraId="5558E843" w14:textId="77777777" w:rsidR="00276686" w:rsidRDefault="00EC2FC2">
            <w:pPr>
              <w:rPr>
                <w:lang w:eastAsia="zh-CN"/>
              </w:rPr>
            </w:pPr>
            <w:r>
              <w:rPr>
                <w:rFonts w:eastAsia="MS Mincho"/>
                <w:lang w:eastAsia="ja-JP"/>
              </w:rPr>
              <w:t xml:space="preserve">We are fine to restrict the rela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e., either Alt 1 or 2 can be supported. In addition, if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r>
              <w:rPr>
                <w:rFonts w:eastAsia="MS Mincho"/>
                <w:lang w:eastAsia="ja-JP"/>
              </w:rPr>
              <w:t xml:space="preserve"> is supported, the restriction on SCSs for the carrier included in a PUCCH group can be specified same as the restrictio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276686" w14:paraId="7674C071" w14:textId="77777777">
        <w:tc>
          <w:tcPr>
            <w:tcW w:w="2405" w:type="dxa"/>
          </w:tcPr>
          <w:p w14:paraId="1888F8E9" w14:textId="77777777" w:rsidR="00276686" w:rsidRDefault="00EC2FC2">
            <w:r>
              <w:t>Intel</w:t>
            </w:r>
          </w:p>
        </w:tc>
        <w:tc>
          <w:tcPr>
            <w:tcW w:w="12176" w:type="dxa"/>
          </w:tcPr>
          <w:p w14:paraId="59C1AF73" w14:textId="77777777" w:rsidR="00276686" w:rsidRDefault="00EC2FC2">
            <w:r>
              <w:t>In general, we prefer to allow cross-carrier scheduling of FR2-2 by FR1. Alt 3 is fine for us</w:t>
            </w:r>
          </w:p>
        </w:tc>
      </w:tr>
      <w:tr w:rsidR="00276686" w14:paraId="4535973E" w14:textId="77777777">
        <w:tc>
          <w:tcPr>
            <w:tcW w:w="2405" w:type="dxa"/>
          </w:tcPr>
          <w:p w14:paraId="78079DF1" w14:textId="77777777" w:rsidR="00276686" w:rsidRDefault="00EC2FC2">
            <w:r>
              <w:lastRenderedPageBreak/>
              <w:t>Apple</w:t>
            </w:r>
          </w:p>
        </w:tc>
        <w:tc>
          <w:tcPr>
            <w:tcW w:w="12176" w:type="dxa"/>
          </w:tcPr>
          <w:p w14:paraId="57432029" w14:textId="77777777" w:rsidR="00276686" w:rsidRDefault="00EC2FC2">
            <w:r>
              <w:t xml:space="preserve">K value indicated as a UE capability. The values of k may then be up for discussion. </w:t>
            </w:r>
          </w:p>
        </w:tc>
      </w:tr>
      <w:tr w:rsidR="00276686" w14:paraId="6F60E0FE" w14:textId="77777777">
        <w:tc>
          <w:tcPr>
            <w:tcW w:w="2405" w:type="dxa"/>
          </w:tcPr>
          <w:p w14:paraId="33F7F0E7" w14:textId="77777777" w:rsidR="00276686" w:rsidRDefault="00EC2FC2">
            <w:r>
              <w:t>Samsung</w:t>
            </w:r>
          </w:p>
        </w:tc>
        <w:tc>
          <w:tcPr>
            <w:tcW w:w="12176" w:type="dxa"/>
          </w:tcPr>
          <w:p w14:paraId="49E19D6B" w14:textId="77777777" w:rsidR="00276686" w:rsidRDefault="00EC2FC2">
            <w:r>
              <w:t xml:space="preserve">We support cross-carrier scheduling in general. Whether there is a limitation on the SCS could be further discussed. </w:t>
            </w:r>
          </w:p>
        </w:tc>
      </w:tr>
      <w:tr w:rsidR="00276686" w14:paraId="13572EF9" w14:textId="77777777">
        <w:tc>
          <w:tcPr>
            <w:tcW w:w="2405" w:type="dxa"/>
          </w:tcPr>
          <w:p w14:paraId="72A46948" w14:textId="77777777" w:rsidR="00276686" w:rsidRDefault="00EC2FC2">
            <w:pPr>
              <w:rPr>
                <w:sz w:val="20"/>
              </w:rPr>
            </w:pPr>
            <w:r>
              <w:rPr>
                <w:sz w:val="20"/>
              </w:rPr>
              <w:t>Ericsson</w:t>
            </w:r>
          </w:p>
        </w:tc>
        <w:tc>
          <w:tcPr>
            <w:tcW w:w="12176" w:type="dxa"/>
          </w:tcPr>
          <w:p w14:paraId="2867D67C" w14:textId="77777777" w:rsidR="00276686" w:rsidRDefault="00EC2FC2">
            <w:pPr>
              <w:rPr>
                <w:sz w:val="20"/>
              </w:rPr>
            </w:pPr>
            <w:r>
              <w:rPr>
                <w:sz w:val="20"/>
              </w:rPr>
              <w:t>Cross-carrier scheduling is an important feature, and RAN4 has defined FR1 + FR2-2 CA combinations, hence those should be supported in RAN1.</w:t>
            </w:r>
          </w:p>
          <w:p w14:paraId="329C191B" w14:textId="77777777" w:rsidR="00276686" w:rsidRDefault="00EC2FC2">
            <w:pPr>
              <w:rPr>
                <w:sz w:val="20"/>
              </w:rPr>
            </w:pPr>
            <w:r>
              <w:rPr>
                <w:sz w:val="20"/>
              </w:rPr>
              <w:t xml:space="preserve">At minimum we would like to ensure an FR1 30 kHz CC can schedule an FR2-2 480 kHz CC, hence k should be at least 4 (mandatory support). To be safe we think k should be up to 5. </w:t>
            </w:r>
          </w:p>
          <w:p w14:paraId="297BF448" w14:textId="77777777" w:rsidR="00276686" w:rsidRDefault="00EC2FC2">
            <w:pPr>
              <w:rPr>
                <w:sz w:val="20"/>
              </w:rPr>
            </w:pPr>
            <w:r>
              <w:rPr>
                <w:sz w:val="20"/>
              </w:rPr>
              <w:t>Our order of preference is Alt-3 &gt; Alt-2 &gt; Alt-1</w:t>
            </w:r>
          </w:p>
        </w:tc>
      </w:tr>
      <w:tr w:rsidR="00276686" w14:paraId="64BD37DB" w14:textId="77777777">
        <w:tc>
          <w:tcPr>
            <w:tcW w:w="2405" w:type="dxa"/>
          </w:tcPr>
          <w:p w14:paraId="12B1BE82" w14:textId="77777777" w:rsidR="00276686" w:rsidRDefault="00EC2FC2">
            <w:pPr>
              <w:rPr>
                <w:sz w:val="20"/>
                <w:lang w:eastAsia="zh-CN"/>
              </w:rPr>
            </w:pPr>
            <w:r>
              <w:rPr>
                <w:rFonts w:hint="eastAsia"/>
                <w:sz w:val="20"/>
                <w:lang w:eastAsia="zh-CN"/>
              </w:rPr>
              <w:t>v</w:t>
            </w:r>
            <w:r>
              <w:rPr>
                <w:sz w:val="20"/>
                <w:lang w:eastAsia="zh-CN"/>
              </w:rPr>
              <w:t>ivo</w:t>
            </w:r>
          </w:p>
        </w:tc>
        <w:tc>
          <w:tcPr>
            <w:tcW w:w="12176" w:type="dxa"/>
          </w:tcPr>
          <w:p w14:paraId="47E62F9B" w14:textId="77777777" w:rsidR="00276686" w:rsidRDefault="00EC2FC2">
            <w:pPr>
              <w:rPr>
                <w:sz w:val="20"/>
                <w:lang w:eastAsia="zh-CN"/>
              </w:rPr>
            </w:pPr>
            <w:r>
              <w:rPr>
                <w:rFonts w:hint="eastAsia"/>
                <w:sz w:val="20"/>
                <w:lang w:eastAsia="zh-CN"/>
              </w:rPr>
              <w:t>W</w:t>
            </w:r>
            <w:r>
              <w:rPr>
                <w:sz w:val="20"/>
                <w:lang w:eastAsia="zh-CN"/>
              </w:rPr>
              <w:t>e support Alt. 3</w:t>
            </w:r>
          </w:p>
        </w:tc>
      </w:tr>
    </w:tbl>
    <w:p w14:paraId="4A14B1A3" w14:textId="77777777" w:rsidR="00276686" w:rsidRDefault="00276686">
      <w:pPr>
        <w:rPr>
          <w:lang w:val="en-GB"/>
        </w:rPr>
      </w:pPr>
    </w:p>
    <w:p w14:paraId="16EF9555" w14:textId="77777777" w:rsidR="00276686" w:rsidRDefault="00EC2FC2">
      <w:pPr>
        <w:pStyle w:val="Heading4"/>
        <w:rPr>
          <w:sz w:val="22"/>
          <w:szCs w:val="22"/>
        </w:rPr>
      </w:pPr>
      <w:r>
        <w:rPr>
          <w:sz w:val="22"/>
          <w:szCs w:val="22"/>
        </w:rPr>
        <w:t>Summary of first round discussion</w:t>
      </w:r>
    </w:p>
    <w:p w14:paraId="00408C90" w14:textId="77777777" w:rsidR="00276686" w:rsidRDefault="00EC2FC2">
      <w:r>
        <w:t>Several companies point out that the supported SCS difference could be a UE capability, while most companies think that general cross-carrier scheduling between FR1 and FR2-2 is essential. FL therefore suggests to consider the following proposal:</w:t>
      </w:r>
    </w:p>
    <w:p w14:paraId="475D2A02" w14:textId="77777777" w:rsidR="00276686" w:rsidRDefault="00EC2FC2">
      <w:r>
        <w:t>Proposed Conclusion:</w:t>
      </w:r>
    </w:p>
    <w:p w14:paraId="5C216352" w14:textId="77777777" w:rsidR="00276686" w:rsidRDefault="00EC2FC2">
      <w:pPr>
        <w:pStyle w:val="ListParagraph"/>
        <w:numPr>
          <w:ilvl w:val="0"/>
          <w:numId w:val="46"/>
        </w:numPr>
      </w:pPr>
      <w:r>
        <w:rPr>
          <w:b/>
          <w:bCs/>
          <w:lang w:val="en-GB"/>
        </w:rPr>
        <w:t>Cross-carrier scheduling of a cell within 52.6-71 GHz from/to a cell outside 52.6-71 GHz is supported.</w:t>
      </w:r>
    </w:p>
    <w:p w14:paraId="07EC2BCA" w14:textId="77777777" w:rsidR="00276686" w:rsidRDefault="00EC2FC2">
      <w:pPr>
        <w:pStyle w:val="ListParagraph"/>
        <w:numPr>
          <w:ilvl w:val="1"/>
          <w:numId w:val="46"/>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0A58A68C" w14:textId="77777777" w:rsidR="00276686" w:rsidRDefault="00EC2FC2">
      <w:pPr>
        <w:pStyle w:val="Heading4"/>
        <w:rPr>
          <w:sz w:val="22"/>
          <w:szCs w:val="22"/>
        </w:rPr>
      </w:pPr>
      <w:r>
        <w:rPr>
          <w:sz w:val="22"/>
          <w:szCs w:val="22"/>
        </w:rPr>
        <w:t>Second round discussion</w:t>
      </w:r>
    </w:p>
    <w:p w14:paraId="05FA0B40" w14:textId="77777777" w:rsidR="00276686" w:rsidRDefault="00EC2FC2">
      <w:r>
        <w:rPr>
          <w:highlight w:val="yellow"/>
          <w:lang w:val="en-GB" w:eastAsia="zh-CN"/>
        </w:rPr>
        <w:t>Please provide your views on the following p</w:t>
      </w:r>
      <w:r>
        <w:rPr>
          <w:highlight w:val="yellow"/>
        </w:rPr>
        <w:t>roposed conclusion:</w:t>
      </w:r>
    </w:p>
    <w:p w14:paraId="648E472D" w14:textId="77777777" w:rsidR="00276686" w:rsidRDefault="00EC2FC2">
      <w:pPr>
        <w:pStyle w:val="ListParagraph"/>
        <w:numPr>
          <w:ilvl w:val="0"/>
          <w:numId w:val="46"/>
        </w:numPr>
      </w:pPr>
      <w:r>
        <w:rPr>
          <w:b/>
          <w:bCs/>
          <w:lang w:val="en-GB"/>
        </w:rPr>
        <w:t>Cross-carrier scheduling of a cell within 52.6-71 GHz from/to a cell outside 52.6-71 GHz is supported.</w:t>
      </w:r>
    </w:p>
    <w:p w14:paraId="414D7AA4" w14:textId="77777777" w:rsidR="00276686" w:rsidRDefault="00EC2FC2">
      <w:pPr>
        <w:pStyle w:val="ListParagraph"/>
        <w:numPr>
          <w:ilvl w:val="1"/>
          <w:numId w:val="46"/>
        </w:numPr>
      </w:pPr>
      <w:r>
        <w:rPr>
          <w:b/>
          <w:bCs/>
        </w:rPr>
        <w:t xml:space="preserve">Potential limitations for </w:t>
      </w:r>
      <w:r>
        <w:rPr>
          <w:b/>
          <w:bCs/>
          <w:lang w:val="en-GB"/>
        </w:rPr>
        <w:t>|</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can be considered as part of UE capablity signalling.</w:t>
      </w:r>
    </w:p>
    <w:p w14:paraId="5466B1A1" w14:textId="77777777" w:rsidR="00276686" w:rsidRDefault="00276686"/>
    <w:tbl>
      <w:tblPr>
        <w:tblStyle w:val="TableGrid"/>
        <w:tblW w:w="14581" w:type="dxa"/>
        <w:tblLayout w:type="fixed"/>
        <w:tblLook w:val="04A0" w:firstRow="1" w:lastRow="0" w:firstColumn="1" w:lastColumn="0" w:noHBand="0" w:noVBand="1"/>
      </w:tblPr>
      <w:tblGrid>
        <w:gridCol w:w="2405"/>
        <w:gridCol w:w="12176"/>
      </w:tblGrid>
      <w:tr w:rsidR="00276686" w14:paraId="2C11EB63" w14:textId="77777777">
        <w:tc>
          <w:tcPr>
            <w:tcW w:w="2405" w:type="dxa"/>
            <w:shd w:val="clear" w:color="auto" w:fill="FFC000"/>
          </w:tcPr>
          <w:p w14:paraId="02B95558" w14:textId="77777777" w:rsidR="00276686" w:rsidRDefault="00EC2FC2">
            <w:pPr>
              <w:rPr>
                <w:b/>
                <w:bCs/>
              </w:rPr>
            </w:pPr>
            <w:r>
              <w:rPr>
                <w:b/>
                <w:bCs/>
              </w:rPr>
              <w:t>Company</w:t>
            </w:r>
          </w:p>
        </w:tc>
        <w:tc>
          <w:tcPr>
            <w:tcW w:w="12176" w:type="dxa"/>
            <w:shd w:val="clear" w:color="auto" w:fill="FFC000"/>
          </w:tcPr>
          <w:p w14:paraId="1B0BBB02" w14:textId="77777777" w:rsidR="00276686" w:rsidRDefault="00EC2FC2">
            <w:pPr>
              <w:rPr>
                <w:b/>
                <w:bCs/>
              </w:rPr>
            </w:pPr>
            <w:r>
              <w:rPr>
                <w:b/>
                <w:bCs/>
              </w:rPr>
              <w:t>Comment</w:t>
            </w:r>
          </w:p>
        </w:tc>
      </w:tr>
      <w:tr w:rsidR="00276686" w14:paraId="638089B5" w14:textId="77777777">
        <w:tc>
          <w:tcPr>
            <w:tcW w:w="2405" w:type="dxa"/>
          </w:tcPr>
          <w:p w14:paraId="467FED29" w14:textId="77777777" w:rsidR="00276686" w:rsidRDefault="00EC2FC2">
            <w:pPr>
              <w:rPr>
                <w:lang w:eastAsia="zh-CN"/>
              </w:rPr>
            </w:pPr>
            <w:r>
              <w:rPr>
                <w:sz w:val="20"/>
                <w:lang w:eastAsia="zh-CN"/>
              </w:rPr>
              <w:t>MediaTek</w:t>
            </w:r>
          </w:p>
        </w:tc>
        <w:tc>
          <w:tcPr>
            <w:tcW w:w="12176" w:type="dxa"/>
          </w:tcPr>
          <w:p w14:paraId="34BA2093" w14:textId="77777777" w:rsidR="00276686" w:rsidRDefault="00EC2FC2">
            <w:pPr>
              <w:rPr>
                <w:lang w:eastAsia="zh-CN"/>
              </w:rPr>
            </w:pPr>
            <w:r>
              <w:rPr>
                <w:sz w:val="20"/>
                <w:lang w:eastAsia="zh-CN"/>
              </w:rPr>
              <w:t>We prefer k=3 and we don’t think having a capability for k is beneficial for the NR operation. We would like to point out that all the timeline related rules are based on the minimum SCS among PDCCH and PDSCH. If k is larger than 3, can we accept the long processing timelines as the consequence? For example, if PDCCH is 15kHz and PDSCH is 480kHz,  then the PDSCH has to come after N_pdsch=4 15kHz symbols, which is 128symbols in 480kHz, according to Ts 38.214 clause 5.5. Therefore, we don’t see any motivation to support any k value&gt;3 except for configuration flexibility.</w:t>
            </w:r>
          </w:p>
        </w:tc>
      </w:tr>
      <w:tr w:rsidR="00276686" w14:paraId="13FCD504" w14:textId="77777777">
        <w:tc>
          <w:tcPr>
            <w:tcW w:w="2405" w:type="dxa"/>
          </w:tcPr>
          <w:p w14:paraId="552FCA95" w14:textId="77777777" w:rsidR="00276686" w:rsidRDefault="00EC2FC2">
            <w:pPr>
              <w:rPr>
                <w:lang w:eastAsia="zh-CN"/>
              </w:rPr>
            </w:pPr>
            <w:r>
              <w:rPr>
                <w:lang w:eastAsia="zh-CN"/>
              </w:rPr>
              <w:t>Ericsson</w:t>
            </w:r>
          </w:p>
        </w:tc>
        <w:tc>
          <w:tcPr>
            <w:tcW w:w="12176" w:type="dxa"/>
          </w:tcPr>
          <w:p w14:paraId="257B8A33" w14:textId="77777777" w:rsidR="00276686" w:rsidRDefault="00EC2FC2">
            <w:pPr>
              <w:rPr>
                <w:lang w:eastAsia="zh-CN"/>
              </w:rPr>
            </w:pPr>
            <w:r>
              <w:rPr>
                <w:lang w:eastAsia="zh-CN"/>
              </w:rPr>
              <w:t xml:space="preserve">We also don't think having a UE capability on this is beneficial from a system operation perspective. For an FR1 + FR2-2 CA </w:t>
            </w:r>
            <w:r>
              <w:rPr>
                <w:lang w:eastAsia="zh-CN"/>
              </w:rPr>
              <w:lastRenderedPageBreak/>
              <w:t>combination (specified in RAN4), k must be at least 5 to support 30 kHz SCS in FR1 + 960 kHz SCS in FR2-2. There is already a capability on 480 and 960, so clearly a UE not capable of supporting 480 and 960 would not be a candidate for such cross carrier scheduling. However, for a UE capable of these SCSs, we see no reason to preclude scheduling such UEs if they somehow indicated a capability less then k = 5.</w:t>
            </w:r>
          </w:p>
          <w:p w14:paraId="0F7198BA" w14:textId="77777777" w:rsidR="00276686" w:rsidRDefault="00EC2FC2">
            <w:pPr>
              <w:rPr>
                <w:lang w:eastAsia="zh-CN"/>
              </w:rPr>
            </w:pPr>
            <w:r>
              <w:rPr>
                <w:lang w:eastAsia="zh-CN"/>
              </w:rPr>
              <w:t>In summary, we don't think there should be a limitation on k or a UE capability on k. The spec should support cross-carrier scheduling amongst the supported SCSs in an agnostic way.</w:t>
            </w:r>
          </w:p>
        </w:tc>
      </w:tr>
      <w:tr w:rsidR="00276686" w14:paraId="2077CB93" w14:textId="77777777">
        <w:tc>
          <w:tcPr>
            <w:tcW w:w="2405" w:type="dxa"/>
          </w:tcPr>
          <w:p w14:paraId="6584ABD4" w14:textId="77777777" w:rsidR="00276686" w:rsidRDefault="00EC2FC2">
            <w:pPr>
              <w:rPr>
                <w:lang w:eastAsia="zh-CN"/>
              </w:rPr>
            </w:pPr>
            <w:r>
              <w:rPr>
                <w:lang w:eastAsia="zh-CN"/>
              </w:rPr>
              <w:lastRenderedPageBreak/>
              <w:t>Qualcomm</w:t>
            </w:r>
          </w:p>
        </w:tc>
        <w:tc>
          <w:tcPr>
            <w:tcW w:w="12176" w:type="dxa"/>
          </w:tcPr>
          <w:p w14:paraId="2DC0D8C1" w14:textId="77777777" w:rsidR="00276686" w:rsidRDefault="00EC2FC2">
            <w:pPr>
              <w:rPr>
                <w:lang w:eastAsia="zh-CN"/>
              </w:rPr>
            </w:pPr>
            <w:r>
              <w:rPr>
                <w:lang w:eastAsia="zh-CN"/>
              </w:rPr>
              <w:t>We are generally fine with the proposal. However, we think the capabilities for a FR2-2 cell as a scheduling cell and a scheduled cell should be distinguished. Thus, the following sub-bullet could be added.</w:t>
            </w:r>
          </w:p>
          <w:p w14:paraId="5A483DCD" w14:textId="77777777" w:rsidR="00276686" w:rsidRDefault="00EC2FC2">
            <w:pPr>
              <w:pStyle w:val="ListParagraph"/>
              <w:numPr>
                <w:ilvl w:val="0"/>
                <w:numId w:val="47"/>
              </w:numPr>
              <w:rPr>
                <w:lang w:eastAsia="zh-CN"/>
              </w:rPr>
            </w:pPr>
            <w:r>
              <w:rPr>
                <w:lang w:eastAsia="zh-CN"/>
              </w:rPr>
              <w:t>The capabilities for a cell within 52.6-71 GHz as a scheduling cell and a scheduled cell are separated.</w:t>
            </w:r>
          </w:p>
        </w:tc>
      </w:tr>
      <w:tr w:rsidR="00276686" w14:paraId="717A6029" w14:textId="77777777">
        <w:tc>
          <w:tcPr>
            <w:tcW w:w="2405" w:type="dxa"/>
          </w:tcPr>
          <w:p w14:paraId="2EC981AC" w14:textId="77777777" w:rsidR="00276686" w:rsidRDefault="00EC2FC2">
            <w:pPr>
              <w:rPr>
                <w:lang w:eastAsia="zh-CN"/>
              </w:rPr>
            </w:pPr>
            <w:r>
              <w:rPr>
                <w:lang w:eastAsia="zh-CN"/>
              </w:rPr>
              <w:t>Intel</w:t>
            </w:r>
          </w:p>
        </w:tc>
        <w:tc>
          <w:tcPr>
            <w:tcW w:w="12176" w:type="dxa"/>
          </w:tcPr>
          <w:p w14:paraId="038070F7" w14:textId="77777777" w:rsidR="00276686" w:rsidRDefault="00EC2FC2">
            <w:pPr>
              <w:rPr>
                <w:lang w:eastAsia="zh-CN"/>
              </w:rPr>
            </w:pPr>
            <w:r>
              <w:rPr>
                <w:lang w:eastAsia="zh-CN"/>
              </w:rPr>
              <w:t>If a single value cannot be concluded, it is acceptable to define a UE capability</w:t>
            </w:r>
          </w:p>
        </w:tc>
      </w:tr>
      <w:tr w:rsidR="00276686" w14:paraId="04DC34A7" w14:textId="77777777">
        <w:tc>
          <w:tcPr>
            <w:tcW w:w="2405" w:type="dxa"/>
          </w:tcPr>
          <w:p w14:paraId="7EC7FA14" w14:textId="77777777" w:rsidR="00276686" w:rsidRDefault="00EC2FC2">
            <w:pPr>
              <w:rPr>
                <w:lang w:eastAsia="zh-CN"/>
              </w:rPr>
            </w:pPr>
            <w:r>
              <w:rPr>
                <w:rFonts w:eastAsia="MS Mincho" w:hint="eastAsia"/>
                <w:lang w:eastAsia="ja-JP"/>
              </w:rPr>
              <w:t>N</w:t>
            </w:r>
            <w:r>
              <w:rPr>
                <w:rFonts w:eastAsia="MS Mincho"/>
                <w:lang w:eastAsia="ja-JP"/>
              </w:rPr>
              <w:t>TT DOCOMO</w:t>
            </w:r>
          </w:p>
        </w:tc>
        <w:tc>
          <w:tcPr>
            <w:tcW w:w="12176" w:type="dxa"/>
          </w:tcPr>
          <w:p w14:paraId="58D1D4C3" w14:textId="77777777" w:rsidR="00276686" w:rsidRDefault="00EC2FC2">
            <w:pPr>
              <w:rPr>
                <w:lang w:eastAsia="zh-CN"/>
              </w:rPr>
            </w:pPr>
            <w:r>
              <w:rPr>
                <w:rFonts w:eastAsia="MS Mincho"/>
                <w:lang w:eastAsia="ja-JP"/>
              </w:rPr>
              <w:t xml:space="preserve">In general, we support cross-carrier scheduling of a cell within 52.6-71 GHz from/to a cell outside 52.6-71 GHz. We are also fine to support the restriction between between </w:t>
            </w:r>
            <w:r>
              <w:rPr>
                <w:i/>
                <w:lang w:val="en-GB"/>
              </w:rPr>
              <w:t>μ</w:t>
            </w:r>
            <w:r>
              <w:rPr>
                <w:i/>
                <w:vertAlign w:val="subscript"/>
                <w:lang w:val="en-GB"/>
              </w:rPr>
              <w:t>PDCCH</w:t>
            </w:r>
            <w:r>
              <w:rPr>
                <w:rFonts w:eastAsia="MS Mincho"/>
                <w:lang w:eastAsia="ja-JP"/>
              </w:rPr>
              <w:t xml:space="preserve"> and </w:t>
            </w:r>
            <w:r>
              <w:rPr>
                <w:i/>
                <w:lang w:val="en-GB"/>
              </w:rPr>
              <w:t>μ</w:t>
            </w:r>
            <w:r>
              <w:rPr>
                <w:i/>
                <w:vertAlign w:val="subscript"/>
                <w:lang w:val="en-GB"/>
              </w:rPr>
              <w:t>PDSCH.</w:t>
            </w:r>
          </w:p>
        </w:tc>
      </w:tr>
      <w:tr w:rsidR="00276686" w14:paraId="60D8EE1A" w14:textId="77777777">
        <w:tc>
          <w:tcPr>
            <w:tcW w:w="2405" w:type="dxa"/>
          </w:tcPr>
          <w:p w14:paraId="0EDCAF28" w14:textId="77777777" w:rsidR="00276686" w:rsidRDefault="00EC2FC2">
            <w:pPr>
              <w:rPr>
                <w:lang w:eastAsia="zh-CN"/>
              </w:rPr>
            </w:pPr>
            <w:r>
              <w:rPr>
                <w:rFonts w:hint="eastAsia"/>
                <w:lang w:eastAsia="zh-CN"/>
              </w:rPr>
              <w:t>H</w:t>
            </w:r>
            <w:r>
              <w:rPr>
                <w:lang w:eastAsia="zh-CN"/>
              </w:rPr>
              <w:t>uawei, HiSilicon</w:t>
            </w:r>
          </w:p>
        </w:tc>
        <w:tc>
          <w:tcPr>
            <w:tcW w:w="12176" w:type="dxa"/>
          </w:tcPr>
          <w:p w14:paraId="433845C2" w14:textId="77777777" w:rsidR="00276686" w:rsidRDefault="00EC2FC2">
            <w:pPr>
              <w:rPr>
                <w:lang w:eastAsia="zh-CN"/>
              </w:rPr>
            </w:pPr>
            <w:r>
              <w:rPr>
                <w:lang w:eastAsia="zh-CN"/>
              </w:rPr>
              <w:t>Support the main bullet. There is no need to limit k. The value N</w:t>
            </w:r>
            <w:r>
              <w:rPr>
                <w:vertAlign w:val="subscript"/>
                <w:lang w:eastAsia="zh-CN"/>
              </w:rPr>
              <w:t>pdsch</w:t>
            </w:r>
            <w:r>
              <w:rPr>
                <w:lang w:eastAsia="zh-CN"/>
              </w:rPr>
              <w:t xml:space="preserve"> for 480kHz and 960kHz SCS has been approved in the early GTW this meeting</w:t>
            </w:r>
          </w:p>
        </w:tc>
      </w:tr>
      <w:tr w:rsidR="00276686" w14:paraId="3890DD2C" w14:textId="77777777">
        <w:tc>
          <w:tcPr>
            <w:tcW w:w="2405" w:type="dxa"/>
          </w:tcPr>
          <w:p w14:paraId="7D335859" w14:textId="77777777" w:rsidR="00276686" w:rsidRDefault="00EC2FC2">
            <w:pPr>
              <w:rPr>
                <w:rFonts w:eastAsia="MS Mincho"/>
                <w:lang w:eastAsia="ja-JP"/>
              </w:rPr>
            </w:pPr>
            <w:r>
              <w:rPr>
                <w:rFonts w:eastAsia="MS Mincho"/>
                <w:lang w:eastAsia="ja-JP"/>
              </w:rPr>
              <w:t>Apple</w:t>
            </w:r>
          </w:p>
        </w:tc>
        <w:tc>
          <w:tcPr>
            <w:tcW w:w="12176" w:type="dxa"/>
          </w:tcPr>
          <w:p w14:paraId="35D146AB" w14:textId="77777777" w:rsidR="00276686" w:rsidRDefault="00EC2FC2">
            <w:pPr>
              <w:rPr>
                <w:rFonts w:eastAsia="MS Mincho"/>
                <w:lang w:eastAsia="ja-JP"/>
              </w:rPr>
            </w:pPr>
            <w:r>
              <w:rPr>
                <w:rFonts w:eastAsia="MS Mincho"/>
                <w:lang w:eastAsia="ja-JP"/>
              </w:rPr>
              <w:t>We are fine with the proposal</w:t>
            </w:r>
          </w:p>
        </w:tc>
      </w:tr>
      <w:tr w:rsidR="00276686" w14:paraId="030ED636" w14:textId="77777777">
        <w:tc>
          <w:tcPr>
            <w:tcW w:w="2405" w:type="dxa"/>
          </w:tcPr>
          <w:p w14:paraId="2881ACAA" w14:textId="77777777" w:rsidR="00276686" w:rsidRDefault="00EC2FC2">
            <w:pPr>
              <w:rPr>
                <w:rFonts w:eastAsia="MS Mincho"/>
                <w:lang w:eastAsia="ja-JP"/>
              </w:rPr>
            </w:pPr>
            <w:r>
              <w:rPr>
                <w:rFonts w:eastAsia="MS Mincho"/>
                <w:lang w:eastAsia="ja-JP"/>
              </w:rPr>
              <w:t>Samsung</w:t>
            </w:r>
          </w:p>
        </w:tc>
        <w:tc>
          <w:tcPr>
            <w:tcW w:w="12176" w:type="dxa"/>
          </w:tcPr>
          <w:p w14:paraId="11C9BAC5" w14:textId="77777777" w:rsidR="00276686" w:rsidRDefault="00EC2FC2">
            <w:pPr>
              <w:rPr>
                <w:rFonts w:eastAsia="MS Mincho"/>
                <w:lang w:eastAsia="ja-JP"/>
              </w:rPr>
            </w:pPr>
            <w:r>
              <w:rPr>
                <w:rFonts w:eastAsia="MS Mincho"/>
                <w:lang w:eastAsia="ja-JP"/>
              </w:rPr>
              <w:t xml:space="preserve">We are ok with the main bullet, and open to the discussion for the sub-bullet. Maybe it’s more possible to make an agreement by adding a FFS to the sub-bullet. </w:t>
            </w:r>
          </w:p>
        </w:tc>
      </w:tr>
      <w:tr w:rsidR="00276686" w14:paraId="3D93901B" w14:textId="77777777">
        <w:tc>
          <w:tcPr>
            <w:tcW w:w="2405" w:type="dxa"/>
          </w:tcPr>
          <w:p w14:paraId="6B3C8365" w14:textId="77777777" w:rsidR="00276686" w:rsidRDefault="00EC2FC2">
            <w:pPr>
              <w:rPr>
                <w:rFonts w:eastAsia="MS Mincho"/>
                <w:lang w:eastAsia="ja-JP"/>
              </w:rPr>
            </w:pPr>
            <w:r>
              <w:rPr>
                <w:rFonts w:hint="eastAsia"/>
                <w:lang w:eastAsia="zh-CN"/>
              </w:rPr>
              <w:t>ZTE, Sanechips</w:t>
            </w:r>
          </w:p>
        </w:tc>
        <w:tc>
          <w:tcPr>
            <w:tcW w:w="12176" w:type="dxa"/>
          </w:tcPr>
          <w:p w14:paraId="0B89B93A" w14:textId="77777777" w:rsidR="00276686" w:rsidRDefault="00EC2FC2">
            <w:pPr>
              <w:rPr>
                <w:rFonts w:eastAsia="SimSun"/>
                <w:lang w:eastAsia="ja-JP"/>
              </w:rPr>
            </w:pPr>
            <w:r>
              <w:rPr>
                <w:rFonts w:eastAsia="SimSun" w:hint="eastAsia"/>
                <w:lang w:eastAsia="zh-CN"/>
              </w:rPr>
              <w:t>In our opinion, it is unnecessary to introduce a UE capability to restrict the value of k.</w:t>
            </w:r>
          </w:p>
        </w:tc>
      </w:tr>
      <w:tr w:rsidR="00E36D12" w14:paraId="58D921C9" w14:textId="77777777">
        <w:tc>
          <w:tcPr>
            <w:tcW w:w="2405" w:type="dxa"/>
          </w:tcPr>
          <w:p w14:paraId="610C31D3" w14:textId="77777777" w:rsidR="00E36D12" w:rsidRDefault="00E36D12" w:rsidP="00E36D12">
            <w:pPr>
              <w:rPr>
                <w:rFonts w:eastAsia="MS Mincho"/>
                <w:lang w:eastAsia="ja-JP"/>
              </w:rPr>
            </w:pPr>
            <w:r>
              <w:rPr>
                <w:rFonts w:eastAsia="MS Mincho"/>
                <w:lang w:eastAsia="ja-JP"/>
              </w:rPr>
              <w:t>CATT</w:t>
            </w:r>
          </w:p>
        </w:tc>
        <w:tc>
          <w:tcPr>
            <w:tcW w:w="12176" w:type="dxa"/>
          </w:tcPr>
          <w:p w14:paraId="2BE05993" w14:textId="77777777" w:rsidR="00E36D12" w:rsidRDefault="00E36D12" w:rsidP="00E36D12">
            <w:pPr>
              <w:rPr>
                <w:rFonts w:eastAsia="MS Mincho"/>
                <w:lang w:eastAsia="ja-JP"/>
              </w:rPr>
            </w:pPr>
            <w:r>
              <w:rPr>
                <w:rFonts w:eastAsia="MS Mincho"/>
                <w:lang w:eastAsia="ja-JP"/>
              </w:rPr>
              <w:t>We are fine with the proposal</w:t>
            </w:r>
          </w:p>
        </w:tc>
      </w:tr>
      <w:tr w:rsidR="007E6F54" w14:paraId="20938F28" w14:textId="77777777">
        <w:tc>
          <w:tcPr>
            <w:tcW w:w="2405" w:type="dxa"/>
          </w:tcPr>
          <w:p w14:paraId="09DDB2F9" w14:textId="78D4E8D5" w:rsidR="007E6F54" w:rsidRDefault="007E6F54" w:rsidP="00E36D12">
            <w:pPr>
              <w:rPr>
                <w:rFonts w:eastAsia="MS Mincho"/>
                <w:lang w:eastAsia="ja-JP"/>
              </w:rPr>
            </w:pPr>
            <w:r>
              <w:rPr>
                <w:rFonts w:eastAsia="MS Mincho"/>
                <w:lang w:eastAsia="ja-JP"/>
              </w:rPr>
              <w:t>Futurewei</w:t>
            </w:r>
          </w:p>
        </w:tc>
        <w:tc>
          <w:tcPr>
            <w:tcW w:w="12176" w:type="dxa"/>
          </w:tcPr>
          <w:p w14:paraId="1927A28C" w14:textId="6E42895E" w:rsidR="007E6F54" w:rsidRDefault="007E6F54" w:rsidP="00E36D12">
            <w:pPr>
              <w:rPr>
                <w:rFonts w:eastAsia="MS Mincho"/>
                <w:lang w:eastAsia="ja-JP"/>
              </w:rPr>
            </w:pPr>
            <w:r>
              <w:rPr>
                <w:rFonts w:eastAsia="MS Mincho"/>
                <w:lang w:eastAsia="ja-JP"/>
              </w:rPr>
              <w:t>Support the proposal</w:t>
            </w:r>
            <w:r w:rsidR="00B32282">
              <w:rPr>
                <w:rFonts w:eastAsia="MS Mincho"/>
                <w:lang w:eastAsia="ja-JP"/>
              </w:rPr>
              <w:t>. We are OK with no limitation of k value, which may be part of UE capabilities.</w:t>
            </w:r>
          </w:p>
        </w:tc>
      </w:tr>
      <w:tr w:rsidR="00645D5A" w14:paraId="66655C1D" w14:textId="77777777">
        <w:tc>
          <w:tcPr>
            <w:tcW w:w="2405" w:type="dxa"/>
          </w:tcPr>
          <w:p w14:paraId="3C2EC524" w14:textId="6EB76071" w:rsidR="00645D5A" w:rsidRDefault="00645D5A" w:rsidP="00E36D12">
            <w:pPr>
              <w:rPr>
                <w:rFonts w:eastAsia="MS Mincho"/>
                <w:lang w:eastAsia="ja-JP"/>
              </w:rPr>
            </w:pPr>
            <w:r>
              <w:rPr>
                <w:rFonts w:eastAsia="MS Mincho"/>
                <w:lang w:eastAsia="ja-JP"/>
              </w:rPr>
              <w:t>Nokia, NSB</w:t>
            </w:r>
          </w:p>
        </w:tc>
        <w:tc>
          <w:tcPr>
            <w:tcW w:w="12176" w:type="dxa"/>
          </w:tcPr>
          <w:p w14:paraId="694DBD55" w14:textId="75A284B3" w:rsidR="00645D5A" w:rsidRDefault="004E5E42" w:rsidP="00E36D12">
            <w:pPr>
              <w:rPr>
                <w:rFonts w:eastAsia="MS Mincho"/>
                <w:lang w:eastAsia="ja-JP"/>
              </w:rPr>
            </w:pPr>
            <w:r>
              <w:rPr>
                <w:rFonts w:eastAsia="MS Mincho"/>
                <w:lang w:eastAsia="ja-JP"/>
              </w:rPr>
              <w:t>We are ok with the proposal</w:t>
            </w:r>
          </w:p>
        </w:tc>
      </w:tr>
      <w:tr w:rsidR="003270C1" w14:paraId="3F3534A0" w14:textId="77777777">
        <w:tc>
          <w:tcPr>
            <w:tcW w:w="2405" w:type="dxa"/>
          </w:tcPr>
          <w:p w14:paraId="6CA9C243" w14:textId="36C9771C" w:rsidR="003270C1" w:rsidRDefault="003270C1" w:rsidP="003270C1">
            <w:pPr>
              <w:rPr>
                <w:rFonts w:eastAsia="MS Mincho"/>
                <w:lang w:eastAsia="ja-JP"/>
              </w:rPr>
            </w:pPr>
            <w:r>
              <w:rPr>
                <w:rFonts w:eastAsia="MS Mincho" w:hint="eastAsia"/>
                <w:lang w:eastAsia="ja-JP"/>
              </w:rPr>
              <w:t>Sharp</w:t>
            </w:r>
          </w:p>
        </w:tc>
        <w:tc>
          <w:tcPr>
            <w:tcW w:w="12176" w:type="dxa"/>
          </w:tcPr>
          <w:p w14:paraId="478E7542" w14:textId="69EB35ED" w:rsidR="003270C1" w:rsidRDefault="003270C1" w:rsidP="003270C1">
            <w:pPr>
              <w:rPr>
                <w:rFonts w:eastAsia="MS Mincho"/>
                <w:lang w:eastAsia="ja-JP"/>
              </w:rPr>
            </w:pPr>
            <w:r>
              <w:rPr>
                <w:rFonts w:eastAsia="MS Mincho" w:hint="eastAsia"/>
                <w:lang w:eastAsia="ja-JP"/>
              </w:rPr>
              <w:t>We are fine with the proposal.</w:t>
            </w:r>
          </w:p>
        </w:tc>
      </w:tr>
    </w:tbl>
    <w:p w14:paraId="1CF1FD81" w14:textId="77777777" w:rsidR="00276686" w:rsidRDefault="00276686"/>
    <w:p w14:paraId="0A96FD68" w14:textId="77777777" w:rsidR="00276686" w:rsidRDefault="00EC2FC2">
      <w:pPr>
        <w:pStyle w:val="Heading1"/>
      </w:pPr>
      <w:r>
        <w:t>Contribution Details</w:t>
      </w:r>
    </w:p>
    <w:p w14:paraId="5D843374" w14:textId="77777777" w:rsidR="00276686" w:rsidRDefault="00EC2FC2">
      <w:pPr>
        <w:rPr>
          <w:lang w:val="en-GB" w:eastAsia="zh-CN"/>
        </w:rPr>
      </w:pPr>
      <w:r>
        <w:rPr>
          <w:lang w:val="en-GB" w:eastAsia="zh-CN"/>
        </w:rPr>
        <w:t>The following sections show extracted discussion and proposals from the contributions submitted to this AI, by a pure subjective decision by the FL.</w:t>
      </w:r>
    </w:p>
    <w:p w14:paraId="33B6DD95" w14:textId="77777777" w:rsidR="00276686" w:rsidRDefault="00EC2FC2">
      <w:pPr>
        <w:pStyle w:val="Heading2"/>
      </w:pPr>
      <w:r>
        <w:lastRenderedPageBreak/>
        <w:t>Topic A1: Blind Decoding Capability, Multi-slot monitoring</w:t>
      </w:r>
    </w:p>
    <w:p w14:paraId="095F5AF3" w14:textId="77777777" w:rsidR="00276686" w:rsidRDefault="00EC2FC2">
      <w:pPr>
        <w:rPr>
          <w:lang w:val="en-GB" w:eastAsia="zh-CN"/>
        </w:rPr>
      </w:pPr>
      <w:r>
        <w:rPr>
          <w:lang w:val="en-GB" w:eastAsia="zh-CN"/>
        </w:rPr>
        <w:t>List of issues, proposals, and suggestions for handling in the email discussion phase.</w:t>
      </w:r>
    </w:p>
    <w:p w14:paraId="2A30CA23" w14:textId="77777777" w:rsidR="00276686" w:rsidRDefault="00EC2FC2">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276686" w14:paraId="6326845B" w14:textId="77777777">
        <w:tc>
          <w:tcPr>
            <w:tcW w:w="14583" w:type="dxa"/>
          </w:tcPr>
          <w:p w14:paraId="2CC75A7C" w14:textId="77777777" w:rsidR="00276686" w:rsidRDefault="00EC2FC2">
            <w:pPr>
              <w:widowControl/>
              <w:rPr>
                <w:lang w:eastAsia="zh-CN"/>
              </w:rPr>
            </w:pPr>
            <w:r>
              <w:rPr>
                <w:lang w:eastAsia="zh-CN"/>
              </w:rPr>
              <w:t xml:space="preserve">According to the previous agreements in RAN1#106-e and RAN1#106b-e, multi-slot PDCCH monitoring with X=4/8 is supported by default if UE report the capability to support the numerology of 480/960kHz SCS. If our understanding is correct, the BD/CCE budgets within an X-slot group is to be specified for a given SCS in TS38.213. If the additional capability were agreed by RAN1, e.g. X=4 for 960 kHz SCS, the corresponding BD/CCE budget would be specified as well in TS38.213. Thus, a UE does not need to report the BD/CCE budget separately but only its capability of whether to support multi-slot monitoring. </w:t>
            </w:r>
          </w:p>
          <w:p w14:paraId="76E7229B" w14:textId="77777777" w:rsidR="00276686" w:rsidRDefault="00EC2FC2">
            <w:pPr>
              <w:widowControl/>
              <w:rPr>
                <w:i/>
              </w:rPr>
            </w:pPr>
            <w:r>
              <w:rPr>
                <w:b/>
                <w:i/>
              </w:rPr>
              <w:t xml:space="preserve">Observation 1: The BD/CCE budget corresponds to X-slot group should be specified in RAN1 spec. UE would only report the capability to support X-slot PDCCH monitoring with optional X value.  </w:t>
            </w:r>
          </w:p>
          <w:p w14:paraId="1C27932A" w14:textId="77777777" w:rsidR="00276686" w:rsidRDefault="00EC2FC2">
            <w:pPr>
              <w:widowControl/>
              <w:rPr>
                <w:rFonts w:eastAsia="SimSun"/>
              </w:rPr>
            </w:pPr>
            <w:r>
              <w:rPr>
                <w:rFonts w:eastAsia="SimSun"/>
              </w:rPr>
              <w:t>In RAN1#106b-e, X=4 for 960 kHz SCS is agreed as an optional capability as well as the mandatory support of X=4/8 for 480/960 kHz SCS. As for X=2 for 480kHz SCS, it requires UE to monitor PDCCH every 2 slots which almost double monitoring load from that of 120kHz if same BD/CCE budget per 120kHz slot are assume for the 2-slot group. Otherwise, the BD/CCE budget is restricted to support higher AL if BD/CCE budget per 120 kHz slot is evenly distributed between two 2-slot groups. Moreover, there is no consensus on the value of Y. if Y=2 were supported finally, UE would be required to monitor PDCCH every slot. Hence, the usage of X=2 for 480 kHz is not clear and should be not supported in Rel-17.</w:t>
            </w:r>
          </w:p>
          <w:p w14:paraId="354579AA" w14:textId="77777777" w:rsidR="00276686" w:rsidRDefault="00EC2FC2">
            <w:pPr>
              <w:pStyle w:val="ListParagraph"/>
              <w:numPr>
                <w:ilvl w:val="0"/>
                <w:numId w:val="25"/>
              </w:numPr>
              <w:autoSpaceDE w:val="0"/>
              <w:autoSpaceDN w:val="0"/>
              <w:adjustRightInd w:val="0"/>
              <w:spacing w:beforeLines="50" w:before="120" w:after="240" w:line="240" w:lineRule="auto"/>
              <w:contextualSpacing/>
              <w:jc w:val="both"/>
              <w:rPr>
                <w:b/>
                <w:i/>
                <w:lang w:eastAsia="zh-CN"/>
              </w:rPr>
            </w:pPr>
            <w:r>
              <w:rPr>
                <w:b/>
                <w:i/>
                <w:lang w:eastAsia="zh-CN"/>
              </w:rPr>
              <w:t>The capability of X=2 for 480 kHz is not supported.</w:t>
            </w:r>
          </w:p>
          <w:p w14:paraId="45594C91" w14:textId="77777777" w:rsidR="00276686" w:rsidRDefault="00EC2FC2">
            <w:pPr>
              <w:pStyle w:val="ListParagraph"/>
              <w:numPr>
                <w:ilvl w:val="0"/>
                <w:numId w:val="25"/>
              </w:numPr>
              <w:autoSpaceDE w:val="0"/>
              <w:autoSpaceDN w:val="0"/>
              <w:adjustRightInd w:val="0"/>
              <w:spacing w:beforeLines="50" w:before="120" w:line="240" w:lineRule="auto"/>
              <w:contextualSpacing/>
              <w:jc w:val="both"/>
              <w:rPr>
                <w:b/>
                <w:i/>
                <w:color w:val="000000"/>
              </w:rPr>
            </w:pPr>
            <w:bookmarkStart w:id="11" w:name="_Hlk87546339"/>
            <w:r>
              <w:rPr>
                <w:b/>
                <w:i/>
                <w:color w:val="000000"/>
              </w:rPr>
              <w:t>For multi PDCCH monitoring capability with X-slot group,</w:t>
            </w:r>
            <w:r>
              <w:rPr>
                <w:b/>
                <w:i/>
                <w:color w:val="000000"/>
                <w:lang w:val="en-GB"/>
              </w:rPr>
              <w:t xml:space="preserve"> UE can report the capability to support </w:t>
            </w:r>
            <w:r>
              <w:rPr>
                <w:b/>
                <w:i/>
                <w:lang w:val="en-GB"/>
              </w:rPr>
              <w:t>Y</w:t>
            </w:r>
            <w:r>
              <w:rPr>
                <w:b/>
                <w:i/>
                <w:vertAlign w:val="subscript"/>
                <w:lang w:val="en-GB"/>
              </w:rPr>
              <w:t xml:space="preserve">Group1 </w:t>
            </w:r>
            <w:r>
              <w:rPr>
                <w:b/>
                <w:i/>
                <w:color w:val="000000"/>
                <w:lang w:val="en-GB"/>
              </w:rPr>
              <w:t xml:space="preserve">aligned with </w:t>
            </w:r>
            <w:r>
              <w:rPr>
                <w:b/>
                <w:i/>
                <w:lang w:val="en-GB"/>
              </w:rPr>
              <w:t>Y</w:t>
            </w:r>
            <w:r>
              <w:rPr>
                <w:b/>
                <w:i/>
                <w:vertAlign w:val="subscript"/>
                <w:lang w:val="en-GB"/>
              </w:rPr>
              <w:t xml:space="preserve">Group2 </w:t>
            </w:r>
            <w:r>
              <w:rPr>
                <w:b/>
                <w:i/>
                <w:color w:val="000000"/>
                <w:lang w:val="en-GB"/>
              </w:rPr>
              <w:t xml:space="preserve">within X-slot (option A without further enhancement points) or </w:t>
            </w:r>
            <w:r>
              <w:rPr>
                <w:b/>
                <w:i/>
                <w:lang w:val="en-GB"/>
              </w:rPr>
              <w:t>Y</w:t>
            </w:r>
            <w:r>
              <w:rPr>
                <w:b/>
                <w:i/>
                <w:vertAlign w:val="subscript"/>
                <w:lang w:val="en-GB"/>
              </w:rPr>
              <w:t xml:space="preserve">Group1 </w:t>
            </w:r>
            <w:r>
              <w:rPr>
                <w:b/>
                <w:i/>
                <w:color w:val="000000"/>
                <w:lang w:val="en-GB"/>
              </w:rPr>
              <w:t xml:space="preserve">independent of </w:t>
            </w:r>
            <w:r>
              <w:rPr>
                <w:b/>
                <w:i/>
                <w:lang w:val="en-GB"/>
              </w:rPr>
              <w:t>Y</w:t>
            </w:r>
            <w:r>
              <w:rPr>
                <w:b/>
                <w:i/>
                <w:vertAlign w:val="subscript"/>
                <w:lang w:val="en-GB"/>
              </w:rPr>
              <w:t>Group2</w:t>
            </w:r>
            <w:r>
              <w:rPr>
                <w:b/>
                <w:i/>
                <w:color w:val="000000"/>
                <w:lang w:val="en-GB"/>
              </w:rPr>
              <w:t xml:space="preserve"> (option B). </w:t>
            </w:r>
          </w:p>
          <w:p w14:paraId="0DDB4067" w14:textId="77777777" w:rsidR="00276686" w:rsidRDefault="00EC2FC2">
            <w:pPr>
              <w:pStyle w:val="ListParagraph"/>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For Group 1) SS</w:t>
            </w:r>
          </w:p>
          <w:p w14:paraId="2F426E36" w14:textId="77777777" w:rsidR="00276686" w:rsidRDefault="00EC2FC2">
            <w:pPr>
              <w:pStyle w:val="ListParagraph"/>
              <w:numPr>
                <w:ilvl w:val="0"/>
                <w:numId w:val="16"/>
              </w:numPr>
              <w:ind w:leftChars="371" w:left="1176"/>
              <w:rPr>
                <w:b/>
                <w:i/>
                <w:lang w:val="en-GB"/>
              </w:rPr>
            </w:pPr>
            <w:r>
              <w:rPr>
                <w:b/>
                <w:i/>
                <w:lang w:val="en-GB"/>
              </w:rPr>
              <w:t>SS is configured to be within Y</w:t>
            </w:r>
            <w:r>
              <w:rPr>
                <w:b/>
                <w:i/>
                <w:vertAlign w:val="subscript"/>
                <w:lang w:val="en-GB"/>
              </w:rPr>
              <w:t>Group1</w:t>
            </w:r>
            <w:r>
              <w:rPr>
                <w:b/>
                <w:i/>
                <w:lang w:val="en-GB"/>
              </w:rPr>
              <w:t xml:space="preserve"> consecutive slots within a slot group of X slots. The Y</w:t>
            </w:r>
            <w:r>
              <w:rPr>
                <w:b/>
                <w:i/>
                <w:vertAlign w:val="subscript"/>
                <w:lang w:val="en-GB"/>
              </w:rPr>
              <w:t>Group1</w:t>
            </w:r>
            <w:r>
              <w:rPr>
                <w:b/>
                <w:i/>
                <w:lang w:val="en-GB"/>
              </w:rPr>
              <w:t xml:space="preserve"> consecutive slots can be located anywhere within the slot group of X slots.</w:t>
            </w:r>
          </w:p>
          <w:p w14:paraId="228AC956" w14:textId="77777777" w:rsidR="00276686" w:rsidRDefault="00EC2FC2">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1</w:t>
            </w:r>
            <w:r>
              <w:rPr>
                <w:b/>
                <w:i/>
                <w:lang w:val="en-GB"/>
              </w:rPr>
              <w:t xml:space="preserve"> </w:t>
            </w:r>
            <w:r>
              <w:rPr>
                <w:b/>
                <w:i/>
              </w:rPr>
              <w:t xml:space="preserve">consecutive slots within a </w:t>
            </w:r>
            <w:r>
              <w:rPr>
                <w:b/>
                <w:i/>
                <w:lang w:val="en-GB"/>
              </w:rPr>
              <w:t>slot group of X slots</w:t>
            </w:r>
            <w:r>
              <w:rPr>
                <w:b/>
                <w:i/>
              </w:rPr>
              <w:t xml:space="preserve"> is maintained across different slot groups</w:t>
            </w:r>
          </w:p>
          <w:p w14:paraId="415AB92A" w14:textId="77777777" w:rsidR="00276686" w:rsidRDefault="00EC2FC2">
            <w:pPr>
              <w:pStyle w:val="ListParagraph"/>
              <w:numPr>
                <w:ilvl w:val="0"/>
                <w:numId w:val="26"/>
              </w:numPr>
              <w:autoSpaceDE w:val="0"/>
              <w:autoSpaceDN w:val="0"/>
              <w:adjustRightInd w:val="0"/>
              <w:spacing w:after="120" w:line="240" w:lineRule="auto"/>
              <w:ind w:leftChars="231" w:left="868"/>
              <w:contextualSpacing/>
              <w:jc w:val="both"/>
              <w:rPr>
                <w:b/>
                <w:i/>
                <w:color w:val="000000"/>
                <w:lang w:val="en-GB"/>
              </w:rPr>
            </w:pPr>
            <w:r>
              <w:rPr>
                <w:b/>
                <w:i/>
                <w:color w:val="000000"/>
                <w:lang w:val="en-GB"/>
              </w:rPr>
              <w:t xml:space="preserve">For Group 2) SS </w:t>
            </w:r>
          </w:p>
          <w:p w14:paraId="507E60B1" w14:textId="77777777" w:rsidR="00276686" w:rsidRDefault="00EC2FC2">
            <w:pPr>
              <w:pStyle w:val="ListParagraph"/>
              <w:numPr>
                <w:ilvl w:val="0"/>
                <w:numId w:val="16"/>
              </w:numPr>
              <w:ind w:leftChars="371" w:left="1176"/>
              <w:rPr>
                <w:b/>
                <w:i/>
                <w:lang w:val="en-GB"/>
              </w:rPr>
            </w:pPr>
            <w:r>
              <w:rPr>
                <w:b/>
                <w:i/>
                <w:lang w:val="en-GB"/>
              </w:rPr>
              <w:t>Group 2) SS is configured to be within Y</w:t>
            </w:r>
            <w:r>
              <w:rPr>
                <w:b/>
                <w:i/>
                <w:vertAlign w:val="subscript"/>
                <w:lang w:val="en-GB"/>
              </w:rPr>
              <w:t>Group2</w:t>
            </w:r>
            <w:r>
              <w:rPr>
                <w:b/>
                <w:i/>
                <w:lang w:val="en-GB"/>
              </w:rPr>
              <w:t xml:space="preserve"> consecutive slots within a slot group of X slots. The Y</w:t>
            </w:r>
            <w:r>
              <w:rPr>
                <w:b/>
                <w:i/>
                <w:vertAlign w:val="subscript"/>
                <w:lang w:val="en-GB"/>
              </w:rPr>
              <w:t>Group2</w:t>
            </w:r>
            <w:r>
              <w:rPr>
                <w:b/>
                <w:i/>
                <w:lang w:val="en-GB"/>
              </w:rPr>
              <w:t xml:space="preserve"> consecutive slots can be located anywhere within the slot group of X slots. </w:t>
            </w:r>
          </w:p>
          <w:p w14:paraId="1B503760" w14:textId="77777777" w:rsidR="00276686" w:rsidRDefault="00EC2FC2">
            <w:pPr>
              <w:pStyle w:val="ListParagraph"/>
              <w:numPr>
                <w:ilvl w:val="0"/>
                <w:numId w:val="16"/>
              </w:numPr>
              <w:ind w:leftChars="371" w:left="1176"/>
              <w:rPr>
                <w:b/>
                <w:i/>
                <w:lang w:val="en-GB"/>
              </w:rPr>
            </w:pPr>
            <w:r>
              <w:rPr>
                <w:b/>
                <w:i/>
              </w:rPr>
              <w:t xml:space="preserve">The location of the </w:t>
            </w:r>
            <w:r>
              <w:rPr>
                <w:b/>
                <w:i/>
                <w:lang w:val="en-GB"/>
              </w:rPr>
              <w:t>Y</w:t>
            </w:r>
            <w:r>
              <w:rPr>
                <w:b/>
                <w:i/>
                <w:vertAlign w:val="subscript"/>
                <w:lang w:val="en-GB"/>
              </w:rPr>
              <w:t>Group2</w:t>
            </w:r>
            <w:r>
              <w:rPr>
                <w:b/>
                <w:i/>
                <w:lang w:val="en-GB"/>
              </w:rPr>
              <w:t xml:space="preserve"> </w:t>
            </w:r>
            <w:r>
              <w:rPr>
                <w:b/>
                <w:i/>
              </w:rPr>
              <w:t>consecutive slots within a slot group of X slots is maintained across different slot groups.</w:t>
            </w:r>
          </w:p>
          <w:p w14:paraId="6F6925E1" w14:textId="77777777" w:rsidR="00276686" w:rsidRDefault="00EC2FC2">
            <w:pPr>
              <w:pStyle w:val="ListParagraph"/>
              <w:numPr>
                <w:ilvl w:val="0"/>
                <w:numId w:val="25"/>
              </w:numPr>
              <w:autoSpaceDE w:val="0"/>
              <w:autoSpaceDN w:val="0"/>
              <w:adjustRightInd w:val="0"/>
              <w:spacing w:beforeLines="50" w:before="120" w:line="240" w:lineRule="auto"/>
              <w:contextualSpacing/>
              <w:jc w:val="both"/>
              <w:rPr>
                <w:b/>
                <w:i/>
                <w:color w:val="000000"/>
              </w:rPr>
            </w:pPr>
            <w:r>
              <w:rPr>
                <w:b/>
                <w:i/>
                <w:color w:val="000000"/>
              </w:rPr>
              <w:t xml:space="preserve">Support the following values of </w:t>
            </w:r>
            <w:r>
              <w:rPr>
                <w:b/>
                <w:i/>
                <w:lang w:eastAsia="zh-CN"/>
              </w:rPr>
              <w:t>Y</w:t>
            </w:r>
            <w:r>
              <w:rPr>
                <w:b/>
                <w:i/>
                <w:vertAlign w:val="subscript"/>
                <w:lang w:eastAsia="zh-CN"/>
              </w:rPr>
              <w:t>Group1</w:t>
            </w:r>
            <w:r>
              <w:rPr>
                <w:b/>
                <w:i/>
                <w:color w:val="000000"/>
              </w:rPr>
              <w:t xml:space="preserve"> and </w:t>
            </w:r>
            <w:r>
              <w:rPr>
                <w:b/>
                <w:i/>
                <w:lang w:eastAsia="zh-CN"/>
              </w:rPr>
              <w:t>Y</w:t>
            </w:r>
            <w:r>
              <w:rPr>
                <w:b/>
                <w:i/>
                <w:vertAlign w:val="subscript"/>
                <w:lang w:eastAsia="zh-CN"/>
              </w:rPr>
              <w:t>Group2</w:t>
            </w:r>
          </w:p>
          <w:p w14:paraId="2FDF17EF" w14:textId="77777777" w:rsidR="00276686" w:rsidRDefault="00EC2FC2">
            <w:pPr>
              <w:widowControl/>
              <w:numPr>
                <w:ilvl w:val="0"/>
                <w:numId w:val="27"/>
              </w:numPr>
              <w:spacing w:after="0" w:line="240" w:lineRule="auto"/>
              <w:rPr>
                <w:rFonts w:eastAsia="SimSun"/>
                <w:b/>
                <w:i/>
                <w:sz w:val="20"/>
                <w:szCs w:val="20"/>
                <w:lang w:eastAsia="zh-CN"/>
              </w:rPr>
            </w:pPr>
            <w:r>
              <w:rPr>
                <w:b/>
                <w:i/>
                <w:lang w:eastAsia="zh-CN"/>
              </w:rPr>
              <w:t>Y</w:t>
            </w:r>
            <w:r>
              <w:rPr>
                <w:b/>
                <w:i/>
                <w:vertAlign w:val="subscript"/>
                <w:lang w:eastAsia="zh-CN"/>
              </w:rPr>
              <w:t>Group1</w:t>
            </w:r>
            <w:r>
              <w:rPr>
                <w:rFonts w:eastAsia="SimSun"/>
                <w:b/>
                <w:i/>
                <w:sz w:val="20"/>
                <w:szCs w:val="20"/>
                <w:lang w:eastAsia="zh-CN"/>
              </w:rPr>
              <w:t xml:space="preserve"> = X/2 or 1;</w:t>
            </w:r>
          </w:p>
          <w:p w14:paraId="1CA5F495" w14:textId="77777777" w:rsidR="00276686" w:rsidRDefault="00EC2FC2">
            <w:pPr>
              <w:widowControl/>
              <w:numPr>
                <w:ilvl w:val="0"/>
                <w:numId w:val="27"/>
              </w:numPr>
              <w:spacing w:after="0" w:line="240" w:lineRule="auto"/>
              <w:rPr>
                <w:rFonts w:eastAsia="SimSun"/>
                <w:b/>
                <w:i/>
                <w:sz w:val="20"/>
                <w:szCs w:val="20"/>
                <w:lang w:eastAsia="zh-CN"/>
              </w:rPr>
            </w:pPr>
            <w:r>
              <w:rPr>
                <w:b/>
                <w:i/>
                <w:lang w:eastAsia="zh-CN"/>
              </w:rPr>
              <w:t>Y</w:t>
            </w:r>
            <w:r>
              <w:rPr>
                <w:b/>
                <w:i/>
                <w:vertAlign w:val="subscript"/>
                <w:lang w:eastAsia="zh-CN"/>
              </w:rPr>
              <w:t>Group2</w:t>
            </w:r>
            <w:r>
              <w:rPr>
                <w:rFonts w:eastAsia="SimSun"/>
                <w:b/>
                <w:i/>
                <w:sz w:val="20"/>
                <w:szCs w:val="20"/>
                <w:lang w:eastAsia="zh-CN"/>
              </w:rPr>
              <w:t xml:space="preserve"> = 2.</w:t>
            </w:r>
          </w:p>
          <w:p w14:paraId="25A4B9EB" w14:textId="77777777" w:rsidR="00276686" w:rsidRDefault="00EC2FC2">
            <w:pPr>
              <w:pStyle w:val="ListParagraph"/>
              <w:numPr>
                <w:ilvl w:val="0"/>
                <w:numId w:val="25"/>
              </w:numPr>
              <w:autoSpaceDE w:val="0"/>
              <w:autoSpaceDN w:val="0"/>
              <w:adjustRightInd w:val="0"/>
              <w:spacing w:beforeLines="50" w:before="120" w:after="240" w:line="240" w:lineRule="auto"/>
              <w:contextualSpacing/>
              <w:jc w:val="both"/>
              <w:rPr>
                <w:b/>
                <w:i/>
                <w:color w:val="000000"/>
              </w:rPr>
            </w:pPr>
            <w:r>
              <w:rPr>
                <w:b/>
                <w:i/>
                <w:color w:val="000000"/>
              </w:rPr>
              <w:t xml:space="preserve">Corresponding to FG3-1 in Rel-15, PDCCH monitoring occasion restricted in the first 3 OS of each of the </w:t>
            </w:r>
            <w:r>
              <w:rPr>
                <w:b/>
                <w:i/>
                <w:lang w:eastAsia="zh-CN"/>
              </w:rPr>
              <w:t>Y</w:t>
            </w:r>
            <w:r>
              <w:rPr>
                <w:b/>
                <w:i/>
                <w:vertAlign w:val="subscript"/>
                <w:lang w:eastAsia="zh-CN"/>
              </w:rPr>
              <w:t>Group1</w:t>
            </w:r>
            <w:r>
              <w:rPr>
                <w:b/>
                <w:i/>
                <w:color w:val="000000"/>
              </w:rPr>
              <w:t xml:space="preserve"> slots in the X-slot group should be supported as a basic feature for type 1 CSS with dedicated RRC configuration, type 3 CSS, and UE-SS. </w:t>
            </w:r>
          </w:p>
          <w:p w14:paraId="3B7D3248" w14:textId="77777777" w:rsidR="00276686" w:rsidRDefault="00EC2FC2">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lastRenderedPageBreak/>
              <w:t xml:space="preserve">Corresponding to FG3-1 in Rel-15, PDCCH monitoring occasion can be in any symbol(s) of </w:t>
            </w:r>
            <w:r>
              <w:rPr>
                <w:i/>
                <w:lang w:eastAsia="zh-CN"/>
              </w:rPr>
              <w:t>Y</w:t>
            </w:r>
            <w:r>
              <w:rPr>
                <w:i/>
                <w:vertAlign w:val="subscript"/>
                <w:lang w:eastAsia="zh-CN"/>
              </w:rPr>
              <w:t>Group2</w:t>
            </w:r>
            <w:r>
              <w:rPr>
                <w:b/>
                <w:i/>
                <w:color w:val="000000"/>
              </w:rPr>
              <w:t xml:space="preserve"> slots for Type 1 CSS without dedicated RRC configuration and for type 0, 0A, and 2 CSS. </w:t>
            </w:r>
          </w:p>
          <w:bookmarkEnd w:id="11"/>
          <w:p w14:paraId="4CFEB9B0" w14:textId="77777777" w:rsidR="00276686" w:rsidRDefault="00276686">
            <w:pPr>
              <w:spacing w:beforeLines="50" w:before="120" w:after="240"/>
              <w:rPr>
                <w:bCs/>
                <w:iCs/>
                <w:color w:val="000000"/>
              </w:rPr>
            </w:pPr>
          </w:p>
        </w:tc>
      </w:tr>
    </w:tbl>
    <w:p w14:paraId="57B074B8" w14:textId="77777777" w:rsidR="00276686" w:rsidRDefault="00276686">
      <w:pPr>
        <w:rPr>
          <w:lang w:val="en-GB" w:eastAsia="zh-CN"/>
        </w:rPr>
      </w:pPr>
    </w:p>
    <w:p w14:paraId="277A92A2" w14:textId="77777777" w:rsidR="00276686" w:rsidRDefault="00EC2FC2">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276686" w14:paraId="46103CC0" w14:textId="77777777">
        <w:tc>
          <w:tcPr>
            <w:tcW w:w="14583" w:type="dxa"/>
          </w:tcPr>
          <w:p w14:paraId="245817E3" w14:textId="77777777" w:rsidR="00276686" w:rsidRDefault="00EC2FC2">
            <w:r>
              <w:t>If we just scale up the existing solution the answer is yes. However, if the monitoring opportunities extend for the duration of X slots the power saving advantage may be lots. Therefore, the monitoring opportunities would better be confined in a span of successive slots in X, named in the above agreement Y</w:t>
            </w:r>
            <w:r>
              <w:rPr>
                <w:sz w:val="18"/>
                <w:szCs w:val="18"/>
              </w:rPr>
              <w:t>Group2</w:t>
            </w:r>
            <w:r>
              <w:t>. Where the span Y</w:t>
            </w:r>
            <w:r>
              <w:rPr>
                <w:sz w:val="18"/>
                <w:szCs w:val="18"/>
              </w:rPr>
              <w:t>Group2</w:t>
            </w:r>
            <w:r>
              <w:t xml:space="preserve"> may start in any slot of X, and Y</w:t>
            </w:r>
            <w:r>
              <w:rPr>
                <w:sz w:val="20"/>
                <w:szCs w:val="20"/>
              </w:rPr>
              <w:t>Group2</w:t>
            </w:r>
            <w:r>
              <w:t xml:space="preserve"> &lt; X. Another controversial point during RAN1 discussions was the size of YGroup2. A size of 2 is compatible with existing implementation where the monitoring happens in n0 and n0+1. It also offers more flexibility. An argument against the size of 2slots was the possibility of having back-to-back allocations in two consecutive groups X that will be larger than the BD budget. One way to avoid it is to keep the YGroup2 span location the same in different groups X. However, this is not possible when the UE moves from one cell to another. Another possibility to avoid the over-budget situation is to allow YGroup2 smaller size of 1 slot, which can limit the total CSS monitoring occasions. This is a good choice especially for X=2.  </w:t>
            </w:r>
          </w:p>
          <w:p w14:paraId="62991A6E" w14:textId="77777777" w:rsidR="00276686" w:rsidRDefault="00EC2FC2">
            <w:pPr>
              <w:rPr>
                <w:b/>
                <w:bCs/>
              </w:rPr>
            </w:pPr>
            <w:r>
              <w:rPr>
                <w:b/>
                <w:bCs/>
              </w:rPr>
              <w:t>Proposal 1: Support the following values of YGroup1 and YGroup2</w:t>
            </w:r>
          </w:p>
          <w:p w14:paraId="2697EC4B" w14:textId="77777777" w:rsidR="00276686" w:rsidRDefault="00EC2FC2">
            <w:pPr>
              <w:pStyle w:val="ListParagraph"/>
              <w:numPr>
                <w:ilvl w:val="0"/>
                <w:numId w:val="48"/>
              </w:numPr>
              <w:snapToGrid/>
              <w:spacing w:after="160"/>
              <w:contextualSpacing/>
              <w:rPr>
                <w:b/>
                <w:bCs/>
              </w:rPr>
            </w:pPr>
            <w:r>
              <w:rPr>
                <w:b/>
                <w:bCs/>
              </w:rPr>
              <w:t>For X=8: (YGroup1, YGroup2) = (4,2), (2,2), (1,2)</w:t>
            </w:r>
          </w:p>
          <w:p w14:paraId="2D50B62A" w14:textId="77777777" w:rsidR="00276686" w:rsidRDefault="00EC2FC2">
            <w:pPr>
              <w:pStyle w:val="ListParagraph"/>
              <w:numPr>
                <w:ilvl w:val="0"/>
                <w:numId w:val="48"/>
              </w:numPr>
              <w:snapToGrid/>
              <w:spacing w:after="160"/>
              <w:contextualSpacing/>
              <w:rPr>
                <w:b/>
                <w:bCs/>
              </w:rPr>
            </w:pPr>
            <w:r>
              <w:rPr>
                <w:b/>
                <w:bCs/>
              </w:rPr>
              <w:t>For X=4: (YGroup1, YGroup2) = (2,2), (1,2)</w:t>
            </w:r>
          </w:p>
          <w:p w14:paraId="0C693696" w14:textId="77777777" w:rsidR="00276686" w:rsidRDefault="00EC2FC2">
            <w:pPr>
              <w:pStyle w:val="ListParagraph"/>
              <w:numPr>
                <w:ilvl w:val="0"/>
                <w:numId w:val="48"/>
              </w:numPr>
              <w:snapToGrid/>
              <w:spacing w:after="160"/>
              <w:contextualSpacing/>
              <w:rPr>
                <w:b/>
                <w:bCs/>
              </w:rPr>
            </w:pPr>
            <w:r>
              <w:rPr>
                <w:b/>
                <w:bCs/>
              </w:rPr>
              <w:t>For X=2: (YGroup1, YGroup2) = (1,2)</w:t>
            </w:r>
          </w:p>
          <w:p w14:paraId="3B5FDD5A" w14:textId="77777777" w:rsidR="00276686" w:rsidRDefault="00EC2FC2">
            <w:r>
              <w:t>It was argued that when UE changes the location, the UE may change beams. It also was noticed that YGroup2 may be much less frequent (20ms), therefore may be even missing during a COT, which is limited to 5ms duration. Therefore, during a COT, because of the location change, a UE may need to start monitoring new locations for YGroup2 while monitoring the old locations for YGroup1. Preserving an offset between these two spans would allow UE to start monitoring new YGroup1 span without additional RRC configuration. YGroup1 may be different for different UEs and be staggered in time during the X slots pattern.</w:t>
            </w:r>
          </w:p>
          <w:p w14:paraId="67BB9CC3" w14:textId="77777777" w:rsidR="00276686" w:rsidRDefault="00EC2FC2">
            <w:pPr>
              <w:rPr>
                <w:b/>
                <w:bCs/>
              </w:rPr>
            </w:pPr>
            <w:r>
              <w:rPr>
                <w:b/>
                <w:bCs/>
              </w:rPr>
              <w:t>Proposal 2: For the same size of group pattern X, the offset between the start of YGroup1 and YGroup2 should be maintained constant in the same cell in the absence of RRC configuration.</w:t>
            </w:r>
          </w:p>
          <w:p w14:paraId="2379C13A" w14:textId="77777777" w:rsidR="00276686" w:rsidRDefault="00EC2FC2">
            <w:pPr>
              <w:rPr>
                <w:b/>
                <w:bCs/>
              </w:rPr>
            </w:pPr>
            <w:r>
              <w:rPr>
                <w:b/>
                <w:bCs/>
              </w:rPr>
              <w:t>Proposal 3: The reported BD capabilities is done per X slots group as in the agreement. In other words, remove from the FFS part of the agreement:</w:t>
            </w:r>
          </w:p>
          <w:p w14:paraId="10F6A67D" w14:textId="77777777" w:rsidR="00276686" w:rsidRDefault="00EC2FC2">
            <w:pPr>
              <w:numPr>
                <w:ilvl w:val="1"/>
                <w:numId w:val="16"/>
              </w:numPr>
              <w:autoSpaceDE/>
              <w:autoSpaceDN/>
              <w:adjustRightInd/>
              <w:snapToGrid/>
              <w:spacing w:after="0" w:line="240" w:lineRule="auto"/>
              <w:rPr>
                <w:b/>
                <w:bCs/>
                <w:lang w:val="en-GB" w:eastAsia="zh-CN"/>
              </w:rPr>
            </w:pPr>
            <w:r>
              <w:rPr>
                <w:b/>
                <w:bCs/>
                <w:lang w:eastAsia="zh-CN"/>
              </w:rPr>
              <w:t>The reported capability indicates the BD/CCE budget within Y = max(Y</w:t>
            </w:r>
            <w:r>
              <w:rPr>
                <w:b/>
                <w:bCs/>
                <w:vertAlign w:val="subscript"/>
                <w:lang w:eastAsia="zh-CN"/>
              </w:rPr>
              <w:t>Group1</w:t>
            </w:r>
            <w:r>
              <w:rPr>
                <w:b/>
                <w:bCs/>
                <w:lang w:eastAsia="zh-CN"/>
              </w:rPr>
              <w:t>, 2) slots per slot group</w:t>
            </w:r>
          </w:p>
          <w:p w14:paraId="615DC9C6" w14:textId="77777777" w:rsidR="00276686" w:rsidRDefault="00EC2FC2">
            <w:r>
              <w:t xml:space="preserve">Based on these arguments, we address the FFS part from the agreement above (RAN1# 106bis-e) and propose the following text based on the agreement, which basically remove the FFS and proposes the </w:t>
            </w:r>
            <w:r>
              <w:rPr>
                <w:b/>
                <w:bCs/>
                <w:lang w:eastAsia="zh-CN"/>
              </w:rPr>
              <w:t>Y</w:t>
            </w:r>
            <w:r>
              <w:rPr>
                <w:b/>
                <w:bCs/>
                <w:vertAlign w:val="subscript"/>
                <w:lang w:eastAsia="zh-CN"/>
              </w:rPr>
              <w:t>Group1</w:t>
            </w:r>
            <w:r>
              <w:rPr>
                <w:b/>
                <w:bCs/>
                <w:lang w:eastAsia="zh-CN"/>
              </w:rPr>
              <w:t xml:space="preserve"> and Y</w:t>
            </w:r>
            <w:r>
              <w:rPr>
                <w:b/>
                <w:bCs/>
                <w:vertAlign w:val="subscript"/>
                <w:lang w:eastAsia="zh-CN"/>
              </w:rPr>
              <w:t>Group2</w:t>
            </w:r>
            <w:r>
              <w:t xml:space="preserve"> values.</w:t>
            </w:r>
          </w:p>
          <w:p w14:paraId="66128BE4" w14:textId="77777777" w:rsidR="00276686" w:rsidRDefault="00EC2FC2">
            <w:pPr>
              <w:autoSpaceDE/>
              <w:autoSpaceDN/>
              <w:adjustRightInd/>
              <w:snapToGrid/>
              <w:spacing w:after="0"/>
              <w:rPr>
                <w:b/>
                <w:bCs/>
                <w:lang w:eastAsia="zh-CN"/>
              </w:rPr>
            </w:pPr>
            <w:r>
              <w:rPr>
                <w:b/>
                <w:bCs/>
              </w:rPr>
              <w:t xml:space="preserve">Proposal 4: </w:t>
            </w:r>
            <w:r>
              <w:rPr>
                <w:b/>
                <w:bCs/>
                <w:lang w:eastAsia="zh-CN"/>
              </w:rPr>
              <w:t>Multi-slot PDCCH monitoring is based on slots within a slot group where:</w:t>
            </w:r>
          </w:p>
          <w:p w14:paraId="708D974C" w14:textId="77777777" w:rsidR="00276686" w:rsidRDefault="00EC2FC2">
            <w:pPr>
              <w:numPr>
                <w:ilvl w:val="0"/>
                <w:numId w:val="16"/>
              </w:numPr>
              <w:autoSpaceDE/>
              <w:autoSpaceDN/>
              <w:adjustRightInd/>
              <w:snapToGrid/>
              <w:spacing w:after="0" w:line="240" w:lineRule="auto"/>
              <w:rPr>
                <w:b/>
                <w:bCs/>
                <w:lang w:eastAsia="zh-CN"/>
              </w:rPr>
            </w:pPr>
            <w:r>
              <w:rPr>
                <w:b/>
                <w:bCs/>
                <w:lang w:eastAsia="zh-CN"/>
              </w:rPr>
              <w:lastRenderedPageBreak/>
              <w:t>Each slot group consists of X consecutive slots</w:t>
            </w:r>
          </w:p>
          <w:p w14:paraId="02F226EA"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Slot groups are consecutive and non-overlapping</w:t>
            </w:r>
          </w:p>
          <w:p w14:paraId="1ECB8C7E"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The start of the first slot group in a subframe is aligned with the subframe boundary</w:t>
            </w:r>
          </w:p>
          <w:p w14:paraId="01D97B12"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The start of each slot group is aligned with a slot boundary</w:t>
            </w:r>
          </w:p>
          <w:p w14:paraId="0F531BFD" w14:textId="77777777" w:rsidR="00276686" w:rsidRDefault="00EC2FC2">
            <w:pPr>
              <w:numPr>
                <w:ilvl w:val="1"/>
                <w:numId w:val="16"/>
              </w:numPr>
              <w:autoSpaceDE/>
              <w:autoSpaceDN/>
              <w:adjustRightInd/>
              <w:snapToGrid/>
              <w:spacing w:after="0" w:line="240" w:lineRule="auto"/>
              <w:rPr>
                <w:b/>
                <w:bCs/>
                <w:lang w:val="en-GB" w:eastAsia="zh-CN"/>
              </w:rPr>
            </w:pPr>
            <w:r>
              <w:rPr>
                <w:b/>
                <w:bCs/>
                <w:lang w:eastAsia="zh-CN"/>
              </w:rPr>
              <w:t>Reporting the BD/CCE budget for X = 4/8 slots (for 480/960 kHz resp.) is mandatory (if UE supports the corresponding SCS), and is optional for X = [2]/4 slots (for 480/960 kHz resp.)</w:t>
            </w:r>
          </w:p>
          <w:p w14:paraId="0265601B" w14:textId="77777777" w:rsidR="00276686" w:rsidRDefault="00EC2FC2">
            <w:pPr>
              <w:numPr>
                <w:ilvl w:val="0"/>
                <w:numId w:val="16"/>
              </w:numPr>
              <w:autoSpaceDE/>
              <w:autoSpaceDN/>
              <w:adjustRightInd/>
              <w:snapToGrid/>
              <w:spacing w:after="0" w:line="240" w:lineRule="auto"/>
              <w:rPr>
                <w:b/>
                <w:bCs/>
                <w:lang w:eastAsia="zh-CN"/>
              </w:rPr>
            </w:pPr>
            <w:r>
              <w:rPr>
                <w:b/>
                <w:bCs/>
                <w:lang w:eastAsia="zh-CN"/>
              </w:rPr>
              <w:t>There is a common BD budget for all search spaces</w:t>
            </w:r>
          </w:p>
          <w:p w14:paraId="06248FDA" w14:textId="77777777" w:rsidR="00276686" w:rsidRDefault="00EC2FC2">
            <w:pPr>
              <w:numPr>
                <w:ilvl w:val="0"/>
                <w:numId w:val="16"/>
              </w:numPr>
              <w:autoSpaceDE/>
              <w:autoSpaceDN/>
              <w:adjustRightInd/>
              <w:snapToGrid/>
              <w:spacing w:after="0" w:line="240" w:lineRule="auto"/>
              <w:rPr>
                <w:b/>
                <w:bCs/>
                <w:lang w:eastAsia="zh-CN"/>
              </w:rPr>
            </w:pPr>
            <w:r>
              <w:rPr>
                <w:b/>
                <w:bCs/>
                <w:lang w:eastAsia="zh-CN"/>
              </w:rPr>
              <w:t>For Group (1) SS</w:t>
            </w:r>
          </w:p>
          <w:p w14:paraId="43AF5FD6" w14:textId="77777777" w:rsidR="00276686" w:rsidRDefault="00EC2FC2">
            <w:pPr>
              <w:numPr>
                <w:ilvl w:val="1"/>
                <w:numId w:val="16"/>
              </w:numPr>
              <w:autoSpaceDE/>
              <w:autoSpaceDN/>
              <w:adjustRightInd/>
              <w:snapToGrid/>
              <w:spacing w:after="0" w:line="240" w:lineRule="auto"/>
              <w:rPr>
                <w:b/>
                <w:bCs/>
                <w:lang w:val="en-GB" w:eastAsia="zh-CN"/>
              </w:rPr>
            </w:pPr>
            <w:r>
              <w:rPr>
                <w:b/>
                <w:bCs/>
                <w:lang w:eastAsia="zh-CN"/>
              </w:rPr>
              <w:t>A SS is configured to be within Y</w:t>
            </w:r>
            <w:r>
              <w:rPr>
                <w:b/>
                <w:bCs/>
                <w:vertAlign w:val="subscript"/>
                <w:lang w:eastAsia="zh-CN"/>
              </w:rPr>
              <w:t>Group1</w:t>
            </w:r>
            <w:r>
              <w:rPr>
                <w:b/>
                <w:bCs/>
                <w:lang w:eastAsia="zh-CN"/>
              </w:rPr>
              <w:t xml:space="preserve"> consecutive slots within a slot group of X slots</w:t>
            </w:r>
          </w:p>
          <w:p w14:paraId="39FC63B5"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based on a time offset within the slot group based on slot index n0 determined for Group (2) monitoring such that the Y</w:t>
            </w:r>
            <w:r>
              <w:rPr>
                <w:b/>
                <w:bCs/>
                <w:vertAlign w:val="subscript"/>
                <w:lang w:eastAsia="zh-CN"/>
              </w:rPr>
              <w:t>Group1</w:t>
            </w:r>
            <w:r>
              <w:rPr>
                <w:b/>
                <w:bCs/>
                <w:lang w:eastAsia="zh-CN"/>
              </w:rPr>
              <w:t xml:space="preserve"> slots overlap the Y</w:t>
            </w:r>
            <w:r>
              <w:rPr>
                <w:b/>
                <w:bCs/>
                <w:vertAlign w:val="subscript"/>
                <w:lang w:eastAsia="zh-CN"/>
              </w:rPr>
              <w:t>Group2</w:t>
            </w:r>
            <w:r>
              <w:rPr>
                <w:b/>
                <w:bCs/>
                <w:lang w:eastAsia="zh-CN"/>
              </w:rPr>
              <w:t xml:space="preserve"> slots</w:t>
            </w:r>
          </w:p>
          <w:p w14:paraId="2289F28B"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1</w:t>
            </w:r>
            <w:r>
              <w:rPr>
                <w:b/>
                <w:bCs/>
                <w:lang w:eastAsia="zh-CN"/>
              </w:rPr>
              <w:t xml:space="preserve"> consecutive slots within a slot group of X slots is maintained across different slot groups (unless n0 changes)</w:t>
            </w:r>
          </w:p>
          <w:p w14:paraId="212A8588"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BD attempts for all Group (1) SSs are restricted to fall within the same Y</w:t>
            </w:r>
            <w:r>
              <w:rPr>
                <w:b/>
                <w:bCs/>
                <w:vertAlign w:val="subscript"/>
                <w:lang w:eastAsia="zh-CN"/>
              </w:rPr>
              <w:t>Group1</w:t>
            </w:r>
            <w:r>
              <w:rPr>
                <w:b/>
                <w:bCs/>
                <w:lang w:eastAsia="zh-CN"/>
              </w:rPr>
              <w:t xml:space="preserve"> consecutive slots</w:t>
            </w:r>
          </w:p>
          <w:p w14:paraId="77516D5F" w14:textId="77777777" w:rsidR="00276686" w:rsidRDefault="00EC2FC2">
            <w:pPr>
              <w:numPr>
                <w:ilvl w:val="0"/>
                <w:numId w:val="16"/>
              </w:numPr>
              <w:autoSpaceDE/>
              <w:autoSpaceDN/>
              <w:adjustRightInd/>
              <w:snapToGrid/>
              <w:spacing w:after="0" w:line="240" w:lineRule="auto"/>
              <w:rPr>
                <w:b/>
                <w:bCs/>
                <w:lang w:eastAsia="zh-CN"/>
              </w:rPr>
            </w:pPr>
            <w:r>
              <w:rPr>
                <w:b/>
                <w:bCs/>
                <w:lang w:eastAsia="zh-CN"/>
              </w:rPr>
              <w:t>For Group (2) SS</w:t>
            </w:r>
          </w:p>
          <w:p w14:paraId="09DDD3D8"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A SS is configured to be within Y</w:t>
            </w:r>
            <w:r>
              <w:rPr>
                <w:b/>
                <w:bCs/>
                <w:vertAlign w:val="subscript"/>
                <w:lang w:eastAsia="zh-CN"/>
              </w:rPr>
              <w:t>Group2</w:t>
            </w:r>
            <w:r>
              <w:rPr>
                <w:b/>
                <w:bCs/>
                <w:lang w:eastAsia="zh-CN"/>
              </w:rPr>
              <w:t xml:space="preserve"> consecutive slots within a slot group of X slots</w:t>
            </w:r>
          </w:p>
          <w:p w14:paraId="1E14C28A"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The location of the Y</w:t>
            </w:r>
            <w:r>
              <w:rPr>
                <w:b/>
                <w:bCs/>
                <w:vertAlign w:val="subscript"/>
                <w:lang w:eastAsia="zh-CN"/>
              </w:rPr>
              <w:t>Group2</w:t>
            </w:r>
            <w:r>
              <w:rPr>
                <w:b/>
                <w:bCs/>
                <w:lang w:eastAsia="zh-CN"/>
              </w:rPr>
              <w:t xml:space="preserve"> consecutive slots within a slot group of X slots is maintained across different slot groups (unless n0 changes)</w:t>
            </w:r>
          </w:p>
          <w:p w14:paraId="1D77DD09" w14:textId="77777777" w:rsidR="00276686" w:rsidRDefault="00EC2FC2">
            <w:pPr>
              <w:numPr>
                <w:ilvl w:val="0"/>
                <w:numId w:val="16"/>
              </w:numPr>
              <w:autoSpaceDE/>
              <w:autoSpaceDN/>
              <w:adjustRightInd/>
              <w:snapToGrid/>
              <w:spacing w:after="0" w:line="240" w:lineRule="auto"/>
              <w:rPr>
                <w:b/>
                <w:bCs/>
                <w:lang w:eastAsia="zh-CN"/>
              </w:rPr>
            </w:pPr>
            <w:r>
              <w:rPr>
                <w:b/>
                <w:bCs/>
                <w:lang w:eastAsia="zh-CN"/>
              </w:rPr>
              <w:t>Support the following values of Y</w:t>
            </w:r>
            <w:r>
              <w:rPr>
                <w:b/>
                <w:bCs/>
                <w:vertAlign w:val="subscript"/>
                <w:lang w:eastAsia="zh-CN"/>
              </w:rPr>
              <w:t>Group1</w:t>
            </w:r>
            <w:r>
              <w:rPr>
                <w:b/>
                <w:bCs/>
                <w:lang w:eastAsia="zh-CN"/>
              </w:rPr>
              <w:t xml:space="preserve"> and Y</w:t>
            </w:r>
            <w:r>
              <w:rPr>
                <w:b/>
                <w:bCs/>
                <w:vertAlign w:val="subscript"/>
                <w:lang w:eastAsia="zh-CN"/>
              </w:rPr>
              <w:t>Group2</w:t>
            </w:r>
          </w:p>
          <w:p w14:paraId="1A675EE4"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For X=8: (Y</w:t>
            </w:r>
            <w:r>
              <w:rPr>
                <w:b/>
                <w:bCs/>
                <w:vertAlign w:val="subscript"/>
                <w:lang w:eastAsia="zh-CN"/>
              </w:rPr>
              <w:t>Group1</w:t>
            </w:r>
            <w:r>
              <w:rPr>
                <w:b/>
                <w:bCs/>
                <w:lang w:eastAsia="zh-CN"/>
              </w:rPr>
              <w:t>, Y</w:t>
            </w:r>
            <w:r>
              <w:rPr>
                <w:b/>
                <w:bCs/>
                <w:vertAlign w:val="subscript"/>
                <w:lang w:eastAsia="zh-CN"/>
              </w:rPr>
              <w:t>Group2</w:t>
            </w:r>
            <w:r>
              <w:rPr>
                <w:b/>
                <w:bCs/>
                <w:lang w:eastAsia="zh-CN"/>
              </w:rPr>
              <w:t>) = (4,2), (2,2), (1,2)</w:t>
            </w:r>
          </w:p>
          <w:p w14:paraId="0AB00249"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For X=4: (Y</w:t>
            </w:r>
            <w:r>
              <w:rPr>
                <w:b/>
                <w:bCs/>
                <w:vertAlign w:val="subscript"/>
                <w:lang w:eastAsia="zh-CN"/>
              </w:rPr>
              <w:t>Group1</w:t>
            </w:r>
            <w:r>
              <w:rPr>
                <w:b/>
                <w:bCs/>
                <w:lang w:eastAsia="zh-CN"/>
              </w:rPr>
              <w:t>, Y</w:t>
            </w:r>
            <w:r>
              <w:rPr>
                <w:b/>
                <w:bCs/>
                <w:vertAlign w:val="subscript"/>
                <w:lang w:eastAsia="zh-CN"/>
              </w:rPr>
              <w:t>Group2</w:t>
            </w:r>
            <w:r>
              <w:rPr>
                <w:b/>
                <w:bCs/>
                <w:lang w:eastAsia="zh-CN"/>
              </w:rPr>
              <w:t>) = (2,2), (1,2)</w:t>
            </w:r>
          </w:p>
          <w:p w14:paraId="1D545981" w14:textId="77777777" w:rsidR="00276686" w:rsidRDefault="00EC2FC2">
            <w:pPr>
              <w:numPr>
                <w:ilvl w:val="1"/>
                <w:numId w:val="16"/>
              </w:numPr>
              <w:autoSpaceDE/>
              <w:autoSpaceDN/>
              <w:adjustRightInd/>
              <w:snapToGrid/>
              <w:spacing w:after="0" w:line="240" w:lineRule="auto"/>
              <w:rPr>
                <w:b/>
                <w:bCs/>
                <w:lang w:eastAsia="zh-CN"/>
              </w:rPr>
            </w:pPr>
            <w:r>
              <w:rPr>
                <w:b/>
                <w:bCs/>
                <w:lang w:eastAsia="zh-CN"/>
              </w:rPr>
              <w:t>For X=2: (Y</w:t>
            </w:r>
            <w:r>
              <w:rPr>
                <w:b/>
                <w:bCs/>
                <w:vertAlign w:val="subscript"/>
                <w:lang w:eastAsia="zh-CN"/>
              </w:rPr>
              <w:t>Group1</w:t>
            </w:r>
            <w:r>
              <w:rPr>
                <w:b/>
                <w:bCs/>
                <w:lang w:eastAsia="zh-CN"/>
              </w:rPr>
              <w:t>, Y</w:t>
            </w:r>
            <w:r>
              <w:rPr>
                <w:b/>
                <w:bCs/>
                <w:vertAlign w:val="subscript"/>
                <w:lang w:eastAsia="zh-CN"/>
              </w:rPr>
              <w:t>Group2</w:t>
            </w:r>
            <w:r>
              <w:rPr>
                <w:b/>
                <w:bCs/>
                <w:lang w:eastAsia="zh-CN"/>
              </w:rPr>
              <w:t>) = (1,2)</w:t>
            </w:r>
          </w:p>
          <w:p w14:paraId="47FA5911" w14:textId="77777777" w:rsidR="00276686" w:rsidRDefault="00276686">
            <w:pPr>
              <w:autoSpaceDE/>
              <w:autoSpaceDN/>
              <w:adjustRightInd/>
              <w:snapToGrid/>
              <w:spacing w:after="0"/>
              <w:rPr>
                <w:b/>
                <w:bCs/>
                <w:lang w:eastAsia="zh-CN"/>
              </w:rPr>
            </w:pPr>
          </w:p>
          <w:p w14:paraId="6A37CBA6" w14:textId="77777777" w:rsidR="00276686" w:rsidRDefault="00EC2FC2">
            <w:pPr>
              <w:rPr>
                <w:b/>
                <w:bCs/>
                <w:lang w:eastAsia="zh-CN"/>
              </w:rPr>
            </w:pPr>
            <w:r>
              <w:rPr>
                <w:b/>
                <w:bCs/>
                <w:lang w:eastAsia="zh-CN"/>
              </w:rPr>
              <w:t>Group (1) SS: Type 1 CSS with dedicated RRC configuration and type 3 CSS, UE specific SS</w:t>
            </w:r>
          </w:p>
          <w:p w14:paraId="798C7D69" w14:textId="77777777" w:rsidR="00276686" w:rsidRDefault="00EC2FC2">
            <w:pPr>
              <w:rPr>
                <w:b/>
                <w:bCs/>
              </w:rPr>
            </w:pPr>
            <w:r>
              <w:rPr>
                <w:b/>
                <w:bCs/>
                <w:lang w:eastAsia="zh-CN"/>
              </w:rPr>
              <w:t>Group (2) SS: Type 1 CSS without dedicated RRC configuration and type 0, 0A, and 2 CSS</w:t>
            </w:r>
          </w:p>
          <w:p w14:paraId="1DB42ABE" w14:textId="77777777" w:rsidR="00276686" w:rsidRDefault="00276686"/>
          <w:p w14:paraId="23D88FC5" w14:textId="77777777" w:rsidR="00276686" w:rsidRDefault="00EC2FC2">
            <w:pPr>
              <w:rPr>
                <w:b/>
                <w:bCs/>
              </w:rPr>
            </w:pPr>
            <w:r>
              <w:rPr>
                <w:b/>
                <w:bCs/>
              </w:rPr>
              <w:t xml:space="preserve">Observation 1: The above proposal implies that </w:t>
            </w:r>
            <w:r>
              <w:rPr>
                <w:b/>
                <w:bCs/>
                <w:lang w:eastAsia="zh-CN"/>
              </w:rPr>
              <w:t>BD attempts for all SS sets for (1) are restricted to fall within the Y</w:t>
            </w:r>
            <w:r>
              <w:rPr>
                <w:b/>
                <w:bCs/>
                <w:vertAlign w:val="subscript"/>
                <w:lang w:eastAsia="zh-CN"/>
              </w:rPr>
              <w:t>Group1</w:t>
            </w:r>
            <w:r>
              <w:rPr>
                <w:b/>
                <w:bCs/>
                <w:lang w:eastAsia="zh-CN"/>
              </w:rPr>
              <w:t xml:space="preserve"> slots, BD attempts for all SS sets for (2) are restricted to fall within the Y</w:t>
            </w:r>
            <w:r>
              <w:rPr>
                <w:b/>
                <w:bCs/>
                <w:vertAlign w:val="subscript"/>
                <w:lang w:eastAsia="zh-CN"/>
              </w:rPr>
              <w:t>Group2</w:t>
            </w:r>
            <w:r>
              <w:rPr>
                <w:b/>
                <w:bCs/>
                <w:lang w:eastAsia="zh-CN"/>
              </w:rPr>
              <w:t xml:space="preserve"> slots.</w:t>
            </w:r>
            <w:r>
              <w:rPr>
                <w:b/>
                <w:bCs/>
                <w:lang w:eastAsia="zh-CN"/>
              </w:rPr>
              <w:br/>
            </w:r>
          </w:p>
        </w:tc>
      </w:tr>
    </w:tbl>
    <w:p w14:paraId="77F776D3" w14:textId="77777777" w:rsidR="00276686" w:rsidRDefault="00276686">
      <w:pPr>
        <w:rPr>
          <w:lang w:eastAsia="zh-CN"/>
        </w:rPr>
      </w:pPr>
    </w:p>
    <w:p w14:paraId="6B967E20" w14:textId="77777777" w:rsidR="00276686" w:rsidRDefault="00EC2FC2">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276686" w14:paraId="37AE3090" w14:textId="77777777">
        <w:tc>
          <w:tcPr>
            <w:tcW w:w="14583" w:type="dxa"/>
          </w:tcPr>
          <w:p w14:paraId="07718D09" w14:textId="77777777" w:rsidR="00276686" w:rsidRDefault="00EC2FC2">
            <w:pPr>
              <w:pStyle w:val="Caption"/>
              <w:jc w:val="both"/>
              <w:rPr>
                <w:b w:val="0"/>
              </w:rPr>
            </w:pPr>
            <w:bookmarkStart w:id="12" w:name="_Ref86676032"/>
            <w:bookmarkStart w:id="13" w:name="_Ref86678118"/>
            <w:bookmarkStart w:id="14" w:name="_Hlk62233360"/>
            <w:r>
              <w:t xml:space="preserve">Proposal </w:t>
            </w:r>
            <w:r w:rsidR="005E1D58">
              <w:fldChar w:fldCharType="begin"/>
            </w:r>
            <w:r w:rsidR="005E1D58">
              <w:instrText xml:space="preserve"> SEQ Proposal \* ARABIC </w:instrText>
            </w:r>
            <w:r w:rsidR="005E1D58">
              <w:fldChar w:fldCharType="separate"/>
            </w:r>
            <w:r>
              <w:t>1</w:t>
            </w:r>
            <w:r w:rsidR="005E1D58">
              <w:fldChar w:fldCharType="end"/>
            </w:r>
            <w:bookmarkEnd w:id="12"/>
            <w:r>
              <w:t>: Consider the following options for further design of multi-slot PDCCH monitoring capability:</w:t>
            </w:r>
            <w:bookmarkEnd w:id="13"/>
          </w:p>
          <w:p w14:paraId="2A3C4C0A" w14:textId="77777777" w:rsidR="00276686" w:rsidRDefault="00EC2FC2">
            <w:pPr>
              <w:pStyle w:val="ListParagraph"/>
              <w:numPr>
                <w:ilvl w:val="0"/>
                <w:numId w:val="30"/>
              </w:numPr>
              <w:snapToGrid/>
              <w:spacing w:line="240" w:lineRule="auto"/>
              <w:jc w:val="both"/>
              <w:rPr>
                <w:b/>
                <w:lang w:val="en-GB"/>
              </w:rPr>
            </w:pPr>
            <w:r>
              <w:rPr>
                <w:rFonts w:ascii="Times New Roman" w:hAnsi="Times New Roman"/>
                <w:b/>
              </w:rPr>
              <w:t>Option 1: All SSs are restricted in Y consecutive slots within each X-slot group</w:t>
            </w:r>
          </w:p>
          <w:p w14:paraId="663DF731" w14:textId="77777777" w:rsidR="00276686" w:rsidRDefault="00EC2FC2">
            <w:pPr>
              <w:pStyle w:val="ListParagraph"/>
              <w:numPr>
                <w:ilvl w:val="1"/>
                <w:numId w:val="30"/>
              </w:numPr>
              <w:snapToGrid/>
              <w:spacing w:line="240" w:lineRule="auto"/>
              <w:jc w:val="both"/>
              <w:rPr>
                <w:b/>
                <w:lang w:val="en-GB"/>
              </w:rPr>
            </w:pPr>
            <w:r>
              <w:rPr>
                <w:rFonts w:ascii="Times New Roman" w:hAnsi="Times New Roman"/>
                <w:b/>
              </w:rPr>
              <w:t>Option 1b (1</w:t>
            </w:r>
            <w:r>
              <w:rPr>
                <w:rFonts w:ascii="Times New Roman" w:hAnsi="Times New Roman"/>
                <w:b/>
                <w:vertAlign w:val="superscript"/>
              </w:rPr>
              <w:t>st</w:t>
            </w:r>
            <w:r>
              <w:rPr>
                <w:rFonts w:ascii="Times New Roman" w:hAnsi="Times New Roman"/>
                <w:b/>
              </w:rPr>
              <w:t xml:space="preserve"> preference): Y=1 is mandatory capability and Type 0 PDCCH monitoring is changed to slot </w:t>
            </w:r>
            <w:r>
              <w:rPr>
                <w:b/>
                <w:noProof/>
                <w:position w:val="-10"/>
                <w:lang w:eastAsia="ja-JP"/>
              </w:rPr>
              <w:drawing>
                <wp:inline distT="0" distB="0" distL="0" distR="0" wp14:anchorId="71353469" wp14:editId="21288526">
                  <wp:extent cx="179070" cy="2012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ja-JP"/>
              </w:rPr>
              <w:drawing>
                <wp:inline distT="0" distB="0" distL="0" distR="0" wp14:anchorId="2A88D6F3" wp14:editId="5EAB0171">
                  <wp:extent cx="179070" cy="2012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ja-JP"/>
              </w:rPr>
              <w:drawing>
                <wp:inline distT="0" distB="0" distL="0" distR="0" wp14:anchorId="61632BBC" wp14:editId="3491A36A">
                  <wp:extent cx="179070" cy="20129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w:t>
            </w:r>
            <w:r>
              <w:rPr>
                <w:rFonts w:ascii="Times New Roman" w:hAnsi="Times New Roman"/>
                <w:b/>
              </w:rPr>
              <w:lastRenderedPageBreak/>
              <w:t>15/16</w:t>
            </w:r>
          </w:p>
          <w:p w14:paraId="724111A7" w14:textId="77777777" w:rsidR="00276686" w:rsidRDefault="00EC2FC2">
            <w:pPr>
              <w:pStyle w:val="ListParagraph"/>
              <w:numPr>
                <w:ilvl w:val="0"/>
                <w:numId w:val="30"/>
              </w:numPr>
              <w:snapToGrid/>
              <w:spacing w:line="240" w:lineRule="auto"/>
              <w:jc w:val="both"/>
              <w:rPr>
                <w:b/>
                <w:lang w:val="en-GB"/>
              </w:rPr>
            </w:pPr>
            <w:r>
              <w:rPr>
                <w:rFonts w:ascii="Times New Roman" w:hAnsi="Times New Roman"/>
                <w:b/>
              </w:rPr>
              <w:t>Option 2: Group (1) SSs are restricted in Y</w:t>
            </w:r>
            <w:r>
              <w:rPr>
                <w:rFonts w:ascii="Times New Roman" w:hAnsi="Times New Roman"/>
                <w:b/>
                <w:vertAlign w:val="subscript"/>
              </w:rPr>
              <w:t>Group1</w:t>
            </w:r>
            <w:r>
              <w:rPr>
                <w:rFonts w:ascii="Times New Roman" w:hAnsi="Times New Roman"/>
                <w:b/>
              </w:rPr>
              <w:t xml:space="preserve"> consecutive slot and Group (2) SSs are restricted in Y</w:t>
            </w:r>
            <w:r>
              <w:rPr>
                <w:rFonts w:ascii="Times New Roman" w:hAnsi="Times New Roman"/>
                <w:b/>
                <w:vertAlign w:val="subscript"/>
              </w:rPr>
              <w:t>Group2</w:t>
            </w:r>
            <w:r>
              <w:rPr>
                <w:rFonts w:ascii="Times New Roman" w:hAnsi="Times New Roman"/>
                <w:b/>
              </w:rPr>
              <w:t xml:space="preserve"> consecutive slot within each X-slot group where Y</w:t>
            </w:r>
            <w:r>
              <w:rPr>
                <w:rFonts w:ascii="Times New Roman" w:hAnsi="Times New Roman"/>
                <w:b/>
                <w:vertAlign w:val="subscript"/>
              </w:rPr>
              <w:t xml:space="preserve">Group1 </w:t>
            </w:r>
            <w:r>
              <w:rPr>
                <w:rFonts w:ascii="Times New Roman" w:hAnsi="Times New Roman"/>
                <w:b/>
              </w:rPr>
              <w:t>slots overlap with Y</w:t>
            </w:r>
            <w:r>
              <w:rPr>
                <w:rFonts w:ascii="Times New Roman" w:hAnsi="Times New Roman"/>
                <w:b/>
                <w:vertAlign w:val="subscript"/>
              </w:rPr>
              <w:t>Group2</w:t>
            </w:r>
            <w:r>
              <w:rPr>
                <w:rFonts w:ascii="Times New Roman" w:hAnsi="Times New Roman"/>
                <w:b/>
              </w:rPr>
              <w:t xml:space="preserve"> slots</w:t>
            </w:r>
          </w:p>
          <w:p w14:paraId="454F215D" w14:textId="77777777" w:rsidR="00276686" w:rsidRDefault="00EC2FC2">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a (2</w:t>
            </w:r>
            <w:r>
              <w:rPr>
                <w:rFonts w:ascii="Times New Roman" w:hAnsi="Times New Roman"/>
                <w:b/>
                <w:vertAlign w:val="superscript"/>
              </w:rPr>
              <w:t>nd</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2 is mandatory capability and follow legacy Type 0 PDCCH monitoring as in NR Rel-15/16</w:t>
            </w:r>
          </w:p>
          <w:p w14:paraId="07BFC3A1" w14:textId="77777777" w:rsidR="00276686" w:rsidRDefault="00EC2FC2">
            <w:pPr>
              <w:pStyle w:val="ListParagraph"/>
              <w:numPr>
                <w:ilvl w:val="1"/>
                <w:numId w:val="30"/>
              </w:numPr>
              <w:snapToGrid/>
              <w:spacing w:before="120" w:after="120" w:line="240" w:lineRule="auto"/>
              <w:jc w:val="both"/>
              <w:rPr>
                <w:rFonts w:ascii="Times New Roman" w:hAnsi="Times New Roman"/>
                <w:b/>
              </w:rPr>
            </w:pPr>
            <w:r>
              <w:rPr>
                <w:rFonts w:ascii="Times New Roman" w:hAnsi="Times New Roman" w:hint="eastAsia"/>
                <w:b/>
              </w:rPr>
              <w:t>O</w:t>
            </w:r>
            <w:r>
              <w:rPr>
                <w:rFonts w:ascii="Times New Roman" w:hAnsi="Times New Roman"/>
                <w:b/>
              </w:rPr>
              <w:t>ption 2b (1</w:t>
            </w:r>
            <w:r>
              <w:rPr>
                <w:rFonts w:ascii="Times New Roman" w:hAnsi="Times New Roman"/>
                <w:b/>
                <w:vertAlign w:val="superscript"/>
              </w:rPr>
              <w:t>st</w:t>
            </w:r>
            <w:r>
              <w:rPr>
                <w:rFonts w:ascii="Times New Roman" w:hAnsi="Times New Roman"/>
                <w:b/>
              </w:rPr>
              <w:t xml:space="preserve"> preference): Y</w:t>
            </w:r>
            <w:r>
              <w:rPr>
                <w:rFonts w:ascii="Times New Roman" w:hAnsi="Times New Roman"/>
                <w:b/>
                <w:vertAlign w:val="subscript"/>
              </w:rPr>
              <w:t>Group2</w:t>
            </w:r>
            <w:r>
              <w:rPr>
                <w:rFonts w:ascii="Times New Roman" w:hAnsi="Times New Roman"/>
                <w:b/>
              </w:rPr>
              <w:t xml:space="preserve">=1 is mandatory capability and Option 1b: Y=1 is mandatory capability and Type 0 PDCCH monitoring is changed to slot </w:t>
            </w:r>
            <w:r>
              <w:rPr>
                <w:b/>
                <w:noProof/>
                <w:position w:val="-10"/>
                <w:lang w:eastAsia="ja-JP"/>
              </w:rPr>
              <w:drawing>
                <wp:inline distT="0" distB="0" distL="0" distR="0" wp14:anchorId="5236E45C" wp14:editId="1EE388DF">
                  <wp:extent cx="179070" cy="201295"/>
                  <wp:effectExtent l="0" t="0" r="0" b="825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from slot (</w:t>
            </w:r>
            <w:r>
              <w:rPr>
                <w:b/>
                <w:noProof/>
                <w:position w:val="-10"/>
                <w:lang w:eastAsia="ja-JP"/>
              </w:rPr>
              <w:drawing>
                <wp:inline distT="0" distB="0" distL="0" distR="0" wp14:anchorId="1A06989F" wp14:editId="0A19DBCA">
                  <wp:extent cx="179070" cy="201295"/>
                  <wp:effectExtent l="0" t="0" r="0" b="8255"/>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 xml:space="preserve">, </w:t>
            </w:r>
            <w:r>
              <w:rPr>
                <w:b/>
                <w:noProof/>
                <w:position w:val="-10"/>
                <w:lang w:eastAsia="ja-JP"/>
              </w:rPr>
              <w:drawing>
                <wp:inline distT="0" distB="0" distL="0" distR="0" wp14:anchorId="1D118790" wp14:editId="448A551C">
                  <wp:extent cx="179070" cy="201295"/>
                  <wp:effectExtent l="0" t="0" r="0" b="8255"/>
                  <wp:docPr id="1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79070" cy="201295"/>
                          </a:xfrm>
                          <a:prstGeom prst="rect">
                            <a:avLst/>
                          </a:prstGeom>
                          <a:noFill/>
                          <a:ln>
                            <a:noFill/>
                          </a:ln>
                        </pic:spPr>
                      </pic:pic>
                    </a:graphicData>
                  </a:graphic>
                </wp:inline>
              </w:drawing>
            </w:r>
            <w:r>
              <w:rPr>
                <w:rFonts w:ascii="Times New Roman" w:hAnsi="Times New Roman"/>
                <w:b/>
              </w:rPr>
              <w:t>+1) as in NR Rel-15/16</w:t>
            </w:r>
          </w:p>
          <w:p w14:paraId="62C0BEF8" w14:textId="77777777" w:rsidR="00276686" w:rsidRDefault="00EC2FC2">
            <w:pPr>
              <w:pStyle w:val="Caption"/>
              <w:jc w:val="both"/>
              <w:rPr>
                <w:b w:val="0"/>
              </w:rPr>
            </w:pPr>
            <w:r>
              <w:t xml:space="preserve">Proposal </w:t>
            </w:r>
            <w:r w:rsidR="005E1D58">
              <w:fldChar w:fldCharType="begin"/>
            </w:r>
            <w:r w:rsidR="005E1D58">
              <w:instrText xml:space="preserve"> SEQ Proposal \* ARABIC </w:instrText>
            </w:r>
            <w:r w:rsidR="005E1D58">
              <w:fldChar w:fldCharType="separate"/>
            </w:r>
            <w:r>
              <w:t>3</w:t>
            </w:r>
            <w:r w:rsidR="005E1D58">
              <w:fldChar w:fldCharType="end"/>
            </w:r>
            <w:r>
              <w:t>: For NR Rel-17 UEs, PDCCH monitoring capability is defined per BWP and configuration of 480K/960K SCS for a BWP implies multi-slot-based capability for that BWP.</w:t>
            </w:r>
          </w:p>
          <w:p w14:paraId="176B14E0" w14:textId="77777777" w:rsidR="00276686" w:rsidRDefault="00EC2FC2">
            <w:pPr>
              <w:pStyle w:val="Caption"/>
              <w:jc w:val="both"/>
              <w:rPr>
                <w:b w:val="0"/>
              </w:rPr>
            </w:pPr>
            <w:r>
              <w:t xml:space="preserve">Proposal </w:t>
            </w:r>
            <w:r w:rsidR="005E1D58">
              <w:fldChar w:fldCharType="begin"/>
            </w:r>
            <w:r w:rsidR="005E1D58">
              <w:instrText xml:space="preserve"> SEQ Proposal \* ARABIC </w:instrText>
            </w:r>
            <w:r w:rsidR="005E1D58">
              <w:fldChar w:fldCharType="separate"/>
            </w:r>
            <w:r>
              <w:t>4</w:t>
            </w:r>
            <w:r w:rsidR="005E1D58">
              <w:fldChar w:fldCharType="end"/>
            </w:r>
            <w:r>
              <w:t>: PDCCH monitoring capability for a serving cell is the capability for its active BWP or configured first active BWP when it is deactivated.</w:t>
            </w:r>
          </w:p>
          <w:p w14:paraId="020C949E" w14:textId="77777777" w:rsidR="00276686" w:rsidRDefault="00276686">
            <w:pPr>
              <w:spacing w:before="120"/>
              <w:jc w:val="both"/>
              <w:rPr>
                <w:b/>
              </w:rPr>
            </w:pPr>
          </w:p>
        </w:tc>
      </w:tr>
      <w:bookmarkEnd w:id="14"/>
    </w:tbl>
    <w:p w14:paraId="3089E2E0" w14:textId="77777777" w:rsidR="00276686" w:rsidRDefault="00276686">
      <w:pPr>
        <w:rPr>
          <w:lang w:val="en-GB" w:eastAsia="zh-CN"/>
        </w:rPr>
      </w:pPr>
    </w:p>
    <w:p w14:paraId="34D17EB2" w14:textId="77777777" w:rsidR="00276686" w:rsidRDefault="00EC2FC2">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276686" w14:paraId="1BBE52A3" w14:textId="77777777">
        <w:tc>
          <w:tcPr>
            <w:tcW w:w="14583" w:type="dxa"/>
          </w:tcPr>
          <w:p w14:paraId="63F64BE7" w14:textId="77777777" w:rsidR="00276686" w:rsidRDefault="00EC2FC2">
            <w:pPr>
              <w:jc w:val="both"/>
            </w:pPr>
            <w:r>
              <w:rPr>
                <w:rFonts w:eastAsia="SimSun" w:hint="eastAsia"/>
                <w:lang w:eastAsia="zh-CN"/>
              </w:rPr>
              <w:t>In principle, the values of X should be configurable for more flexible operation in above 52.6 GHz band, that depend on UE capability</w:t>
            </w:r>
            <w:r>
              <w:t>.</w:t>
            </w:r>
            <w:r>
              <w:rPr>
                <w:rFonts w:eastAsia="SimSun" w:hint="eastAsia"/>
                <w:lang w:eastAsia="zh-CN"/>
              </w:rPr>
              <w:t xml:space="preserve"> Firstly, X= </w:t>
            </w:r>
            <w:r>
              <w:rPr>
                <w:rFonts w:eastAsia="MS Mincho"/>
                <w:lang w:eastAsia="ja-JP"/>
              </w:rPr>
              <w:t xml:space="preserve">4 slots for 480 kHz and </w:t>
            </w:r>
            <w:r>
              <w:rPr>
                <w:rFonts w:eastAsia="MS Mincho" w:hint="eastAsia"/>
                <w:lang w:eastAsia="zh-CN"/>
              </w:rPr>
              <w:t xml:space="preserve">X= </w:t>
            </w:r>
            <w:r>
              <w:rPr>
                <w:rFonts w:eastAsia="MS Mincho"/>
                <w:lang w:eastAsia="ja-JP"/>
              </w:rPr>
              <w:t>8 slots for 960 kHz to align the absolute time</w:t>
            </w:r>
            <w:r>
              <w:rPr>
                <w:rFonts w:eastAsia="MS Mincho" w:hint="eastAsia"/>
                <w:lang w:eastAsia="zh-CN"/>
              </w:rPr>
              <w:t xml:space="preserve"> of a slot with</w:t>
            </w:r>
            <w:r>
              <w:rPr>
                <w:rFonts w:eastAsia="MS Mincho"/>
                <w:lang w:eastAsia="ja-JP"/>
              </w:rPr>
              <w:t xml:space="preserve"> 120 kHz SCS</w:t>
            </w:r>
            <w:r>
              <w:rPr>
                <w:rFonts w:eastAsia="MS Mincho" w:hint="eastAsia"/>
                <w:lang w:eastAsia="zh-CN"/>
              </w:rPr>
              <w:t xml:space="preserve"> with </w:t>
            </w:r>
            <w:r>
              <w:rPr>
                <w:rFonts w:eastAsia="MS Mincho"/>
                <w:lang w:eastAsia="ja-JP"/>
              </w:rPr>
              <w:t xml:space="preserve">the existing PDCCH </w:t>
            </w:r>
            <w:r>
              <w:rPr>
                <w:rFonts w:eastAsia="MS Mincho" w:hint="eastAsia"/>
                <w:lang w:eastAsia="zh-CN"/>
              </w:rPr>
              <w:t xml:space="preserve">monitoring </w:t>
            </w:r>
            <w:r>
              <w:rPr>
                <w:rFonts w:eastAsia="MS Mincho"/>
                <w:lang w:eastAsia="ja-JP"/>
              </w:rPr>
              <w:t xml:space="preserve">capability </w:t>
            </w:r>
            <w:r>
              <w:rPr>
                <w:rFonts w:eastAsia="MS Mincho" w:hint="eastAsia"/>
                <w:lang w:eastAsia="zh-CN"/>
              </w:rPr>
              <w:t xml:space="preserve">should be supported, also X=4 slots for 960kHz is optional according to the agreement made in RAN1#106bis e-meeting. In addition, </w:t>
            </w:r>
            <w:r>
              <w:rPr>
                <w:rFonts w:eastAsia="MS Mincho"/>
                <w:lang w:eastAsia="ja-JP"/>
              </w:rPr>
              <w:t xml:space="preserve">smaller </w:t>
            </w:r>
            <w:r>
              <w:rPr>
                <w:rFonts w:eastAsia="SimSun" w:hint="eastAsia"/>
                <w:lang w:eastAsia="zh-CN"/>
              </w:rPr>
              <w:t>value</w:t>
            </w:r>
            <w:r>
              <w:rPr>
                <w:rFonts w:eastAsia="MS Mincho"/>
                <w:lang w:eastAsia="ja-JP"/>
              </w:rPr>
              <w:t xml:space="preserve"> </w:t>
            </w:r>
            <w:r>
              <w:rPr>
                <w:rFonts w:eastAsia="MS Mincho" w:hint="eastAsia"/>
                <w:lang w:eastAsia="zh-CN"/>
              </w:rPr>
              <w:t xml:space="preserve">of X </w:t>
            </w:r>
            <w:r>
              <w:rPr>
                <w:rFonts w:eastAsia="MS Mincho"/>
                <w:lang w:eastAsia="ja-JP"/>
              </w:rPr>
              <w:t>can be investigated</w:t>
            </w:r>
            <w:r>
              <w:rPr>
                <w:rFonts w:eastAsia="SimSun" w:hint="eastAsia"/>
                <w:lang w:eastAsia="zh-CN"/>
              </w:rPr>
              <w:t xml:space="preserve"> later after multi-slot PDCCH monitoring capability has been defined for X=4(for </w:t>
            </w:r>
            <w:r>
              <w:rPr>
                <w:rFonts w:eastAsia="MS Mincho"/>
                <w:lang w:eastAsia="ja-JP"/>
              </w:rPr>
              <w:t>480 kHz</w:t>
            </w:r>
            <w:r>
              <w:rPr>
                <w:rFonts w:eastAsia="SimSun" w:hint="eastAsia"/>
                <w:lang w:eastAsia="zh-CN"/>
              </w:rPr>
              <w:t xml:space="preserve">) and X=4/8(for </w:t>
            </w:r>
            <w:r>
              <w:rPr>
                <w:rFonts w:eastAsia="MS Mincho"/>
                <w:lang w:eastAsia="ja-JP"/>
              </w:rPr>
              <w:t>960 kHz</w:t>
            </w:r>
            <w:r>
              <w:rPr>
                <w:rFonts w:eastAsia="SimSun" w:hint="eastAsia"/>
                <w:lang w:eastAsia="zh-CN"/>
              </w:rPr>
              <w:t>). We need to de-prioritize smaller values of X for the sake of progress and conclude at least one workable solution to define the multi-slot PDCCH monitoring capability.</w:t>
            </w:r>
          </w:p>
          <w:p w14:paraId="7ACAC391" w14:textId="77777777" w:rsidR="00276686" w:rsidRDefault="00EC2FC2">
            <w:pPr>
              <w:numPr>
                <w:ilvl w:val="255"/>
                <w:numId w:val="0"/>
              </w:numPr>
              <w:spacing w:after="0" w:line="240" w:lineRule="auto"/>
              <w:jc w:val="both"/>
              <w:rPr>
                <w:rFonts w:eastAsia="SimSun"/>
                <w:b/>
                <w:bCs/>
                <w:highlight w:val="yellow"/>
                <w:lang w:eastAsia="zh-CN"/>
              </w:rPr>
            </w:pPr>
            <w:r>
              <w:rPr>
                <w:rFonts w:eastAsia="SimSun" w:hint="eastAsia"/>
                <w:b/>
                <w:bCs/>
                <w:lang w:eastAsia="zh-CN"/>
              </w:rPr>
              <w:t>Proposal 1: 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 r</w:t>
            </w:r>
            <w:r>
              <w:rPr>
                <w:b/>
                <w:bCs/>
              </w:rPr>
              <w:t>eporting the BD/CCE budget for X=4/8 slots (for 480/960 kHz resp.) is mandatory (if UE supports the corresponding SCS),</w:t>
            </w:r>
            <w:r>
              <w:rPr>
                <w:rFonts w:eastAsia="SimSun" w:hint="eastAsia"/>
                <w:b/>
                <w:bCs/>
                <w:lang w:eastAsia="zh-CN"/>
              </w:rPr>
              <w:t xml:space="preserve"> </w:t>
            </w:r>
            <w:r>
              <w:rPr>
                <w:rFonts w:hint="eastAsia"/>
                <w:b/>
                <w:bCs/>
              </w:rPr>
              <w:t>and is optional for X=4 slots (for 960 kHz)</w:t>
            </w:r>
            <w:r>
              <w:rPr>
                <w:rFonts w:eastAsia="SimSun" w:hint="eastAsia"/>
                <w:b/>
                <w:bCs/>
                <w:lang w:eastAsia="zh-CN"/>
              </w:rPr>
              <w:t>.</w:t>
            </w:r>
            <w:r>
              <w:rPr>
                <w:b/>
                <w:bCs/>
              </w:rPr>
              <w:t xml:space="preserve"> </w:t>
            </w:r>
            <w:r>
              <w:rPr>
                <w:rFonts w:eastAsia="SimSun" w:hint="eastAsia"/>
                <w:b/>
                <w:bCs/>
                <w:lang w:eastAsia="zh-CN"/>
              </w:rPr>
              <w:t>De-prioritize other</w:t>
            </w:r>
            <w:r>
              <w:rPr>
                <w:b/>
                <w:bCs/>
              </w:rPr>
              <w:t xml:space="preserve"> optional</w:t>
            </w:r>
            <w:r>
              <w:rPr>
                <w:rFonts w:eastAsia="SimSun" w:hint="eastAsia"/>
                <w:b/>
                <w:bCs/>
                <w:lang w:eastAsia="zh-CN"/>
              </w:rPr>
              <w:t xml:space="preserve"> values of</w:t>
            </w:r>
            <w:r>
              <w:rPr>
                <w:b/>
                <w:bCs/>
              </w:rPr>
              <w:t xml:space="preserve"> X</w:t>
            </w:r>
            <w:r>
              <w:rPr>
                <w:rFonts w:eastAsia="SimSun" w:hint="eastAsia"/>
                <w:b/>
                <w:bCs/>
                <w:lang w:eastAsia="zh-CN"/>
              </w:rPr>
              <w:t xml:space="preserve"> (e.g. [2] </w:t>
            </w:r>
            <w:r>
              <w:rPr>
                <w:b/>
                <w:bCs/>
              </w:rPr>
              <w:t>slots for 480/960 kHz)</w:t>
            </w:r>
            <w:r>
              <w:rPr>
                <w:rFonts w:eastAsia="SimSun" w:hint="eastAsia"/>
                <w:b/>
                <w:bCs/>
                <w:lang w:eastAsia="zh-CN"/>
              </w:rPr>
              <w:t xml:space="preserve"> .</w:t>
            </w:r>
          </w:p>
          <w:p w14:paraId="4FBD8C08" w14:textId="77777777" w:rsidR="00276686" w:rsidRDefault="00276686">
            <w:pPr>
              <w:autoSpaceDE/>
              <w:autoSpaceDN/>
              <w:adjustRightInd/>
              <w:snapToGrid/>
              <w:spacing w:after="40" w:line="240" w:lineRule="auto"/>
              <w:jc w:val="both"/>
              <w:rPr>
                <w:rFonts w:eastAsia="SimSun"/>
                <w:b/>
                <w:lang w:eastAsia="zh-CN"/>
              </w:rPr>
            </w:pPr>
          </w:p>
          <w:p w14:paraId="35B20093" w14:textId="77777777" w:rsidR="00276686" w:rsidRDefault="00EC2FC2">
            <w:pPr>
              <w:jc w:val="both"/>
              <w:rPr>
                <w:lang w:eastAsia="zh-CN"/>
              </w:rPr>
            </w:pPr>
            <w:r>
              <w:rPr>
                <w:rFonts w:hint="eastAsia"/>
                <w:lang w:eastAsia="zh-CN"/>
              </w:rPr>
              <w:t>We can apply similar rules in multi-slot PDCCH monitoring as in Rel-15/16, Group (2) CSS sets</w:t>
            </w:r>
            <w:r>
              <w:rPr>
                <w:rFonts w:eastAsia="SimSun" w:hint="eastAsia"/>
                <w:lang w:eastAsia="zh-CN"/>
              </w:rPr>
              <w:t xml:space="preserve"> are not restricted in Y slots, and they can locate in anywhere within a slot group. </w:t>
            </w:r>
            <w:r>
              <w:rPr>
                <w:rFonts w:hint="eastAsia"/>
                <w:lang w:eastAsia="zh-CN"/>
              </w:rPr>
              <w:t>Group (1) SS</w:t>
            </w:r>
            <w:r>
              <w:rPr>
                <w:rFonts w:eastAsia="SimSun" w:hint="eastAsia"/>
                <w:lang w:eastAsia="zh-CN"/>
              </w:rPr>
              <w:t xml:space="preserve"> sets should fit in the fixed multi-slot PDCCH monitoring pattern and</w:t>
            </w:r>
            <w:r>
              <w:rPr>
                <w:rFonts w:hint="eastAsia"/>
                <w:lang w:eastAsia="zh-CN"/>
              </w:rPr>
              <w:t xml:space="preserve"> the BD/CCE budget calculation should be joint for all the SSs. Furthermore, </w:t>
            </w:r>
            <w:r>
              <w:rPr>
                <w:rFonts w:eastAsia="SimSun" w:hint="eastAsia"/>
                <w:lang w:eastAsia="zh-CN"/>
              </w:rPr>
              <w:t>t</w:t>
            </w:r>
            <w:r>
              <w:t xml:space="preserve">he capability indicates the BD/CCE budget within </w:t>
            </w:r>
            <w:r>
              <w:rPr>
                <w:rFonts w:eastAsia="SimSun" w:hint="eastAsia"/>
                <w:lang w:eastAsia="zh-CN"/>
              </w:rPr>
              <w:t xml:space="preserve">each slot group and at least </w:t>
            </w:r>
            <w:r>
              <w:rPr>
                <w:rFonts w:hint="eastAsia"/>
                <w:lang w:eastAsia="zh-CN"/>
              </w:rPr>
              <w:t>Group (1) SS</w:t>
            </w:r>
            <w:r>
              <w:rPr>
                <w:rFonts w:eastAsia="SimSun" w:hint="eastAsia"/>
                <w:lang w:eastAsia="zh-CN"/>
              </w:rPr>
              <w:t xml:space="preserve"> sets locate within Y consecutive slots. </w:t>
            </w:r>
            <w:r>
              <w:rPr>
                <w:rFonts w:hint="eastAsia"/>
                <w:lang w:eastAsia="zh-CN"/>
              </w:rPr>
              <w:t>This option provides a complete solution for multi-slot PDCCH monitoring but it may cause back-to-back monitoring issue and increase UE power consumption.</w:t>
            </w:r>
          </w:p>
          <w:p w14:paraId="08CCCFF0" w14:textId="77777777" w:rsidR="00276686" w:rsidRDefault="00EC2FC2">
            <w:pPr>
              <w:jc w:val="both"/>
              <w:rPr>
                <w:lang w:eastAsia="zh-CN"/>
              </w:rPr>
            </w:pPr>
            <w:r>
              <w:rPr>
                <w:rFonts w:hint="eastAsia"/>
                <w:lang w:eastAsia="zh-CN"/>
              </w:rPr>
              <w:t xml:space="preserve">Among those three solutions, we prefer Option 2 </w:t>
            </w:r>
            <w:r>
              <w:rPr>
                <w:rFonts w:eastAsia="SimSun" w:hint="eastAsia"/>
                <w:lang w:eastAsia="zh-CN"/>
              </w:rPr>
              <w:t>since this option</w:t>
            </w:r>
            <w:r>
              <w:rPr>
                <w:rFonts w:hint="eastAsia"/>
                <w:lang w:eastAsia="zh-CN"/>
              </w:rPr>
              <w:t xml:space="preserve"> not only aligns Group (1) SS with Group (2) CSS sets in the location of Y slots, but also avoids changing the default CSS configuration.</w:t>
            </w:r>
          </w:p>
          <w:p w14:paraId="3451D712" w14:textId="77777777" w:rsidR="00276686" w:rsidRDefault="00EC2FC2">
            <w:pPr>
              <w:spacing w:after="0"/>
              <w:jc w:val="both"/>
              <w:rPr>
                <w:b/>
                <w:bCs/>
                <w:lang w:eastAsia="zh-CN"/>
              </w:rPr>
            </w:pPr>
            <w:r>
              <w:rPr>
                <w:rFonts w:hint="eastAsia"/>
                <w:b/>
                <w:bCs/>
                <w:lang w:eastAsia="zh-CN"/>
              </w:rPr>
              <w:t>Proposal 2: Align Group (1) SS with Group (2) CSS set in the location of Y slots.</w:t>
            </w:r>
          </w:p>
          <w:p w14:paraId="42B49FCF" w14:textId="77777777" w:rsidR="00276686" w:rsidRDefault="00EC2FC2">
            <w:pPr>
              <w:numPr>
                <w:ilvl w:val="0"/>
                <w:numId w:val="16"/>
              </w:numPr>
              <w:autoSpaceDE/>
              <w:autoSpaceDN/>
              <w:adjustRightInd/>
              <w:snapToGrid/>
              <w:spacing w:after="0" w:line="260" w:lineRule="auto"/>
              <w:rPr>
                <w:b/>
                <w:bCs/>
              </w:rPr>
            </w:pPr>
            <w:r>
              <w:rPr>
                <w:b/>
                <w:bCs/>
              </w:rPr>
              <w:t xml:space="preserve">A SS is configured to be within </w:t>
            </w:r>
            <w:r>
              <w:rPr>
                <w:rFonts w:eastAsia="SimSun" w:hint="eastAsia"/>
                <w:b/>
                <w:bCs/>
                <w:lang w:eastAsia="zh-CN"/>
              </w:rPr>
              <w:t>Y</w:t>
            </w:r>
            <w:r>
              <w:rPr>
                <w:b/>
                <w:bCs/>
              </w:rPr>
              <w:t xml:space="preserve"> consecutive slots within a slot group of X slot</w:t>
            </w:r>
            <w:r>
              <w:rPr>
                <w:rFonts w:eastAsia="SimSun" w:hint="eastAsia"/>
                <w:b/>
                <w:bCs/>
                <w:lang w:eastAsia="zh-CN"/>
              </w:rPr>
              <w:t>s</w:t>
            </w:r>
          </w:p>
          <w:p w14:paraId="2663B2F9" w14:textId="77777777" w:rsidR="00276686" w:rsidRDefault="00EC2FC2">
            <w:pPr>
              <w:numPr>
                <w:ilvl w:val="0"/>
                <w:numId w:val="16"/>
              </w:numPr>
              <w:autoSpaceDE/>
              <w:autoSpaceDN/>
              <w:adjustRightInd/>
              <w:snapToGrid/>
              <w:spacing w:after="0" w:line="260" w:lineRule="auto"/>
              <w:rPr>
                <w:b/>
                <w:bCs/>
              </w:rPr>
            </w:pPr>
            <w:r>
              <w:rPr>
                <w:b/>
                <w:bCs/>
              </w:rPr>
              <w:lastRenderedPageBreak/>
              <w:t xml:space="preserve">The location of the </w:t>
            </w:r>
            <w:r>
              <w:rPr>
                <w:rFonts w:eastAsia="SimSun"/>
                <w:b/>
                <w:bCs/>
                <w:lang w:eastAsia="zh-CN"/>
              </w:rPr>
              <w:t>Y</w:t>
            </w:r>
            <w:r>
              <w:rPr>
                <w:b/>
                <w:bCs/>
              </w:rPr>
              <w:t xml:space="preserve"> consecutive slots within a slot group of X slots is maintained across different slot groups (unless n0 changes</w:t>
            </w:r>
            <w:r>
              <w:rPr>
                <w:rFonts w:eastAsia="SimSun" w:hint="eastAsia"/>
                <w:b/>
                <w:bCs/>
                <w:lang w:eastAsia="zh-CN"/>
              </w:rPr>
              <w:t>)</w:t>
            </w:r>
          </w:p>
          <w:p w14:paraId="59D5CE13" w14:textId="77777777" w:rsidR="00276686" w:rsidRDefault="00EC2FC2">
            <w:pPr>
              <w:numPr>
                <w:ilvl w:val="0"/>
                <w:numId w:val="16"/>
              </w:numPr>
              <w:autoSpaceDE/>
              <w:autoSpaceDN/>
              <w:adjustRightInd/>
              <w:snapToGrid/>
              <w:spacing w:after="0" w:line="260" w:lineRule="auto"/>
              <w:rPr>
                <w:rFonts w:eastAsia="SimSun"/>
                <w:b/>
                <w:bCs/>
                <w:lang w:eastAsia="zh-CN"/>
              </w:rPr>
            </w:pPr>
            <w:r>
              <w:rPr>
                <w:rFonts w:eastAsia="SimSun"/>
                <w:b/>
                <w:bCs/>
                <w:lang w:eastAsia="zh-CN"/>
              </w:rPr>
              <w:t>The location of the Y consecutive slots within a slot group of X slots is based on a time offset within the slot group based on slot index n0 determined for Group (2)</w:t>
            </w:r>
            <w:r>
              <w:rPr>
                <w:rFonts w:eastAsia="SimSun" w:hint="eastAsia"/>
                <w:b/>
                <w:bCs/>
                <w:lang w:eastAsia="zh-CN"/>
              </w:rPr>
              <w:t xml:space="preserve"> SS</w:t>
            </w:r>
            <w:r>
              <w:rPr>
                <w:rFonts w:eastAsia="SimSun"/>
                <w:b/>
                <w:bCs/>
                <w:lang w:eastAsia="zh-CN"/>
              </w:rPr>
              <w:t xml:space="preserve"> monitoring</w:t>
            </w:r>
          </w:p>
          <w:p w14:paraId="7A4FA403" w14:textId="77777777" w:rsidR="00276686" w:rsidRDefault="00EC2FC2">
            <w:pPr>
              <w:numPr>
                <w:ilvl w:val="255"/>
                <w:numId w:val="0"/>
              </w:numPr>
              <w:spacing w:after="40" w:line="240" w:lineRule="auto"/>
              <w:jc w:val="both"/>
              <w:rPr>
                <w:rFonts w:eastAsia="SimSun"/>
                <w:b/>
                <w:lang w:eastAsia="zh-CN"/>
              </w:rPr>
            </w:pPr>
            <w:r>
              <w:rPr>
                <w:rFonts w:eastAsia="SimSun" w:hint="eastAsia"/>
                <w:b/>
                <w:lang w:eastAsia="zh-CN"/>
              </w:rPr>
              <w:t xml:space="preserve">Proposal 3: </w:t>
            </w:r>
          </w:p>
          <w:p w14:paraId="5C54039F" w14:textId="77777777" w:rsidR="00276686" w:rsidRDefault="00EC2FC2">
            <w:pPr>
              <w:numPr>
                <w:ilvl w:val="0"/>
                <w:numId w:val="16"/>
              </w:numPr>
              <w:autoSpaceDE/>
              <w:autoSpaceDN/>
              <w:adjustRightInd/>
              <w:snapToGrid/>
              <w:spacing w:after="0" w:line="260" w:lineRule="auto"/>
              <w:rPr>
                <w:b/>
                <w:bCs/>
              </w:rPr>
            </w:pPr>
            <w:r>
              <w:rPr>
                <w:b/>
                <w:bCs/>
              </w:rPr>
              <w:t>The reported capability indicates the BD/CCE budget within Y=max(Y</w:t>
            </w:r>
            <w:r>
              <w:rPr>
                <w:b/>
                <w:bCs/>
                <w:vertAlign w:val="subscript"/>
              </w:rPr>
              <w:t>Group1</w:t>
            </w:r>
            <w:r>
              <w:rPr>
                <w:b/>
                <w:bCs/>
              </w:rPr>
              <w:t>, 2) slots per slot group</w:t>
            </w:r>
          </w:p>
          <w:p w14:paraId="1E1BC068" w14:textId="77777777" w:rsidR="00276686" w:rsidRDefault="00EC2FC2">
            <w:pPr>
              <w:numPr>
                <w:ilvl w:val="0"/>
                <w:numId w:val="16"/>
              </w:numPr>
              <w:autoSpaceDE/>
              <w:autoSpaceDN/>
              <w:adjustRightInd/>
              <w:snapToGrid/>
              <w:spacing w:after="0" w:line="260" w:lineRule="auto"/>
              <w:rPr>
                <w:b/>
                <w:bCs/>
              </w:rPr>
            </w:pPr>
            <w:r>
              <w:rPr>
                <w:b/>
                <w:bCs/>
              </w:rPr>
              <w:t>Support the following values of Y</w:t>
            </w:r>
            <w:r>
              <w:rPr>
                <w:b/>
                <w:bCs/>
                <w:vertAlign w:val="subscript"/>
              </w:rPr>
              <w:t>Group1</w:t>
            </w:r>
            <w:r>
              <w:rPr>
                <w:b/>
                <w:bCs/>
              </w:rPr>
              <w:t xml:space="preserve"> and Y</w:t>
            </w:r>
            <w:r>
              <w:rPr>
                <w:b/>
                <w:bCs/>
                <w:vertAlign w:val="subscript"/>
              </w:rPr>
              <w:t>Group2</w:t>
            </w:r>
          </w:p>
          <w:p w14:paraId="29B120DC" w14:textId="77777777" w:rsidR="00276686" w:rsidRDefault="00EC2FC2">
            <w:pPr>
              <w:numPr>
                <w:ilvl w:val="1"/>
                <w:numId w:val="16"/>
              </w:numPr>
              <w:autoSpaceDE/>
              <w:autoSpaceDN/>
              <w:adjustRightInd/>
              <w:snapToGrid/>
              <w:spacing w:after="0" w:line="260" w:lineRule="auto"/>
              <w:rPr>
                <w:b/>
                <w:bCs/>
              </w:rPr>
            </w:pPr>
            <w:r>
              <w:rPr>
                <w:b/>
                <w:bCs/>
              </w:rPr>
              <w:t>For X=8: (Y</w:t>
            </w:r>
            <w:r>
              <w:rPr>
                <w:b/>
                <w:bCs/>
                <w:vertAlign w:val="subscript"/>
              </w:rPr>
              <w:t>Group1</w:t>
            </w:r>
            <w:r>
              <w:rPr>
                <w:b/>
                <w:bCs/>
              </w:rPr>
              <w:t>,Y</w:t>
            </w:r>
            <w:r>
              <w:rPr>
                <w:b/>
                <w:bCs/>
                <w:vertAlign w:val="subscript"/>
              </w:rPr>
              <w:t>Group2</w:t>
            </w:r>
            <w:r>
              <w:rPr>
                <w:b/>
                <w:bCs/>
              </w:rPr>
              <w:t>) = (4,2),</w:t>
            </w:r>
            <w:r>
              <w:rPr>
                <w:rFonts w:eastAsia="SimSun" w:hint="eastAsia"/>
                <w:b/>
                <w:bCs/>
                <w:lang w:eastAsia="zh-CN"/>
              </w:rPr>
              <w:t xml:space="preserve"> (3,2),</w:t>
            </w:r>
            <w:r>
              <w:rPr>
                <w:b/>
                <w:bCs/>
              </w:rPr>
              <w:t xml:space="preserve"> (2,2), (1,2)</w:t>
            </w:r>
          </w:p>
          <w:p w14:paraId="0B4671EA" w14:textId="77777777" w:rsidR="00276686" w:rsidRDefault="00EC2FC2">
            <w:pPr>
              <w:numPr>
                <w:ilvl w:val="1"/>
                <w:numId w:val="16"/>
              </w:numPr>
              <w:autoSpaceDE/>
              <w:autoSpaceDN/>
              <w:adjustRightInd/>
              <w:snapToGrid/>
              <w:spacing w:after="0" w:line="260" w:lineRule="auto"/>
              <w:rPr>
                <w:b/>
                <w:bCs/>
              </w:rPr>
            </w:pPr>
            <w:r>
              <w:rPr>
                <w:b/>
                <w:bCs/>
              </w:rPr>
              <w:t>For X=4: (Y</w:t>
            </w:r>
            <w:r>
              <w:rPr>
                <w:b/>
                <w:bCs/>
                <w:vertAlign w:val="subscript"/>
              </w:rPr>
              <w:t>Group1</w:t>
            </w:r>
            <w:r>
              <w:rPr>
                <w:b/>
                <w:bCs/>
              </w:rPr>
              <w:t>,Y</w:t>
            </w:r>
            <w:r>
              <w:rPr>
                <w:b/>
                <w:bCs/>
                <w:vertAlign w:val="subscript"/>
              </w:rPr>
              <w:t>Group2</w:t>
            </w:r>
            <w:r>
              <w:rPr>
                <w:b/>
                <w:bCs/>
              </w:rPr>
              <w:t>) = (2,2), (1, 2)</w:t>
            </w:r>
          </w:p>
          <w:p w14:paraId="288CD741" w14:textId="77777777" w:rsidR="00276686" w:rsidRDefault="00EC2FC2">
            <w:pPr>
              <w:numPr>
                <w:ilvl w:val="255"/>
                <w:numId w:val="0"/>
              </w:numPr>
              <w:spacing w:after="0" w:line="260" w:lineRule="auto"/>
              <w:ind w:left="360"/>
              <w:rPr>
                <w:b/>
                <w:bCs/>
              </w:rPr>
            </w:pPr>
            <w:r>
              <w:rPr>
                <w:b/>
                <w:bCs/>
              </w:rPr>
              <w:t>Group (1) SS: Type 1 CSS with dedicated RRC configuration and type 3 CSS, UE specific SS</w:t>
            </w:r>
          </w:p>
          <w:p w14:paraId="3E2AA9C3" w14:textId="77777777" w:rsidR="00276686" w:rsidRDefault="00EC2FC2">
            <w:pPr>
              <w:numPr>
                <w:ilvl w:val="255"/>
                <w:numId w:val="0"/>
              </w:numPr>
              <w:spacing w:after="0" w:line="260" w:lineRule="auto"/>
              <w:ind w:left="360"/>
              <w:rPr>
                <w:b/>
                <w:bCs/>
                <w:lang w:eastAsia="zh-CN"/>
              </w:rPr>
            </w:pPr>
            <w:r>
              <w:rPr>
                <w:b/>
                <w:bCs/>
              </w:rPr>
              <w:t>Group (2) SS: Type 1 CSS without dedicated RRC configuration and type 0, 0A, and 2 CSS</w:t>
            </w:r>
          </w:p>
          <w:p w14:paraId="05BF6CD1" w14:textId="77777777" w:rsidR="00276686" w:rsidRDefault="00276686">
            <w:pPr>
              <w:autoSpaceDE/>
              <w:autoSpaceDN/>
              <w:adjustRightInd/>
              <w:snapToGrid/>
              <w:spacing w:after="40" w:line="240" w:lineRule="auto"/>
              <w:jc w:val="both"/>
              <w:rPr>
                <w:rFonts w:eastAsia="SimSun"/>
                <w:b/>
                <w:lang w:eastAsia="zh-CN"/>
              </w:rPr>
            </w:pPr>
          </w:p>
        </w:tc>
      </w:tr>
    </w:tbl>
    <w:p w14:paraId="6F750058" w14:textId="77777777" w:rsidR="00276686" w:rsidRDefault="00276686">
      <w:pPr>
        <w:rPr>
          <w:lang w:eastAsia="zh-CN"/>
        </w:rPr>
      </w:pPr>
    </w:p>
    <w:p w14:paraId="769B1498" w14:textId="77777777" w:rsidR="00276686" w:rsidRDefault="00EC2FC2">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276686" w14:paraId="5A43717D" w14:textId="77777777">
        <w:tc>
          <w:tcPr>
            <w:tcW w:w="14583" w:type="dxa"/>
          </w:tcPr>
          <w:p w14:paraId="36720953" w14:textId="77777777" w:rsidR="00276686" w:rsidRDefault="00EC2FC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Based on the agreement made in RAN1 #106bis, fixed pattern of slot groups is used as the baseline to define the new capability for BD/CCE budget. We think that the next step would be to remove “</w:t>
            </w:r>
            <w:r>
              <w:rPr>
                <w:rStyle w:val="normaltextrun"/>
                <w:color w:val="000000"/>
                <w:highlight w:val="yellow"/>
                <w:shd w:val="clear" w:color="auto" w:fill="FFFFFF"/>
              </w:rPr>
              <w:t>FFS</w:t>
            </w:r>
            <w:r>
              <w:rPr>
                <w:rStyle w:val="normaltextrun"/>
                <w:color w:val="000000"/>
                <w:shd w:val="clear" w:color="auto" w:fill="FFFFFF"/>
              </w:rPr>
              <w:t xml:space="preserve">” from the agreement, i.e. confirm tha agreement as a whole. </w:t>
            </w:r>
          </w:p>
          <w:p w14:paraId="4FDC839A" w14:textId="77777777" w:rsidR="00276686" w:rsidRDefault="00276686">
            <w:pPr>
              <w:pStyle w:val="B1"/>
              <w:spacing w:after="0"/>
              <w:ind w:left="0" w:firstLine="0"/>
              <w:textAlignment w:val="auto"/>
              <w:rPr>
                <w:rStyle w:val="normaltextrun"/>
                <w:color w:val="000000"/>
                <w:shd w:val="clear" w:color="auto" w:fill="FFFFFF"/>
              </w:rPr>
            </w:pPr>
          </w:p>
          <w:p w14:paraId="59B18B9A" w14:textId="77777777" w:rsidR="00276686" w:rsidRDefault="00EC2FC2">
            <w:pPr>
              <w:pStyle w:val="paragraph"/>
              <w:spacing w:before="0" w:beforeAutospacing="0" w:after="0" w:afterAutospacing="0"/>
              <w:textAlignment w:val="baseline"/>
              <w:rPr>
                <w:rStyle w:val="normaltextrun"/>
                <w:i/>
                <w:iCs/>
                <w:sz w:val="20"/>
                <w:szCs w:val="20"/>
                <w:lang w:val="en-US"/>
              </w:rPr>
            </w:pPr>
            <w:r>
              <w:rPr>
                <w:b/>
                <w:bCs/>
                <w:i/>
                <w:iCs/>
                <w:sz w:val="20"/>
                <w:szCs w:val="20"/>
              </w:rPr>
              <w:t>Proposal 2</w:t>
            </w:r>
            <w:r>
              <w:rPr>
                <w:b/>
                <w:bCs/>
                <w:sz w:val="20"/>
                <w:szCs w:val="20"/>
              </w:rPr>
              <w:t>:</w:t>
            </w:r>
            <w:r>
              <w:rPr>
                <w:sz w:val="20"/>
                <w:szCs w:val="20"/>
              </w:rPr>
              <w:t xml:space="preserve"> </w:t>
            </w:r>
            <w:r>
              <w:rPr>
                <w:i/>
                <w:iCs/>
                <w:sz w:val="20"/>
                <w:szCs w:val="20"/>
              </w:rPr>
              <w:t xml:space="preserve">Remove the </w:t>
            </w:r>
            <w:r>
              <w:rPr>
                <w:i/>
                <w:sz w:val="20"/>
                <w:szCs w:val="20"/>
              </w:rPr>
              <w:t>FFS</w:t>
            </w:r>
            <w:r>
              <w:rPr>
                <w:i/>
                <w:iCs/>
                <w:sz w:val="20"/>
                <w:szCs w:val="20"/>
              </w:rPr>
              <w:t xml:space="preserve"> from the agreement made in RAN1 #106bis-e, i.e. confirm the agreement as a whole</w:t>
            </w:r>
            <w:r>
              <w:rPr>
                <w:rStyle w:val="normaltextrun"/>
                <w:i/>
                <w:iCs/>
                <w:sz w:val="20"/>
                <w:szCs w:val="20"/>
                <w:lang w:val="en-US"/>
              </w:rPr>
              <w:t xml:space="preserve"> </w:t>
            </w:r>
          </w:p>
          <w:p w14:paraId="0B4578ED" w14:textId="77777777" w:rsidR="00276686" w:rsidRDefault="00EC2FC2">
            <w:pPr>
              <w:spacing w:after="0"/>
              <w:ind w:left="284"/>
              <w:rPr>
                <w:i/>
                <w:iCs/>
                <w:lang w:eastAsia="zh-CN"/>
              </w:rPr>
            </w:pPr>
            <w:r>
              <w:rPr>
                <w:i/>
                <w:iCs/>
                <w:highlight w:val="green"/>
                <w:lang w:eastAsia="zh-CN"/>
              </w:rPr>
              <w:t>Agreement:</w:t>
            </w:r>
          </w:p>
          <w:p w14:paraId="033CD7BF" w14:textId="77777777" w:rsidR="00276686" w:rsidRDefault="00EC2FC2">
            <w:pPr>
              <w:numPr>
                <w:ilvl w:val="0"/>
                <w:numId w:val="16"/>
              </w:numPr>
              <w:autoSpaceDE/>
              <w:autoSpaceDN/>
              <w:adjustRightInd/>
              <w:snapToGrid/>
              <w:spacing w:after="0" w:line="240" w:lineRule="auto"/>
              <w:ind w:left="1004"/>
              <w:rPr>
                <w:b/>
                <w:bCs/>
                <w:i/>
                <w:iCs/>
                <w:lang w:eastAsia="zh-CN"/>
              </w:rPr>
            </w:pPr>
            <w:r>
              <w:rPr>
                <w:i/>
                <w:iCs/>
                <w:lang w:eastAsia="zh-CN"/>
              </w:rPr>
              <w:t>Multi-slot PDCCH monitoring is based on slots within a slot group</w:t>
            </w:r>
          </w:p>
          <w:p w14:paraId="502D5DFA" w14:textId="77777777" w:rsidR="00276686" w:rsidRDefault="00EC2FC2">
            <w:pPr>
              <w:numPr>
                <w:ilvl w:val="1"/>
                <w:numId w:val="16"/>
              </w:numPr>
              <w:autoSpaceDE/>
              <w:autoSpaceDN/>
              <w:adjustRightInd/>
              <w:snapToGrid/>
              <w:spacing w:after="0" w:line="240" w:lineRule="auto"/>
              <w:ind w:left="1724"/>
              <w:rPr>
                <w:i/>
                <w:iCs/>
                <w:lang w:eastAsia="zh-CN"/>
              </w:rPr>
            </w:pPr>
            <w:r>
              <w:rPr>
                <w:i/>
                <w:iCs/>
                <w:lang w:eastAsia="zh-CN"/>
              </w:rPr>
              <w:t>[…]</w:t>
            </w:r>
          </w:p>
          <w:p w14:paraId="777B2460" w14:textId="77777777" w:rsidR="00276686" w:rsidRDefault="00EC2FC2">
            <w:pPr>
              <w:numPr>
                <w:ilvl w:val="0"/>
                <w:numId w:val="16"/>
              </w:numPr>
              <w:autoSpaceDE/>
              <w:autoSpaceDN/>
              <w:adjustRightInd/>
              <w:snapToGrid/>
              <w:spacing w:after="0" w:line="240" w:lineRule="auto"/>
              <w:ind w:left="1004"/>
              <w:rPr>
                <w:i/>
                <w:iCs/>
                <w:lang w:eastAsia="zh-CN"/>
              </w:rPr>
            </w:pPr>
            <w:r>
              <w:rPr>
                <w:i/>
                <w:iCs/>
                <w:lang w:eastAsia="zh-CN"/>
              </w:rPr>
              <w:t>There is a common BD budget for all search spaces</w:t>
            </w:r>
          </w:p>
          <w:p w14:paraId="4A2F5E93" w14:textId="77777777" w:rsidR="00276686" w:rsidRDefault="00EC2FC2">
            <w:pPr>
              <w:numPr>
                <w:ilvl w:val="0"/>
                <w:numId w:val="16"/>
              </w:numPr>
              <w:autoSpaceDE/>
              <w:autoSpaceDN/>
              <w:adjustRightInd/>
              <w:snapToGrid/>
              <w:spacing w:after="0" w:line="240" w:lineRule="auto"/>
              <w:ind w:left="1004"/>
              <w:rPr>
                <w:i/>
                <w:iCs/>
                <w:lang w:eastAsia="zh-CN"/>
              </w:rPr>
            </w:pPr>
            <w:r>
              <w:rPr>
                <w:i/>
                <w:iCs/>
                <w:highlight w:val="yellow"/>
                <w:lang w:eastAsia="zh-CN"/>
              </w:rPr>
              <w:t>FFS:</w:t>
            </w:r>
            <w:r>
              <w:rPr>
                <w:i/>
                <w:iCs/>
                <w:lang w:eastAsia="zh-CN"/>
              </w:rPr>
              <w:t xml:space="preserve"> Search space configuration</w:t>
            </w:r>
          </w:p>
          <w:p w14:paraId="164C163B" w14:textId="77777777" w:rsidR="00276686" w:rsidRDefault="00EC2FC2">
            <w:pPr>
              <w:numPr>
                <w:ilvl w:val="1"/>
                <w:numId w:val="16"/>
              </w:numPr>
              <w:autoSpaceDE/>
              <w:autoSpaceDN/>
              <w:adjustRightInd/>
              <w:snapToGrid/>
              <w:spacing w:after="0" w:line="240" w:lineRule="auto"/>
              <w:ind w:left="1724"/>
              <w:rPr>
                <w:i/>
                <w:iCs/>
                <w:lang w:eastAsia="zh-CN"/>
              </w:rPr>
            </w:pPr>
            <w:r>
              <w:rPr>
                <w:i/>
                <w:iCs/>
                <w:lang w:eastAsia="zh-CN"/>
              </w:rPr>
              <w:t>[…].</w:t>
            </w:r>
          </w:p>
          <w:p w14:paraId="7FFD8D54" w14:textId="77777777" w:rsidR="00276686" w:rsidRDefault="00276686">
            <w:pPr>
              <w:pStyle w:val="paragraph"/>
              <w:spacing w:before="0" w:beforeAutospacing="0" w:after="0" w:afterAutospacing="0"/>
              <w:textAlignment w:val="baseline"/>
              <w:rPr>
                <w:rStyle w:val="normaltextrun"/>
                <w:i/>
                <w:iCs/>
                <w:sz w:val="20"/>
                <w:szCs w:val="20"/>
                <w:lang w:val="en-US"/>
              </w:rPr>
            </w:pPr>
          </w:p>
          <w:p w14:paraId="3D23BCB0" w14:textId="77777777" w:rsidR="00276686" w:rsidRDefault="00EC2FC2">
            <w:pPr>
              <w:autoSpaceDE/>
              <w:autoSpaceDN/>
              <w:adjustRightInd/>
              <w:spacing w:after="0"/>
              <w:rPr>
                <w:lang w:eastAsia="zh-CN"/>
              </w:rPr>
            </w:pPr>
            <w:r>
              <w:rPr>
                <w:rStyle w:val="normaltextrun"/>
                <w:color w:val="000000"/>
                <w:shd w:val="clear" w:color="auto" w:fill="FFFFFF"/>
              </w:rPr>
              <w:t>The agreement made in RAN1 #106bis-e (behind FFS) states that “</w:t>
            </w:r>
            <w:r>
              <w:rPr>
                <w:rStyle w:val="normaltextrun"/>
                <w:i/>
                <w:iCs/>
                <w:color w:val="000000"/>
                <w:shd w:val="clear" w:color="auto" w:fill="FFFFFF"/>
              </w:rPr>
              <w:t>the</w:t>
            </w:r>
            <w:r>
              <w:rPr>
                <w:i/>
                <w:iCs/>
                <w:lang w:eastAsia="zh-CN"/>
              </w:rPr>
              <w:t xml:space="preserve"> location of the Y</w:t>
            </w:r>
            <w:r>
              <w:rPr>
                <w:i/>
                <w:iCs/>
                <w:vertAlign w:val="subscript"/>
                <w:lang w:eastAsia="zh-CN"/>
              </w:rPr>
              <w:t>Group2</w:t>
            </w:r>
            <w:r>
              <w:rPr>
                <w:i/>
                <w:iCs/>
                <w:lang w:eastAsia="zh-CN"/>
              </w:rPr>
              <w:t xml:space="preserve"> consecutive slots within a slot group of X slots is maintained across different slot groups (unless n0 changes)</w:t>
            </w:r>
            <w:r>
              <w:rPr>
                <w:lang w:eastAsia="zh-CN"/>
              </w:rPr>
              <w:t>”. In order to support n0 changes, it makes sense to define the location of Y</w:t>
            </w:r>
            <w:r>
              <w:rPr>
                <w:vertAlign w:val="subscript"/>
                <w:lang w:eastAsia="zh-CN"/>
              </w:rPr>
              <w:t xml:space="preserve">Group2 </w:t>
            </w:r>
            <w:r>
              <w:rPr>
                <w:lang w:eastAsia="zh-CN"/>
              </w:rPr>
              <w:t xml:space="preserve">based on the (two) slots containing Type0_PDCCH. </w:t>
            </w:r>
          </w:p>
          <w:p w14:paraId="1F0A7871" w14:textId="77777777" w:rsidR="00276686" w:rsidRDefault="00EC2FC2">
            <w:pPr>
              <w:pStyle w:val="ListParagraph"/>
              <w:numPr>
                <w:ilvl w:val="0"/>
                <w:numId w:val="49"/>
              </w:numPr>
              <w:snapToGrid/>
              <w:spacing w:line="240" w:lineRule="auto"/>
              <w:contextualSpacing/>
              <w:rPr>
                <w:lang w:val="en-GB" w:eastAsia="zh-CN"/>
              </w:rPr>
            </w:pPr>
            <w:r>
              <w:rPr>
                <w:lang w:val="en-GB" w:eastAsia="zh-CN"/>
              </w:rPr>
              <w:t>Before the RRC connection establishment, the location Y</w:t>
            </w:r>
            <w:r>
              <w:rPr>
                <w:vertAlign w:val="subscript"/>
                <w:lang w:val="en-GB" w:eastAsia="zh-CN"/>
              </w:rPr>
              <w:t>Group2</w:t>
            </w:r>
            <w:r>
              <w:rPr>
                <w:lang w:val="en-GB" w:eastAsia="zh-CN"/>
              </w:rPr>
              <w:t xml:space="preserve"> follows the strongest beam, i.e. the SSB beam/index selected in the initial access procedure (and the associated Type0-PDCCH).</w:t>
            </w:r>
          </w:p>
          <w:p w14:paraId="6FBB4BFB" w14:textId="77777777" w:rsidR="00276686" w:rsidRDefault="00EC2FC2">
            <w:pPr>
              <w:pStyle w:val="ListParagraph"/>
              <w:numPr>
                <w:ilvl w:val="0"/>
                <w:numId w:val="49"/>
              </w:numPr>
              <w:snapToGrid/>
              <w:spacing w:line="240" w:lineRule="auto"/>
              <w:contextualSpacing/>
              <w:rPr>
                <w:lang w:val="en-GB" w:eastAsia="zh-CN"/>
              </w:rPr>
            </w:pPr>
            <w:r>
              <w:rPr>
                <w:lang w:val="en-GB" w:eastAsia="zh-CN"/>
              </w:rPr>
              <w:t>When the RRC connection has been established, the location of Y</w:t>
            </w:r>
            <w:r>
              <w:rPr>
                <w:vertAlign w:val="subscript"/>
                <w:lang w:val="en-GB" w:eastAsia="zh-CN"/>
              </w:rPr>
              <w:t>Group2</w:t>
            </w:r>
            <w:r>
              <w:rPr>
                <w:lang w:val="en-GB" w:eastAsia="zh-CN"/>
              </w:rPr>
              <w:t xml:space="preserve"> follows the TCI state adjustment for the CORESET (e.g. CORESET#0) to which CSS is/are associated.</w:t>
            </w:r>
          </w:p>
          <w:p w14:paraId="7F5EE094" w14:textId="77777777" w:rsidR="00276686" w:rsidRDefault="00276686">
            <w:pPr>
              <w:autoSpaceDE/>
              <w:autoSpaceDN/>
              <w:adjustRightInd/>
              <w:spacing w:after="0"/>
              <w:rPr>
                <w:lang w:eastAsia="zh-CN"/>
              </w:rPr>
            </w:pPr>
          </w:p>
          <w:p w14:paraId="75DA8C77" w14:textId="77777777" w:rsidR="00276686" w:rsidRDefault="00EC2FC2">
            <w:pPr>
              <w:pStyle w:val="paragraph"/>
              <w:spacing w:before="0" w:beforeAutospacing="0" w:after="0" w:afterAutospacing="0"/>
              <w:textAlignment w:val="baseline"/>
              <w:rPr>
                <w:lang w:eastAsia="zh-CN"/>
              </w:rPr>
            </w:pPr>
            <w:r>
              <w:rPr>
                <w:b/>
                <w:bCs/>
                <w:i/>
                <w:iCs/>
                <w:sz w:val="20"/>
                <w:szCs w:val="20"/>
              </w:rPr>
              <w:t>Proposal 3</w:t>
            </w:r>
            <w:r>
              <w:rPr>
                <w:b/>
                <w:bCs/>
                <w:sz w:val="20"/>
                <w:szCs w:val="20"/>
              </w:rPr>
              <w:t>:</w:t>
            </w:r>
            <w:r>
              <w:rPr>
                <w:sz w:val="20"/>
                <w:szCs w:val="20"/>
              </w:rPr>
              <w:t xml:space="preserve"> </w:t>
            </w:r>
            <w:r>
              <w:rPr>
                <w:i/>
                <w:iCs/>
                <w:sz w:val="22"/>
                <w:szCs w:val="22"/>
                <w:lang w:eastAsia="zh-CN"/>
              </w:rPr>
              <w:t>Y</w:t>
            </w:r>
            <w:r>
              <w:rPr>
                <w:i/>
                <w:iCs/>
                <w:sz w:val="22"/>
                <w:szCs w:val="22"/>
                <w:vertAlign w:val="subscript"/>
                <w:lang w:eastAsia="zh-CN"/>
              </w:rPr>
              <w:t>Group2</w:t>
            </w:r>
            <w:r>
              <w:rPr>
                <w:i/>
                <w:iCs/>
                <w:sz w:val="22"/>
                <w:szCs w:val="22"/>
                <w:lang w:eastAsia="zh-CN"/>
              </w:rPr>
              <w:t xml:space="preserve"> within a slot group overlaps with the (two) slots containing Type0_PDCCH</w:t>
            </w:r>
          </w:p>
          <w:p w14:paraId="5C4BB76D" w14:textId="77777777" w:rsidR="00276686" w:rsidRDefault="00EC2FC2">
            <w:pPr>
              <w:autoSpaceDE/>
              <w:autoSpaceDN/>
              <w:adjustRightInd/>
              <w:spacing w:after="0"/>
              <w:rPr>
                <w:rStyle w:val="normaltextrun"/>
                <w:color w:val="000000"/>
                <w:shd w:val="clear" w:color="auto" w:fill="FFFFFF"/>
              </w:rPr>
            </w:pPr>
            <w:r>
              <w:rPr>
                <w:rStyle w:val="normaltextrun"/>
                <w:color w:val="000000"/>
                <w:shd w:val="clear" w:color="auto" w:fill="FFFFFF"/>
              </w:rPr>
              <w:lastRenderedPageBreak/>
              <w:t xml:space="preserve">In order to avoid back-to-back monitoring, it makes sense to determine the location of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based on the location of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hd w:val="clear" w:color="auto" w:fill="FFFFFF"/>
              </w:rPr>
              <w:t xml:space="preserve">. To be more accurate, we propose that the location for </w:t>
            </w:r>
            <w:r>
              <w:rPr>
                <w:rStyle w:val="normaltextrun"/>
                <w:color w:val="000000"/>
                <w:szCs w:val="14"/>
                <w:shd w:val="clear" w:color="auto" w:fill="FFFFFF"/>
              </w:rPr>
              <w:t>Y</w:t>
            </w:r>
            <w:r>
              <w:rPr>
                <w:rStyle w:val="normaltextrun"/>
                <w:color w:val="000000"/>
                <w:szCs w:val="14"/>
                <w:shd w:val="clear" w:color="auto" w:fill="FFFFFF"/>
                <w:vertAlign w:val="subscript"/>
              </w:rPr>
              <w:t xml:space="preserve">Group1 </w:t>
            </w:r>
            <w:r>
              <w:rPr>
                <w:rStyle w:val="normaltextrun"/>
                <w:color w:val="000000"/>
                <w:shd w:val="clear" w:color="auto" w:fill="FFFFFF"/>
              </w:rPr>
              <w:t xml:space="preserve">is selected among the candidate locations fully overlapping with </w:t>
            </w:r>
            <w:r>
              <w:rPr>
                <w:rStyle w:val="normaltextrun"/>
                <w:color w:val="000000"/>
                <w:szCs w:val="14"/>
                <w:shd w:val="clear" w:color="auto" w:fill="FFFFFF"/>
              </w:rPr>
              <w:t>Y</w:t>
            </w:r>
            <w:r>
              <w:rPr>
                <w:rStyle w:val="normaltextrun"/>
                <w:color w:val="000000"/>
                <w:szCs w:val="14"/>
                <w:shd w:val="clear" w:color="auto" w:fill="FFFFFF"/>
                <w:vertAlign w:val="subscript"/>
              </w:rPr>
              <w:t>Group2</w:t>
            </w:r>
            <w:r>
              <w:rPr>
                <w:rStyle w:val="normaltextrun"/>
                <w:color w:val="000000"/>
                <w:szCs w:val="14"/>
                <w:shd w:val="clear" w:color="auto" w:fill="FFFFFF"/>
              </w:rPr>
              <w:t>.</w:t>
            </w:r>
          </w:p>
          <w:p w14:paraId="5FC8B6B9" w14:textId="77777777" w:rsidR="00276686" w:rsidRDefault="00276686">
            <w:pPr>
              <w:autoSpaceDE/>
              <w:autoSpaceDN/>
              <w:adjustRightInd/>
              <w:spacing w:after="0"/>
              <w:rPr>
                <w:rStyle w:val="normaltextrun"/>
                <w:color w:val="000000"/>
                <w:shd w:val="clear" w:color="auto" w:fill="FFFFFF"/>
              </w:rPr>
            </w:pPr>
          </w:p>
          <w:p w14:paraId="3216C727" w14:textId="77777777" w:rsidR="00276686" w:rsidRDefault="00EC2FC2">
            <w:pPr>
              <w:pStyle w:val="paragraph"/>
              <w:spacing w:before="0" w:beforeAutospacing="0" w:after="0" w:afterAutospacing="0"/>
              <w:textAlignment w:val="baseline"/>
              <w:rPr>
                <w:lang w:eastAsia="zh-CN"/>
              </w:rPr>
            </w:pPr>
            <w:r>
              <w:rPr>
                <w:b/>
                <w:bCs/>
                <w:i/>
                <w:iCs/>
                <w:sz w:val="20"/>
                <w:szCs w:val="20"/>
              </w:rPr>
              <w:t>Proposal 4</w:t>
            </w:r>
            <w:r>
              <w:rPr>
                <w:b/>
                <w:bCs/>
                <w:sz w:val="20"/>
                <w:szCs w:val="20"/>
              </w:rPr>
              <w:t>:</w:t>
            </w:r>
            <w:r>
              <w:rPr>
                <w:sz w:val="20"/>
                <w:szCs w:val="20"/>
              </w:rPr>
              <w:t xml:space="preserve"> </w:t>
            </w:r>
            <w:r>
              <w:rPr>
                <w:i/>
                <w:iCs/>
                <w:sz w:val="22"/>
                <w:szCs w:val="22"/>
                <w:lang w:eastAsia="zh-CN"/>
              </w:rPr>
              <w:t>Location of Y</w:t>
            </w:r>
            <w:r>
              <w:rPr>
                <w:i/>
                <w:iCs/>
                <w:sz w:val="22"/>
                <w:szCs w:val="22"/>
                <w:vertAlign w:val="subscript"/>
                <w:lang w:eastAsia="zh-CN"/>
              </w:rPr>
              <w:t>Group1</w:t>
            </w:r>
            <w:r>
              <w:rPr>
                <w:i/>
                <w:iCs/>
                <w:sz w:val="22"/>
                <w:szCs w:val="22"/>
                <w:lang w:eastAsia="zh-CN"/>
              </w:rPr>
              <w:t xml:space="preserve"> is selected among the candidate locations fully overlapping with Y</w:t>
            </w:r>
            <w:r>
              <w:rPr>
                <w:i/>
                <w:iCs/>
                <w:sz w:val="22"/>
                <w:szCs w:val="22"/>
                <w:vertAlign w:val="subscript"/>
                <w:lang w:eastAsia="zh-CN"/>
              </w:rPr>
              <w:t>Group2</w:t>
            </w:r>
          </w:p>
          <w:p w14:paraId="2EE2E4E2" w14:textId="77777777" w:rsidR="00276686" w:rsidRDefault="00276686">
            <w:pPr>
              <w:autoSpaceDE/>
              <w:autoSpaceDN/>
              <w:adjustRightInd/>
              <w:spacing w:after="0"/>
              <w:rPr>
                <w:rStyle w:val="normaltextrun"/>
                <w:color w:val="000000"/>
                <w:shd w:val="clear" w:color="auto" w:fill="FFFFFF"/>
              </w:rPr>
            </w:pPr>
          </w:p>
          <w:p w14:paraId="5173710A" w14:textId="77777777" w:rsidR="00276686" w:rsidRDefault="00EC2FC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Figure 1 shows the possible locations for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 xml:space="preserve">Group1, </w:t>
            </w:r>
            <w:r>
              <w:rPr>
                <w:rStyle w:val="normaltextrun"/>
                <w:color w:val="000000"/>
                <w:sz w:val="22"/>
                <w:szCs w:val="14"/>
                <w:shd w:val="clear" w:color="auto" w:fill="FFFFFF"/>
                <w:lang w:val="en-US"/>
              </w:rPr>
              <w:t>Y</w:t>
            </w:r>
            <w:r>
              <w:rPr>
                <w:rStyle w:val="normaltextrun"/>
                <w:color w:val="000000"/>
                <w:sz w:val="22"/>
                <w:szCs w:val="14"/>
                <w:shd w:val="clear" w:color="auto" w:fill="FFFFFF"/>
                <w:vertAlign w:val="subscript"/>
                <w:lang w:val="en-US"/>
              </w:rPr>
              <w:t>Group2</w:t>
            </w:r>
            <w:r>
              <w:rPr>
                <w:rStyle w:val="normaltextrun"/>
                <w:color w:val="000000"/>
                <w:shd w:val="clear" w:color="auto" w:fill="FFFFFF"/>
              </w:rPr>
              <w:t>) for different values of X. It covers all the combinatins captured in the RAN1 #106bis-e agreement.</w:t>
            </w:r>
          </w:p>
          <w:p w14:paraId="54C47CA6" w14:textId="77777777" w:rsidR="00276686" w:rsidRDefault="00EC2FC2">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Orange colour shows the size and the location of slot group having a duration of X slots</w:t>
            </w:r>
          </w:p>
          <w:p w14:paraId="10EEDB5A" w14:textId="77777777" w:rsidR="00276686" w:rsidRDefault="00EC2FC2">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Blue colour shows the possible locations for Y</w:t>
            </w:r>
            <w:r>
              <w:rPr>
                <w:rStyle w:val="normaltextrun"/>
                <w:color w:val="000000"/>
                <w:shd w:val="clear" w:color="auto" w:fill="FFFFFF"/>
                <w:vertAlign w:val="subscript"/>
              </w:rPr>
              <w:t>Group2</w:t>
            </w:r>
            <w:r>
              <w:rPr>
                <w:rStyle w:val="normaltextrun"/>
                <w:color w:val="000000"/>
                <w:shd w:val="clear" w:color="auto" w:fill="FFFFFF"/>
              </w:rPr>
              <w:t xml:space="preserve"> available for Group (2) SSs</w:t>
            </w:r>
          </w:p>
          <w:p w14:paraId="3661C684" w14:textId="77777777" w:rsidR="00276686" w:rsidRDefault="00EC2FC2">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Letters A, B, C, .. are used as identifiers for the locations</w:t>
            </w:r>
          </w:p>
          <w:p w14:paraId="60097FFB" w14:textId="77777777" w:rsidR="00276686" w:rsidRDefault="00EC2FC2">
            <w:pPr>
              <w:pStyle w:val="B1"/>
              <w:numPr>
                <w:ilvl w:val="0"/>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Yellow shows the possible locations for Y</w:t>
            </w:r>
            <w:r>
              <w:rPr>
                <w:rStyle w:val="normaltextrun"/>
                <w:color w:val="000000"/>
                <w:shd w:val="clear" w:color="auto" w:fill="FFFFFF"/>
                <w:vertAlign w:val="subscript"/>
              </w:rPr>
              <w:t>Group1</w:t>
            </w:r>
            <w:r>
              <w:rPr>
                <w:rStyle w:val="normaltextrun"/>
                <w:color w:val="000000"/>
                <w:shd w:val="clear" w:color="auto" w:fill="FFFFFF"/>
              </w:rPr>
              <w:t xml:space="preserve"> available for Group (1) SSs</w:t>
            </w:r>
          </w:p>
          <w:p w14:paraId="677FABB4" w14:textId="77777777" w:rsidR="00276686" w:rsidRDefault="00EC2FC2">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Green numbers (0, 1, 2, …) are used as identifies for thesese locations (=offset)</w:t>
            </w:r>
          </w:p>
          <w:p w14:paraId="27EB0B55" w14:textId="77777777" w:rsidR="00276686" w:rsidRDefault="00EC2FC2">
            <w:pPr>
              <w:pStyle w:val="B1"/>
              <w:numPr>
                <w:ilvl w:val="1"/>
                <w:numId w:val="50"/>
              </w:numPr>
              <w:spacing w:after="0" w:line="240" w:lineRule="auto"/>
              <w:textAlignment w:val="auto"/>
              <w:rPr>
                <w:rStyle w:val="normaltextrun"/>
                <w:color w:val="000000"/>
                <w:shd w:val="clear" w:color="auto" w:fill="FFFFFF"/>
              </w:rPr>
            </w:pPr>
            <w:r>
              <w:rPr>
                <w:rStyle w:val="normaltextrun"/>
                <w:color w:val="000000"/>
                <w:shd w:val="clear" w:color="auto" w:fill="FFFFFF"/>
              </w:rPr>
              <w:t>Each possible location/offset includes the identifiers of the locations overlapping with Y</w:t>
            </w:r>
            <w:r>
              <w:rPr>
                <w:rStyle w:val="normaltextrun"/>
                <w:color w:val="000000"/>
                <w:shd w:val="clear" w:color="auto" w:fill="FFFFFF"/>
                <w:vertAlign w:val="subscript"/>
              </w:rPr>
              <w:t>Group2</w:t>
            </w:r>
            <w:r>
              <w:rPr>
                <w:rStyle w:val="normaltextrun"/>
                <w:color w:val="000000"/>
                <w:shd w:val="clear" w:color="auto" w:fill="FFFFFF"/>
              </w:rPr>
              <w:t>. These are the valid locations for Y</w:t>
            </w:r>
            <w:r>
              <w:rPr>
                <w:rStyle w:val="normaltextrun"/>
                <w:color w:val="000000"/>
                <w:shd w:val="clear" w:color="auto" w:fill="FFFFFF"/>
                <w:vertAlign w:val="subscript"/>
              </w:rPr>
              <w:t>Group1</w:t>
            </w:r>
            <w:r>
              <w:rPr>
                <w:rStyle w:val="normaltextrun"/>
                <w:color w:val="000000"/>
                <w:shd w:val="clear" w:color="auto" w:fill="FFFFFF"/>
              </w:rPr>
              <w:t xml:space="preserve"> with given locations for Y</w:t>
            </w:r>
            <w:r>
              <w:rPr>
                <w:rStyle w:val="normaltextrun"/>
                <w:color w:val="000000"/>
                <w:shd w:val="clear" w:color="auto" w:fill="FFFFFF"/>
                <w:vertAlign w:val="subscript"/>
              </w:rPr>
              <w:t>Group2</w:t>
            </w:r>
            <w:r>
              <w:rPr>
                <w:rStyle w:val="normaltextrun"/>
                <w:color w:val="000000"/>
                <w:shd w:val="clear" w:color="auto" w:fill="FFFFFF"/>
              </w:rPr>
              <w:t>.</w:t>
            </w:r>
          </w:p>
          <w:p w14:paraId="7F1E87C7" w14:textId="77777777" w:rsidR="00276686" w:rsidRDefault="00276686">
            <w:pPr>
              <w:pStyle w:val="B1"/>
              <w:spacing w:after="0"/>
              <w:textAlignment w:val="auto"/>
              <w:rPr>
                <w:rStyle w:val="normaltextrun"/>
                <w:color w:val="000000"/>
                <w:shd w:val="clear" w:color="auto" w:fill="FFFFFF"/>
              </w:rPr>
            </w:pPr>
          </w:p>
          <w:p w14:paraId="514BDD92" w14:textId="77777777" w:rsidR="00276686" w:rsidRDefault="00EC2FC2">
            <w:pPr>
              <w:pStyle w:val="B1"/>
              <w:spacing w:after="0"/>
              <w:ind w:left="0" w:firstLine="0"/>
              <w:textAlignment w:val="auto"/>
              <w:rPr>
                <w:rStyle w:val="normaltextrun"/>
                <w:color w:val="000000"/>
                <w:shd w:val="clear" w:color="auto" w:fill="FFFFFF"/>
              </w:rPr>
            </w:pPr>
            <w:r>
              <w:rPr>
                <w:rStyle w:val="normaltextrun"/>
                <w:color w:val="000000"/>
                <w:shd w:val="clear" w:color="auto" w:fill="FFFFFF"/>
              </w:rPr>
              <w:t>UE and gNB should have common understanding on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select in different scenarios. Therefore, there is a need for defining the rules for which candidate location for Y</w:t>
            </w:r>
            <w:r>
              <w:rPr>
                <w:rStyle w:val="normaltextrun"/>
                <w:color w:val="000000"/>
                <w:shd w:val="clear" w:color="auto" w:fill="FFFFFF"/>
                <w:vertAlign w:val="subscript"/>
              </w:rPr>
              <w:t xml:space="preserve">Group1 </w:t>
            </w:r>
            <w:r>
              <w:rPr>
                <w:rStyle w:val="normaltextrun"/>
                <w:color w:val="000000"/>
                <w:shd w:val="clear" w:color="auto" w:fill="FFFFFF"/>
              </w:rPr>
              <w:t>to apply:</w:t>
            </w:r>
          </w:p>
          <w:p w14:paraId="668002AD" w14:textId="77777777" w:rsidR="00276686" w:rsidRDefault="00EC2FC2">
            <w:pPr>
              <w:pStyle w:val="B1"/>
              <w:numPr>
                <w:ilvl w:val="0"/>
                <w:numId w:val="51"/>
              </w:numPr>
              <w:spacing w:after="0" w:line="240" w:lineRule="auto"/>
              <w:textAlignment w:val="auto"/>
              <w:rPr>
                <w:color w:val="000000"/>
                <w:shd w:val="clear" w:color="auto" w:fill="FFFFFF"/>
              </w:rPr>
            </w:pPr>
            <w:r>
              <w:t xml:space="preserve">When a UE starts monitoring Group (1) SS, it can determine the location for </w:t>
            </w:r>
            <w:r>
              <w:rPr>
                <w:lang w:eastAsia="zh-CN"/>
              </w:rPr>
              <w:t>Y</w:t>
            </w:r>
            <w:r>
              <w:rPr>
                <w:vertAlign w:val="subscript"/>
                <w:lang w:eastAsia="zh-CN"/>
              </w:rPr>
              <w:t xml:space="preserve">Group1 </w:t>
            </w:r>
            <w:r>
              <w:t>based on a configurable offset, given as part of the UE SS configuration (along with X).</w:t>
            </w:r>
          </w:p>
          <w:p w14:paraId="57F3A27A" w14:textId="77777777" w:rsidR="00276686" w:rsidRDefault="00EC2FC2">
            <w:pPr>
              <w:pStyle w:val="ListParagraph"/>
              <w:numPr>
                <w:ilvl w:val="0"/>
                <w:numId w:val="51"/>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The UE needs to re-evaluate the validity of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when the location of Y</w:t>
            </w:r>
            <w:r>
              <w:rPr>
                <w:rStyle w:val="normaltextrun"/>
                <w:color w:val="000000"/>
                <w:sz w:val="20"/>
                <w:szCs w:val="20"/>
                <w:shd w:val="clear" w:color="auto" w:fill="FFFFFF"/>
                <w:vertAlign w:val="subscript"/>
                <w:lang w:val="en-GB"/>
              </w:rPr>
              <w:t>Group2</w:t>
            </w:r>
            <w:r>
              <w:rPr>
                <w:rStyle w:val="normaltextrun"/>
                <w:color w:val="000000"/>
                <w:sz w:val="20"/>
                <w:szCs w:val="20"/>
                <w:shd w:val="clear" w:color="auto" w:fill="FFFFFF"/>
                <w:lang w:val="en-GB"/>
              </w:rPr>
              <w:t xml:space="preserve"> changes, i.e. whethe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and</w:t>
            </w:r>
            <w:r>
              <w:rPr>
                <w:rStyle w:val="normaltextrun"/>
                <w:color w:val="000000"/>
                <w:sz w:val="20"/>
                <w:szCs w:val="20"/>
                <w:shd w:val="clear" w:color="auto" w:fill="FFFFFF"/>
                <w:vertAlign w:val="subscript"/>
                <w:lang w:val="en-GB"/>
              </w:rPr>
              <w:t xml:space="preserve"> </w:t>
            </w:r>
            <w:r>
              <w:rPr>
                <w:rStyle w:val="normaltextrun"/>
                <w:color w:val="000000"/>
                <w:sz w:val="20"/>
                <w:szCs w:val="20"/>
                <w:shd w:val="clear" w:color="auto" w:fill="FFFFFF"/>
                <w:lang w:val="en-GB"/>
              </w:rPr>
              <w:t>Y</w:t>
            </w:r>
            <w:r>
              <w:rPr>
                <w:rStyle w:val="normaltextrun"/>
                <w:color w:val="000000"/>
                <w:sz w:val="20"/>
                <w:szCs w:val="20"/>
                <w:shd w:val="clear" w:color="auto" w:fill="FFFFFF"/>
                <w:vertAlign w:val="subscript"/>
                <w:lang w:val="en-GB"/>
              </w:rPr>
              <w:t xml:space="preserve">Group2 </w:t>
            </w:r>
            <w:r>
              <w:rPr>
                <w:rStyle w:val="normaltextrun"/>
                <w:color w:val="000000"/>
                <w:sz w:val="20"/>
                <w:szCs w:val="20"/>
                <w:shd w:val="clear" w:color="auto" w:fill="FFFFFF"/>
                <w:lang w:val="en-GB"/>
              </w:rPr>
              <w:t>overlap fully</w:t>
            </w:r>
          </w:p>
          <w:p w14:paraId="38AD1749" w14:textId="77777777" w:rsidR="00276686" w:rsidRDefault="00EC2FC2">
            <w:pPr>
              <w:pStyle w:val="ListParagraph"/>
              <w:numPr>
                <w:ilvl w:val="0"/>
                <w:numId w:val="51"/>
              </w:numPr>
              <w:snapToGrid/>
              <w:spacing w:line="240" w:lineRule="auto"/>
              <w:contextualSpacing/>
              <w:rPr>
                <w:rStyle w:val="normaltextrun"/>
                <w:color w:val="000000"/>
                <w:sz w:val="20"/>
                <w:szCs w:val="20"/>
                <w:shd w:val="clear" w:color="auto" w:fill="FFFFFF"/>
                <w:lang w:val="en-GB"/>
              </w:rPr>
            </w:pPr>
            <w:r>
              <w:rPr>
                <w:rStyle w:val="normaltextrun"/>
                <w:color w:val="000000"/>
                <w:sz w:val="20"/>
                <w:szCs w:val="20"/>
                <w:shd w:val="clear" w:color="auto" w:fill="FFFFFF"/>
                <w:lang w:val="en-GB"/>
              </w:rPr>
              <w:t>When a new location for Y</w:t>
            </w:r>
            <w:r>
              <w:rPr>
                <w:rStyle w:val="normaltextrun"/>
                <w:color w:val="000000"/>
                <w:sz w:val="20"/>
                <w:szCs w:val="20"/>
                <w:shd w:val="clear" w:color="auto" w:fill="FFFFFF"/>
                <w:vertAlign w:val="subscript"/>
                <w:lang w:val="en-GB"/>
              </w:rPr>
              <w:t>Group1</w:t>
            </w:r>
            <w:r>
              <w:rPr>
                <w:rStyle w:val="normaltextrun"/>
                <w:color w:val="000000"/>
                <w:sz w:val="20"/>
                <w:szCs w:val="20"/>
                <w:shd w:val="clear" w:color="auto" w:fill="FFFFFF"/>
                <w:lang w:val="en-GB"/>
              </w:rPr>
              <w:t xml:space="preserve"> is needed, it can be selected e.g. according to the location with the smallest offset</w:t>
            </w:r>
          </w:p>
          <w:p w14:paraId="636313C0" w14:textId="77777777" w:rsidR="00276686" w:rsidRDefault="00276686">
            <w:pPr>
              <w:pStyle w:val="B1"/>
              <w:spacing w:after="0"/>
              <w:ind w:left="284"/>
              <w:textAlignment w:val="auto"/>
              <w:rPr>
                <w:rStyle w:val="normaltextrun"/>
                <w:color w:val="000000"/>
                <w:shd w:val="clear" w:color="auto" w:fill="FFFFFF"/>
              </w:rPr>
            </w:pPr>
          </w:p>
          <w:p w14:paraId="6AF98A7C" w14:textId="77777777" w:rsidR="00276686" w:rsidRDefault="00EC2FC2">
            <w:pPr>
              <w:pStyle w:val="paragraph"/>
              <w:spacing w:before="0" w:beforeAutospacing="0" w:after="0" w:afterAutospacing="0"/>
              <w:textAlignment w:val="baseline"/>
              <w:rPr>
                <w:i/>
                <w:iCs/>
                <w:sz w:val="22"/>
                <w:szCs w:val="22"/>
                <w:lang w:eastAsia="zh-CN"/>
              </w:rPr>
            </w:pPr>
            <w:r>
              <w:rPr>
                <w:b/>
                <w:bCs/>
                <w:i/>
                <w:iCs/>
                <w:sz w:val="20"/>
                <w:szCs w:val="20"/>
              </w:rPr>
              <w:t>Proposal 5</w:t>
            </w:r>
            <w:r>
              <w:rPr>
                <w:b/>
                <w:bCs/>
                <w:sz w:val="20"/>
                <w:szCs w:val="20"/>
              </w:rPr>
              <w:t>:</w:t>
            </w:r>
            <w:r>
              <w:rPr>
                <w:sz w:val="20"/>
                <w:szCs w:val="20"/>
              </w:rPr>
              <w:t xml:space="preserve"> </w:t>
            </w:r>
            <w:r>
              <w:rPr>
                <w:i/>
                <w:iCs/>
                <w:sz w:val="22"/>
                <w:szCs w:val="22"/>
                <w:lang w:eastAsia="zh-CN"/>
              </w:rPr>
              <w:t>UE needs to re-evaluate the validity of location for Y</w:t>
            </w:r>
            <w:r>
              <w:rPr>
                <w:i/>
                <w:iCs/>
                <w:sz w:val="22"/>
                <w:szCs w:val="22"/>
                <w:vertAlign w:val="subscript"/>
                <w:lang w:eastAsia="zh-CN"/>
              </w:rPr>
              <w:t>Group1</w:t>
            </w:r>
            <w:r>
              <w:rPr>
                <w:i/>
                <w:iCs/>
                <w:sz w:val="22"/>
                <w:szCs w:val="22"/>
                <w:lang w:eastAsia="zh-CN"/>
              </w:rPr>
              <w:t xml:space="preserve"> (i.e. overlap with Y</w:t>
            </w:r>
            <w:r>
              <w:rPr>
                <w:i/>
                <w:iCs/>
                <w:sz w:val="22"/>
                <w:szCs w:val="22"/>
                <w:vertAlign w:val="subscript"/>
                <w:lang w:eastAsia="zh-CN"/>
              </w:rPr>
              <w:t>Group2</w:t>
            </w:r>
            <w:r>
              <w:rPr>
                <w:i/>
                <w:iCs/>
                <w:sz w:val="22"/>
                <w:szCs w:val="22"/>
                <w:lang w:eastAsia="zh-CN"/>
              </w:rPr>
              <w:t>) when the location of Y</w:t>
            </w:r>
            <w:r>
              <w:rPr>
                <w:i/>
                <w:iCs/>
                <w:sz w:val="22"/>
                <w:szCs w:val="22"/>
                <w:vertAlign w:val="subscript"/>
                <w:lang w:eastAsia="zh-CN"/>
              </w:rPr>
              <w:t>Group2</w:t>
            </w:r>
            <w:r>
              <w:rPr>
                <w:i/>
                <w:iCs/>
                <w:sz w:val="22"/>
                <w:szCs w:val="22"/>
                <w:lang w:eastAsia="zh-CN"/>
              </w:rPr>
              <w:t xml:space="preserve"> changes:</w:t>
            </w:r>
          </w:p>
          <w:p w14:paraId="024299CE" w14:textId="77777777" w:rsidR="00276686" w:rsidRDefault="00EC2FC2">
            <w:pPr>
              <w:pStyle w:val="paragraph"/>
              <w:numPr>
                <w:ilvl w:val="0"/>
                <w:numId w:val="31"/>
              </w:numPr>
              <w:spacing w:before="0" w:beforeAutospacing="0" w:after="0" w:afterAutospacing="0" w:line="240" w:lineRule="auto"/>
              <w:ind w:left="567" w:hanging="283"/>
              <w:textAlignment w:val="baseline"/>
              <w:rPr>
                <w:lang w:eastAsia="zh-CN"/>
              </w:rPr>
            </w:pPr>
            <w:r>
              <w:rPr>
                <w:i/>
                <w:iCs/>
                <w:sz w:val="22"/>
                <w:szCs w:val="22"/>
                <w:lang w:eastAsia="zh-CN"/>
              </w:rPr>
              <w:t>When a new location for Y</w:t>
            </w:r>
            <w:r>
              <w:rPr>
                <w:i/>
                <w:iCs/>
                <w:sz w:val="22"/>
                <w:szCs w:val="22"/>
                <w:vertAlign w:val="subscript"/>
                <w:lang w:eastAsia="zh-CN"/>
              </w:rPr>
              <w:t>Group1</w:t>
            </w:r>
            <w:r>
              <w:rPr>
                <w:i/>
                <w:iCs/>
                <w:sz w:val="22"/>
                <w:szCs w:val="22"/>
                <w:lang w:eastAsia="zh-CN"/>
              </w:rPr>
              <w:t xml:space="preserve"> is needed, it can be selected e.g. according to the smallest offset that results in full overlap between Y</w:t>
            </w:r>
            <w:r>
              <w:rPr>
                <w:i/>
                <w:iCs/>
                <w:sz w:val="22"/>
                <w:szCs w:val="22"/>
                <w:vertAlign w:val="subscript"/>
                <w:lang w:eastAsia="zh-CN"/>
              </w:rPr>
              <w:t xml:space="preserve">Group1 </w:t>
            </w:r>
            <w:r>
              <w:rPr>
                <w:i/>
                <w:iCs/>
                <w:sz w:val="22"/>
                <w:szCs w:val="22"/>
                <w:lang w:eastAsia="zh-CN"/>
              </w:rPr>
              <w:t>and Y</w:t>
            </w:r>
            <w:r>
              <w:rPr>
                <w:i/>
                <w:iCs/>
                <w:sz w:val="22"/>
                <w:szCs w:val="22"/>
                <w:vertAlign w:val="subscript"/>
                <w:lang w:eastAsia="zh-CN"/>
              </w:rPr>
              <w:t xml:space="preserve">Group2 </w:t>
            </w:r>
            <w:r>
              <w:rPr>
                <w:i/>
                <w:iCs/>
                <w:sz w:val="22"/>
                <w:szCs w:val="22"/>
                <w:lang w:eastAsia="zh-CN"/>
              </w:rPr>
              <w:t>.</w:t>
            </w:r>
          </w:p>
          <w:p w14:paraId="501336E5" w14:textId="77777777" w:rsidR="00276686" w:rsidRDefault="00276686">
            <w:pPr>
              <w:pStyle w:val="paragraph"/>
              <w:spacing w:before="0" w:beforeAutospacing="0" w:after="0" w:afterAutospacing="0"/>
              <w:ind w:left="567"/>
              <w:textAlignment w:val="baseline"/>
              <w:rPr>
                <w:lang w:eastAsia="zh-CN"/>
              </w:rPr>
            </w:pPr>
          </w:p>
          <w:p w14:paraId="0C2DDED7" w14:textId="77777777" w:rsidR="00276686" w:rsidRDefault="00276686">
            <w:pPr>
              <w:pStyle w:val="B1"/>
              <w:spacing w:after="0"/>
              <w:ind w:left="284"/>
              <w:textAlignment w:val="auto"/>
              <w:rPr>
                <w:rStyle w:val="normaltextrun"/>
                <w:color w:val="000000"/>
                <w:shd w:val="clear" w:color="auto" w:fill="FFFFFF"/>
              </w:rPr>
            </w:pPr>
          </w:p>
          <w:p w14:paraId="56CA9AF2" w14:textId="77777777" w:rsidR="00276686" w:rsidRDefault="00EC2FC2">
            <w:pPr>
              <w:pStyle w:val="B1"/>
              <w:spacing w:after="0"/>
              <w:ind w:left="646" w:hanging="646"/>
              <w:textAlignment w:val="auto"/>
              <w:rPr>
                <w:color w:val="0070C0"/>
                <w:lang w:eastAsia="ja-JP"/>
              </w:rPr>
            </w:pPr>
            <w:r>
              <w:rPr>
                <w:noProof/>
                <w:lang w:val="en-US" w:eastAsia="ja-JP"/>
              </w:rPr>
              <w:lastRenderedPageBreak/>
              <w:drawing>
                <wp:inline distT="0" distB="0" distL="0" distR="0" wp14:anchorId="09EFFD0D" wp14:editId="56CB8216">
                  <wp:extent cx="6120765" cy="33635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20"/>
                          <a:stretch>
                            <a:fillRect/>
                          </a:stretch>
                        </pic:blipFill>
                        <pic:spPr>
                          <a:xfrm>
                            <a:off x="0" y="0"/>
                            <a:ext cx="6120765" cy="3363595"/>
                          </a:xfrm>
                          <a:prstGeom prst="rect">
                            <a:avLst/>
                          </a:prstGeom>
                        </pic:spPr>
                      </pic:pic>
                    </a:graphicData>
                  </a:graphic>
                </wp:inline>
              </w:drawing>
            </w:r>
          </w:p>
          <w:p w14:paraId="35A722A3" w14:textId="77777777" w:rsidR="00276686" w:rsidRDefault="00EC2FC2">
            <w:pPr>
              <w:pStyle w:val="Caption"/>
            </w:pPr>
            <w:r>
              <w:t xml:space="preserve">Figure </w:t>
            </w:r>
            <w:r w:rsidR="005E1D58">
              <w:fldChar w:fldCharType="begin"/>
            </w:r>
            <w:r w:rsidR="005E1D58">
              <w:instrText xml:space="preserve"> SEQ Figure \* ARABIC </w:instrText>
            </w:r>
            <w:r w:rsidR="005E1D58">
              <w:fldChar w:fldCharType="separate"/>
            </w:r>
            <w:r>
              <w:t>1</w:t>
            </w:r>
            <w:r w:rsidR="005E1D58">
              <w:fldChar w:fldCharType="end"/>
            </w:r>
            <w:r>
              <w:t>. Candidate locations for Y</w:t>
            </w:r>
            <w:r>
              <w:rPr>
                <w:vertAlign w:val="subscript"/>
              </w:rPr>
              <w:t>group1</w:t>
            </w:r>
            <w:r>
              <w:t xml:space="preserve"> (yellow) and Y</w:t>
            </w:r>
            <w:r>
              <w:rPr>
                <w:vertAlign w:val="subscript"/>
              </w:rPr>
              <w:t>group2</w:t>
            </w:r>
            <w:r>
              <w:t xml:space="preserve"> (blue).</w:t>
            </w:r>
          </w:p>
          <w:p w14:paraId="67E89031" w14:textId="77777777" w:rsidR="00276686" w:rsidRDefault="00EC2FC2">
            <w:pPr>
              <w:autoSpaceDE/>
              <w:autoSpaceDN/>
              <w:adjustRightInd/>
              <w:spacing w:after="0"/>
            </w:pPr>
            <w:r>
              <w:t xml:space="preserve">It can be noted that in back-to-back issue is completely solved for cases with X=8, X=4. In other words, all the monitoring occasions are always within X/2 slots of the slot group. This is not the case with </w:t>
            </w:r>
            <w:r>
              <w:rPr>
                <w:lang w:eastAsia="zh-CN"/>
              </w:rPr>
              <w:t>(X, Y</w:t>
            </w:r>
            <w:r>
              <w:rPr>
                <w:vertAlign w:val="subscript"/>
                <w:lang w:eastAsia="zh-CN"/>
              </w:rPr>
              <w:t>Group1</w:t>
            </w:r>
            <w:r>
              <w:rPr>
                <w:lang w:eastAsia="zh-CN"/>
              </w:rPr>
              <w:t>,Y</w:t>
            </w:r>
            <w:r>
              <w:rPr>
                <w:vertAlign w:val="subscript"/>
                <w:lang w:eastAsia="zh-CN"/>
              </w:rPr>
              <w:t>Group2</w:t>
            </w:r>
            <w:r>
              <w:rPr>
                <w:lang w:eastAsia="zh-CN"/>
              </w:rPr>
              <w:t>) = (2, 1, 2). However, we think that this is not a problem:</w:t>
            </w:r>
            <w:r>
              <w:t xml:space="preserve">   </w:t>
            </w:r>
          </w:p>
          <w:p w14:paraId="5FF0A4DB" w14:textId="77777777" w:rsidR="00276686" w:rsidRDefault="00EC2FC2">
            <w:pPr>
              <w:numPr>
                <w:ilvl w:val="0"/>
                <w:numId w:val="16"/>
              </w:numPr>
              <w:autoSpaceDE/>
              <w:autoSpaceDN/>
              <w:adjustRightInd/>
              <w:snapToGrid/>
              <w:spacing w:after="0" w:line="240" w:lineRule="auto"/>
              <w:rPr>
                <w:lang w:eastAsia="zh-CN"/>
              </w:rPr>
            </w:pPr>
            <w:r>
              <w:rPr>
                <w:lang w:eastAsia="zh-CN"/>
              </w:rPr>
              <w:t xml:space="preserve">It has been agreed already that “Reporting the BD/CCE budget […] is </w:t>
            </w:r>
            <w:r>
              <w:rPr>
                <w:u w:val="single"/>
                <w:lang w:eastAsia="zh-CN"/>
              </w:rPr>
              <w:t>optional</w:t>
            </w:r>
            <w:r>
              <w:rPr>
                <w:lang w:eastAsia="zh-CN"/>
              </w:rPr>
              <w:t xml:space="preserve"> for X=[2]/4 slots (for 480/960 kHz resp.)</w:t>
            </w:r>
          </w:p>
          <w:p w14:paraId="2DF14578" w14:textId="77777777" w:rsidR="00276686" w:rsidRDefault="00EC2FC2">
            <w:pPr>
              <w:numPr>
                <w:ilvl w:val="0"/>
                <w:numId w:val="16"/>
              </w:numPr>
              <w:autoSpaceDE/>
              <w:autoSpaceDN/>
              <w:adjustRightInd/>
              <w:snapToGrid/>
              <w:spacing w:after="0" w:line="240" w:lineRule="auto"/>
              <w:rPr>
                <w:lang w:eastAsia="zh-CN"/>
              </w:rPr>
            </w:pPr>
            <w:r>
              <w:rPr>
                <w:lang w:eastAsia="zh-CN"/>
              </w:rPr>
              <w:t>We think that the added burden of monitoring outside of Y</w:t>
            </w:r>
            <w:r>
              <w:rPr>
                <w:vertAlign w:val="subscript"/>
                <w:lang w:eastAsia="zh-CN"/>
              </w:rPr>
              <w:t>Group1</w:t>
            </w:r>
            <w:r>
              <w:rPr>
                <w:lang w:eastAsia="zh-CN"/>
              </w:rPr>
              <w:t xml:space="preserve"> slots in this scenario is very small, and can be taken into account when deciding on the exact numbers of BDs and CCEs (see Section 4).</w:t>
            </w:r>
          </w:p>
          <w:p w14:paraId="1C02D341" w14:textId="77777777" w:rsidR="00276686" w:rsidRDefault="00EC2FC2">
            <w:r>
              <w:t>Based on the discussion above, we make the following proposal:</w:t>
            </w:r>
          </w:p>
          <w:p w14:paraId="336F231B" w14:textId="77777777" w:rsidR="00276686" w:rsidRDefault="00EC2FC2">
            <w:pPr>
              <w:spacing w:after="0"/>
            </w:pPr>
            <w:r>
              <w:rPr>
                <w:b/>
                <w:bCs/>
                <w:i/>
                <w:iCs/>
              </w:rPr>
              <w:t>Proposal 6</w:t>
            </w:r>
            <w:r>
              <w:rPr>
                <w:b/>
                <w:bCs/>
              </w:rPr>
              <w:t>:</w:t>
            </w:r>
            <w:r>
              <w:t xml:space="preserve"> </w:t>
            </w:r>
            <w:r>
              <w:rPr>
                <w:i/>
                <w:iCs/>
                <w:lang w:eastAsia="zh-CN"/>
              </w:rPr>
              <w:t xml:space="preserve">Support the following values of </w:t>
            </w:r>
            <w:r>
              <w:rPr>
                <w:lang w:eastAsia="zh-CN"/>
              </w:rPr>
              <w:t>Y</w:t>
            </w:r>
            <w:r>
              <w:rPr>
                <w:vertAlign w:val="subscript"/>
                <w:lang w:eastAsia="zh-CN"/>
              </w:rPr>
              <w:t>Group1</w:t>
            </w:r>
            <w:r>
              <w:rPr>
                <w:lang w:eastAsia="zh-CN"/>
              </w:rPr>
              <w:t xml:space="preserve"> </w:t>
            </w:r>
            <w:r>
              <w:rPr>
                <w:i/>
                <w:lang w:eastAsia="zh-CN"/>
              </w:rPr>
              <w:t>and</w:t>
            </w:r>
            <w:r>
              <w:rPr>
                <w:lang w:eastAsia="zh-CN"/>
              </w:rPr>
              <w:t xml:space="preserve"> Y</w:t>
            </w:r>
            <w:r>
              <w:rPr>
                <w:vertAlign w:val="subscript"/>
                <w:lang w:eastAsia="zh-CN"/>
              </w:rPr>
              <w:t>Group2</w:t>
            </w:r>
          </w:p>
          <w:p w14:paraId="49A28904" w14:textId="77777777" w:rsidR="00276686" w:rsidRDefault="00EC2FC2">
            <w:pPr>
              <w:numPr>
                <w:ilvl w:val="1"/>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w:t>
            </w:r>
          </w:p>
          <w:p w14:paraId="7B6F3FDB" w14:textId="77777777" w:rsidR="00276686" w:rsidRDefault="00EC2FC2">
            <w:pPr>
              <w:numPr>
                <w:ilvl w:val="1"/>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w:t>
            </w:r>
          </w:p>
          <w:p w14:paraId="75F1B9DA" w14:textId="77777777" w:rsidR="00276686" w:rsidRDefault="00EC2FC2">
            <w:pPr>
              <w:numPr>
                <w:ilvl w:val="1"/>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5573E5CB" w14:textId="77777777" w:rsidR="00276686" w:rsidRDefault="00276686">
            <w:pPr>
              <w:snapToGrid/>
              <w:spacing w:line="240" w:lineRule="auto"/>
              <w:contextualSpacing/>
              <w:rPr>
                <w:lang w:eastAsia="zh-CN"/>
              </w:rPr>
            </w:pPr>
          </w:p>
        </w:tc>
      </w:tr>
    </w:tbl>
    <w:p w14:paraId="6865B2F5" w14:textId="77777777" w:rsidR="00276686" w:rsidRDefault="00276686">
      <w:pPr>
        <w:rPr>
          <w:lang w:val="en-GB" w:eastAsia="zh-CN"/>
        </w:rPr>
      </w:pPr>
    </w:p>
    <w:p w14:paraId="208F4616" w14:textId="77777777" w:rsidR="00276686" w:rsidRDefault="00EC2FC2">
      <w:pPr>
        <w:pStyle w:val="Heading3"/>
        <w:jc w:val="both"/>
        <w:rPr>
          <w:lang w:val="en-GB" w:eastAsia="zh-CN"/>
        </w:rPr>
      </w:pPr>
      <w:r>
        <w:rPr>
          <w:lang w:val="en-GB" w:eastAsia="zh-CN"/>
        </w:rPr>
        <w:lastRenderedPageBreak/>
        <w:t>R1-2111242 (CATT)</w:t>
      </w:r>
    </w:p>
    <w:tbl>
      <w:tblPr>
        <w:tblStyle w:val="TableGrid"/>
        <w:tblW w:w="14583" w:type="dxa"/>
        <w:tblLayout w:type="fixed"/>
        <w:tblLook w:val="04A0" w:firstRow="1" w:lastRow="0" w:firstColumn="1" w:lastColumn="0" w:noHBand="0" w:noVBand="1"/>
      </w:tblPr>
      <w:tblGrid>
        <w:gridCol w:w="14583"/>
      </w:tblGrid>
      <w:tr w:rsidR="00276686" w14:paraId="40F6C250" w14:textId="77777777">
        <w:tc>
          <w:tcPr>
            <w:tcW w:w="14583" w:type="dxa"/>
          </w:tcPr>
          <w:p w14:paraId="33806EBE" w14:textId="77777777" w:rsidR="00276686" w:rsidRDefault="00EC2FC2">
            <w:pPr>
              <w:pStyle w:val="BodyText"/>
              <w:rPr>
                <w:lang w:eastAsia="zh-CN"/>
              </w:rPr>
            </w:pPr>
            <w:r>
              <w:rPr>
                <w:lang w:eastAsia="zh-CN"/>
              </w:rPr>
              <w:t>The key issue is there is no benefit of separating the whole SS into two SS groups except adding extra complexity. What’s more, the problem caused is  this could make the UE unnecessarily drop USS in the first group because of the ‘back-to-back’ issue of the multi-slot monitoring. In anyway, the corresponding Rel-15 design is problematic and we should not continue on the wrong route.</w:t>
            </w:r>
          </w:p>
          <w:p w14:paraId="61254411" w14:textId="77777777" w:rsidR="00276686" w:rsidRDefault="00EC2FC2">
            <w:pPr>
              <w:pStyle w:val="BodyText"/>
              <w:rPr>
                <w:lang w:eastAsia="zh-CN"/>
              </w:rPr>
            </w:pPr>
            <w:r>
              <w:rPr>
                <w:lang w:eastAsia="zh-CN"/>
              </w:rPr>
              <w:t>The following is the most promising version of proposal before RAN1 gets into the discussion of differentiating different search group and that is where we should start from.</w:t>
            </w:r>
          </w:p>
          <w:p w14:paraId="6DB1203B" w14:textId="77777777" w:rsidR="00276686" w:rsidRDefault="00EC2FC2">
            <w:pPr>
              <w:jc w:val="both"/>
              <w:rPr>
                <w:b/>
                <w:bCs/>
                <w:i/>
                <w:szCs w:val="20"/>
                <w:lang w:eastAsia="zh-CN"/>
              </w:rPr>
            </w:pPr>
            <w:r>
              <w:rPr>
                <w:b/>
                <w:bCs/>
                <w:i/>
                <w:szCs w:val="20"/>
                <w:lang w:eastAsia="zh-CN"/>
              </w:rPr>
              <w:t xml:space="preserve">Proposal </w:t>
            </w:r>
            <w:r>
              <w:rPr>
                <w:rFonts w:hint="eastAsia"/>
                <w:b/>
                <w:bCs/>
                <w:i/>
                <w:szCs w:val="20"/>
                <w:lang w:eastAsia="zh-CN"/>
              </w:rPr>
              <w:t>1</w:t>
            </w:r>
            <w:r>
              <w:rPr>
                <w:b/>
                <w:bCs/>
                <w:i/>
                <w:szCs w:val="20"/>
                <w:lang w:eastAsia="zh-CN"/>
              </w:rPr>
              <w:t xml:space="preserve">: The FFS part of RAN1#106bis-e is closed and the following is agreed in addition to the previous agreement: </w:t>
            </w:r>
          </w:p>
          <w:p w14:paraId="3F2E7264" w14:textId="77777777" w:rsidR="00276686" w:rsidRDefault="00EC2FC2">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The reported capability indicates the BD/CCE budget within Y consecutive slots in each slot group</w:t>
            </w:r>
          </w:p>
          <w:p w14:paraId="73E74303"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For reporting the BD/CCE budget, the UE may assume that the location of the Y consecutive slots within the X slots is maintained across different slot groups</w:t>
            </w:r>
          </w:p>
          <w:p w14:paraId="0A02BE62"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UE reports its BD/CCE budget for Y=1 slot and Y=X/2 consecutive slots</w:t>
            </w:r>
          </w:p>
          <w:p w14:paraId="264E657C" w14:textId="77777777" w:rsidR="00276686" w:rsidRDefault="00EC2FC2">
            <w:pPr>
              <w:pStyle w:val="ListParagraph"/>
              <w:numPr>
                <w:ilvl w:val="0"/>
                <w:numId w:val="16"/>
              </w:numPr>
              <w:rPr>
                <w:rFonts w:ascii="Times New Roman" w:hAnsi="Times New Roman"/>
                <w:b/>
                <w:bCs/>
                <w:i/>
                <w:sz w:val="20"/>
                <w:szCs w:val="20"/>
                <w:lang w:eastAsia="zh-CN"/>
              </w:rPr>
            </w:pPr>
            <w:r>
              <w:rPr>
                <w:rFonts w:ascii="Times New Roman" w:hAnsi="Times New Roman"/>
                <w:b/>
                <w:bCs/>
                <w:i/>
                <w:sz w:val="20"/>
                <w:szCs w:val="20"/>
                <w:lang w:eastAsia="zh-CN"/>
              </w:rPr>
              <w:t>A SS can be configured to be within Y consecutive slots within a slot group of X slots; the Y consecutive slots can be located anywhere within the slot group of X slots</w:t>
            </w:r>
          </w:p>
          <w:p w14:paraId="2897FC26" w14:textId="77777777" w:rsidR="00276686" w:rsidRDefault="00EC2FC2">
            <w:pPr>
              <w:pStyle w:val="ListParagraph"/>
              <w:numPr>
                <w:ilvl w:val="1"/>
                <w:numId w:val="16"/>
              </w:numPr>
              <w:rPr>
                <w:rFonts w:ascii="Times New Roman" w:hAnsi="Times New Roman"/>
                <w:b/>
                <w:bCs/>
                <w:i/>
                <w:sz w:val="20"/>
                <w:szCs w:val="20"/>
                <w:lang w:eastAsia="zh-CN"/>
              </w:rPr>
            </w:pPr>
            <w:r>
              <w:rPr>
                <w:rFonts w:ascii="Times New Roman" w:hAnsi="Times New Roman"/>
                <w:b/>
                <w:bCs/>
                <w:i/>
                <w:sz w:val="20"/>
                <w:szCs w:val="20"/>
                <w:lang w:eastAsia="zh-CN"/>
              </w:rPr>
              <w:t>The location of the Y consecutive slots within the slot group of X slots is maintained across different slot groups</w:t>
            </w:r>
          </w:p>
          <w:p w14:paraId="69B0F6D3" w14:textId="77777777" w:rsidR="00276686" w:rsidRDefault="00EC2FC2">
            <w:pPr>
              <w:pStyle w:val="ListParagraph"/>
              <w:numPr>
                <w:ilvl w:val="1"/>
                <w:numId w:val="16"/>
              </w:numPr>
              <w:rPr>
                <w:b/>
                <w:bCs/>
                <w:i/>
                <w:szCs w:val="20"/>
                <w:lang w:eastAsia="zh-CN"/>
              </w:rPr>
            </w:pPr>
            <w:r>
              <w:rPr>
                <w:rFonts w:ascii="Times New Roman" w:hAnsi="Times New Roman"/>
                <w:b/>
                <w:bCs/>
                <w:i/>
                <w:sz w:val="20"/>
                <w:szCs w:val="20"/>
                <w:lang w:eastAsia="zh-CN"/>
              </w:rPr>
              <w:t>BD attempts for all SS sets are restricted to fall within Y consecutive slots</w:t>
            </w:r>
          </w:p>
          <w:p w14:paraId="44F9DF42" w14:textId="77777777" w:rsidR="00276686" w:rsidRDefault="00276686">
            <w:pPr>
              <w:pStyle w:val="BodyText"/>
              <w:rPr>
                <w:b/>
                <w:lang w:eastAsia="zh-CN"/>
              </w:rPr>
            </w:pPr>
          </w:p>
        </w:tc>
      </w:tr>
    </w:tbl>
    <w:p w14:paraId="55896103" w14:textId="77777777" w:rsidR="00276686" w:rsidRDefault="00276686">
      <w:pPr>
        <w:rPr>
          <w:lang w:eastAsia="zh-CN"/>
        </w:rPr>
      </w:pPr>
    </w:p>
    <w:p w14:paraId="125B83CA" w14:textId="77777777" w:rsidR="00276686" w:rsidRDefault="00EC2FC2">
      <w:pPr>
        <w:pStyle w:val="Heading3"/>
        <w:jc w:val="both"/>
        <w:rPr>
          <w:lang w:val="en-GB" w:eastAsia="zh-CN"/>
        </w:rPr>
      </w:pPr>
      <w:r>
        <w:rPr>
          <w:lang w:val="en-GB" w:eastAsia="zh-CN"/>
        </w:rPr>
        <w:t>R1-2111308 (OPPO)</w:t>
      </w:r>
    </w:p>
    <w:tbl>
      <w:tblPr>
        <w:tblStyle w:val="TableGrid"/>
        <w:tblW w:w="14583" w:type="dxa"/>
        <w:tblLayout w:type="fixed"/>
        <w:tblLook w:val="04A0" w:firstRow="1" w:lastRow="0" w:firstColumn="1" w:lastColumn="0" w:noHBand="0" w:noVBand="1"/>
      </w:tblPr>
      <w:tblGrid>
        <w:gridCol w:w="14583"/>
      </w:tblGrid>
      <w:tr w:rsidR="00276686" w14:paraId="14C6DA97" w14:textId="77777777">
        <w:tc>
          <w:tcPr>
            <w:tcW w:w="14583" w:type="dxa"/>
          </w:tcPr>
          <w:p w14:paraId="5BDB8BBC" w14:textId="77777777" w:rsidR="00276686" w:rsidRDefault="00EC2FC2">
            <w:pPr>
              <w:pStyle w:val="BodyText"/>
              <w:rPr>
                <w:lang w:eastAsia="zh-CN"/>
              </w:rPr>
            </w:pPr>
            <w:r>
              <w:rPr>
                <w:lang w:eastAsia="zh-CN"/>
              </w:rPr>
              <w:t>The key discussion point of this contribution is on the FFS direction. During the last meeting, the main argument from the UE vendors is that the FR2-2 UE should be allowed to perform non-back-to-back monitoring, here the back-to-back mean two spans should be separated in time. However, on the other side, the network vendors believe that Group(2) SS should not be restricted by any span as it is the R15 situation that the Group(2) SS should be allowed to be placed anywhere. Obviously, these two design principles are mutually conflicting. Thus, in the last meeting, we have discussed about a compromised design, where the Group(1) SS and Group(2) SS should be aligned as much as possible. Thus, there is a proposal from last meeting that defining Y</w:t>
            </w:r>
            <w:r>
              <w:rPr>
                <w:vertAlign w:val="subscript"/>
                <w:lang w:eastAsia="zh-CN"/>
              </w:rPr>
              <w:t>Group1</w:t>
            </w:r>
            <w:r>
              <w:rPr>
                <w:lang w:eastAsia="zh-CN"/>
              </w:rPr>
              <w:t xml:space="preserve"> and Y</w:t>
            </w:r>
            <w:r>
              <w:rPr>
                <w:vertAlign w:val="subscript"/>
                <w:lang w:eastAsia="zh-CN"/>
              </w:rPr>
              <w:t>Group2</w:t>
            </w:r>
            <w:r>
              <w:rPr>
                <w:lang w:eastAsia="zh-CN"/>
              </w:rPr>
              <w:t xml:space="preserve"> for the Group(1) and Group(2) SS, respectively. The Y</w:t>
            </w:r>
            <w:r>
              <w:rPr>
                <w:vertAlign w:val="subscript"/>
                <w:lang w:eastAsia="zh-CN"/>
              </w:rPr>
              <w:t>Group2</w:t>
            </w:r>
            <w:r>
              <w:rPr>
                <w:lang w:eastAsia="zh-CN"/>
              </w:rPr>
              <w:t xml:space="preserve"> can be flexible within a slot group so that the network can maintain similar scheduling flexibility as in R15/R16 for Group(2) SS. At the same time, Y</w:t>
            </w:r>
            <w:r>
              <w:rPr>
                <w:vertAlign w:val="subscript"/>
                <w:lang w:eastAsia="zh-CN"/>
              </w:rPr>
              <w:t>Group1</w:t>
            </w:r>
            <w:r>
              <w:rPr>
                <w:lang w:eastAsia="zh-CN"/>
              </w:rPr>
              <w:t xml:space="preserve"> can be aligned with Y</w:t>
            </w:r>
            <w:r>
              <w:rPr>
                <w:vertAlign w:val="subscript"/>
                <w:lang w:eastAsia="zh-CN"/>
              </w:rPr>
              <w:t xml:space="preserve">Group2, </w:t>
            </w:r>
            <w:r>
              <w:rPr>
                <w:lang w:eastAsia="zh-CN"/>
              </w:rPr>
              <w:t>with this alignment, these two spans can be overlapped and both Group(1) SS and Group(2) SS can be restricted within a union of Y</w:t>
            </w:r>
            <w:r>
              <w:rPr>
                <w:vertAlign w:val="subscript"/>
                <w:lang w:eastAsia="zh-CN"/>
              </w:rPr>
              <w:t>Group1</w:t>
            </w:r>
            <w:r>
              <w:rPr>
                <w:lang w:eastAsia="zh-CN"/>
              </w:rPr>
              <w:t xml:space="preserve"> and Y</w:t>
            </w:r>
            <w:r>
              <w:rPr>
                <w:vertAlign w:val="subscript"/>
                <w:lang w:eastAsia="zh-CN"/>
              </w:rPr>
              <w:t>Group2</w:t>
            </w:r>
            <w:r>
              <w:rPr>
                <w:lang w:eastAsia="zh-CN"/>
              </w:rPr>
              <w:t>. Thus, it can already limit the back-to-back situations. Moreover, we Y</w:t>
            </w:r>
            <w:r>
              <w:rPr>
                <w:vertAlign w:val="subscript"/>
                <w:lang w:eastAsia="zh-CN"/>
              </w:rPr>
              <w:t>Group2</w:t>
            </w:r>
            <w:r>
              <w:rPr>
                <w:lang w:eastAsia="zh-CN"/>
              </w:rPr>
              <w:t xml:space="preserve"> is further reduce to 1 slot. The back-to-back situation can be completely avoided. </w:t>
            </w:r>
          </w:p>
          <w:p w14:paraId="108CA3B6" w14:textId="77777777" w:rsidR="00276686" w:rsidRDefault="00276686">
            <w:pPr>
              <w:pStyle w:val="BodyText"/>
              <w:rPr>
                <w:lang w:eastAsia="zh-CN"/>
              </w:rPr>
            </w:pPr>
          </w:p>
          <w:p w14:paraId="7E712C9E" w14:textId="77777777" w:rsidR="00276686" w:rsidRDefault="00EC2FC2">
            <w:pPr>
              <w:pStyle w:val="BodyText"/>
            </w:pPr>
            <w:r>
              <w:rPr>
                <w:noProof/>
                <w:lang w:eastAsia="ja-JP"/>
              </w:rPr>
              <w:lastRenderedPageBreak/>
              <w:drawing>
                <wp:inline distT="0" distB="0" distL="0" distR="0" wp14:anchorId="584A5FD4" wp14:editId="384B400D">
                  <wp:extent cx="4067175" cy="159004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67175" cy="1590040"/>
                          </a:xfrm>
                          <a:prstGeom prst="rect">
                            <a:avLst/>
                          </a:prstGeom>
                          <a:noFill/>
                          <a:ln>
                            <a:noFill/>
                          </a:ln>
                        </pic:spPr>
                      </pic:pic>
                    </a:graphicData>
                  </a:graphic>
                </wp:inline>
              </w:drawing>
            </w:r>
          </w:p>
          <w:p w14:paraId="56C9AFBE" w14:textId="77777777" w:rsidR="00276686" w:rsidRDefault="00276686">
            <w:pPr>
              <w:pStyle w:val="BodyText"/>
            </w:pPr>
          </w:p>
          <w:p w14:paraId="12680017" w14:textId="77777777" w:rsidR="00276686" w:rsidRDefault="00EC2FC2">
            <w:pPr>
              <w:pStyle w:val="BodyText"/>
              <w:rPr>
                <w:b/>
              </w:rPr>
            </w:pPr>
            <w:r>
              <w:rPr>
                <w:b/>
              </w:rPr>
              <w:t>Proposal 1: support the FFS point from the RAN1#106bis-e agreement</w:t>
            </w:r>
          </w:p>
          <w:p w14:paraId="3AD833B2" w14:textId="77777777" w:rsidR="00276686" w:rsidRDefault="00EC2FC2">
            <w:pPr>
              <w:numPr>
                <w:ilvl w:val="0"/>
                <w:numId w:val="16"/>
              </w:numPr>
              <w:autoSpaceDE/>
              <w:autoSpaceDN/>
              <w:adjustRightInd/>
              <w:snapToGrid/>
              <w:spacing w:after="0" w:line="240" w:lineRule="auto"/>
              <w:rPr>
                <w:b/>
                <w:szCs w:val="20"/>
                <w:lang w:eastAsia="zh-CN"/>
              </w:rPr>
            </w:pPr>
            <w:r>
              <w:rPr>
                <w:b/>
                <w:szCs w:val="20"/>
                <w:lang w:eastAsia="zh-CN"/>
              </w:rPr>
              <w:t>Search space configuration</w:t>
            </w:r>
          </w:p>
          <w:p w14:paraId="1343F621" w14:textId="77777777" w:rsidR="00276686" w:rsidRDefault="00EC2FC2">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1) SS</w:t>
            </w:r>
          </w:p>
          <w:p w14:paraId="314607E3"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1</w:t>
            </w:r>
            <w:r>
              <w:rPr>
                <w:b/>
                <w:szCs w:val="20"/>
                <w:lang w:eastAsia="zh-CN"/>
              </w:rPr>
              <w:t xml:space="preserve"> consecutive slots within a slot group of X slots</w:t>
            </w:r>
          </w:p>
          <w:p w14:paraId="66A95645"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based on a time offset within the slot group based on slot index n0 determined for Group (2) monitoring such that the Y</w:t>
            </w:r>
            <w:r>
              <w:rPr>
                <w:b/>
                <w:szCs w:val="20"/>
                <w:vertAlign w:val="subscript"/>
                <w:lang w:eastAsia="zh-CN"/>
              </w:rPr>
              <w:t>Group1</w:t>
            </w:r>
            <w:r>
              <w:rPr>
                <w:b/>
                <w:szCs w:val="20"/>
                <w:lang w:eastAsia="zh-CN"/>
              </w:rPr>
              <w:t xml:space="preserve"> slots overlap the Y</w:t>
            </w:r>
            <w:r>
              <w:rPr>
                <w:b/>
                <w:szCs w:val="20"/>
                <w:vertAlign w:val="subscript"/>
                <w:lang w:eastAsia="zh-CN"/>
              </w:rPr>
              <w:t>Group2</w:t>
            </w:r>
            <w:r>
              <w:rPr>
                <w:b/>
                <w:szCs w:val="20"/>
                <w:lang w:eastAsia="zh-CN"/>
              </w:rPr>
              <w:t xml:space="preserve"> slots</w:t>
            </w:r>
          </w:p>
          <w:p w14:paraId="095F87DC"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1</w:t>
            </w:r>
            <w:r>
              <w:rPr>
                <w:b/>
                <w:szCs w:val="20"/>
                <w:lang w:eastAsia="zh-CN"/>
              </w:rPr>
              <w:t xml:space="preserve"> consecutive slots within a slot group of X slots is maintained across different slot groups (unless n0 changes)</w:t>
            </w:r>
          </w:p>
          <w:p w14:paraId="30EBC0E4"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BD attempts for all Group (1) SSs are restricted to fall within the same Y</w:t>
            </w:r>
            <w:r>
              <w:rPr>
                <w:b/>
                <w:szCs w:val="20"/>
                <w:vertAlign w:val="subscript"/>
                <w:lang w:eastAsia="zh-CN"/>
              </w:rPr>
              <w:t>Group1</w:t>
            </w:r>
            <w:r>
              <w:rPr>
                <w:b/>
                <w:szCs w:val="20"/>
                <w:lang w:eastAsia="zh-CN"/>
              </w:rPr>
              <w:t xml:space="preserve"> consecutive slots</w:t>
            </w:r>
          </w:p>
          <w:p w14:paraId="5F53A69F" w14:textId="77777777" w:rsidR="00276686" w:rsidRDefault="00EC2FC2">
            <w:pPr>
              <w:numPr>
                <w:ilvl w:val="1"/>
                <w:numId w:val="16"/>
              </w:numPr>
              <w:autoSpaceDE/>
              <w:autoSpaceDN/>
              <w:adjustRightInd/>
              <w:snapToGrid/>
              <w:spacing w:after="0" w:line="240" w:lineRule="auto"/>
              <w:rPr>
                <w:b/>
                <w:szCs w:val="20"/>
                <w:lang w:eastAsia="zh-CN"/>
              </w:rPr>
            </w:pPr>
            <w:r>
              <w:rPr>
                <w:rFonts w:hint="eastAsia"/>
                <w:b/>
                <w:szCs w:val="20"/>
                <w:lang w:eastAsia="zh-CN"/>
              </w:rPr>
              <w:t>F</w:t>
            </w:r>
            <w:r>
              <w:rPr>
                <w:b/>
                <w:szCs w:val="20"/>
                <w:lang w:eastAsia="zh-CN"/>
              </w:rPr>
              <w:t>or Group (2) SS</w:t>
            </w:r>
          </w:p>
          <w:p w14:paraId="272BF9A8"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A SS is configured to be within Y</w:t>
            </w:r>
            <w:r>
              <w:rPr>
                <w:b/>
                <w:szCs w:val="20"/>
                <w:vertAlign w:val="subscript"/>
                <w:lang w:eastAsia="zh-CN"/>
              </w:rPr>
              <w:t>Group2</w:t>
            </w:r>
            <w:r>
              <w:rPr>
                <w:b/>
                <w:szCs w:val="20"/>
                <w:lang w:eastAsia="zh-CN"/>
              </w:rPr>
              <w:t xml:space="preserve"> consecutive slots within a slot group of X slots</w:t>
            </w:r>
          </w:p>
          <w:p w14:paraId="5D1557FA"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The location of the Y</w:t>
            </w:r>
            <w:r>
              <w:rPr>
                <w:b/>
                <w:szCs w:val="20"/>
                <w:vertAlign w:val="subscript"/>
                <w:lang w:eastAsia="zh-CN"/>
              </w:rPr>
              <w:t>Group2</w:t>
            </w:r>
            <w:r>
              <w:rPr>
                <w:b/>
                <w:szCs w:val="20"/>
                <w:lang w:eastAsia="zh-CN"/>
              </w:rPr>
              <w:t xml:space="preserve"> consecutive slots within a slot group of X slots is maintained across different slot groups (unless n0 changes)</w:t>
            </w:r>
          </w:p>
          <w:p w14:paraId="16DD09A2" w14:textId="77777777" w:rsidR="00276686" w:rsidRDefault="00EC2FC2">
            <w:pPr>
              <w:numPr>
                <w:ilvl w:val="1"/>
                <w:numId w:val="16"/>
              </w:numPr>
              <w:autoSpaceDE/>
              <w:autoSpaceDN/>
              <w:adjustRightInd/>
              <w:snapToGrid/>
              <w:spacing w:after="0" w:line="240" w:lineRule="auto"/>
              <w:rPr>
                <w:b/>
                <w:szCs w:val="20"/>
                <w:lang w:eastAsia="zh-CN"/>
              </w:rPr>
            </w:pPr>
            <w:r>
              <w:rPr>
                <w:b/>
                <w:szCs w:val="20"/>
                <w:lang w:eastAsia="zh-CN"/>
              </w:rPr>
              <w:t>The reported capability indicates the BD/CCE budget within Y=max(Y</w:t>
            </w:r>
            <w:r>
              <w:rPr>
                <w:b/>
                <w:szCs w:val="20"/>
                <w:vertAlign w:val="subscript"/>
                <w:lang w:eastAsia="zh-CN"/>
              </w:rPr>
              <w:t>Group1</w:t>
            </w:r>
            <w:r>
              <w:rPr>
                <w:b/>
                <w:szCs w:val="20"/>
                <w:lang w:eastAsia="zh-CN"/>
              </w:rPr>
              <w:t>, 2) slots per slot group</w:t>
            </w:r>
          </w:p>
          <w:p w14:paraId="38C75056" w14:textId="77777777" w:rsidR="00276686" w:rsidRDefault="00EC2FC2">
            <w:pPr>
              <w:numPr>
                <w:ilvl w:val="1"/>
                <w:numId w:val="16"/>
              </w:numPr>
              <w:autoSpaceDE/>
              <w:autoSpaceDN/>
              <w:adjustRightInd/>
              <w:snapToGrid/>
              <w:spacing w:after="0" w:line="240" w:lineRule="auto"/>
              <w:rPr>
                <w:b/>
                <w:szCs w:val="20"/>
                <w:lang w:eastAsia="zh-CN"/>
              </w:rPr>
            </w:pPr>
            <w:r>
              <w:rPr>
                <w:b/>
                <w:szCs w:val="20"/>
                <w:lang w:eastAsia="zh-CN"/>
              </w:rPr>
              <w:t>Support the following values of Y</w:t>
            </w:r>
            <w:r>
              <w:rPr>
                <w:b/>
                <w:szCs w:val="20"/>
                <w:vertAlign w:val="subscript"/>
                <w:lang w:eastAsia="zh-CN"/>
              </w:rPr>
              <w:t>Group1</w:t>
            </w:r>
            <w:r>
              <w:rPr>
                <w:b/>
                <w:szCs w:val="20"/>
                <w:lang w:eastAsia="zh-CN"/>
              </w:rPr>
              <w:t xml:space="preserve"> and Y</w:t>
            </w:r>
            <w:r>
              <w:rPr>
                <w:b/>
                <w:szCs w:val="20"/>
                <w:vertAlign w:val="subscript"/>
                <w:lang w:eastAsia="zh-CN"/>
              </w:rPr>
              <w:t>Group2</w:t>
            </w:r>
          </w:p>
          <w:p w14:paraId="5161CDD4"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For X=8: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4,2), (2,2), (1,[1 or 2])</w:t>
            </w:r>
          </w:p>
          <w:p w14:paraId="30222F02"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For X=4: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2,2), (1,[1 or 2])</w:t>
            </w:r>
          </w:p>
          <w:p w14:paraId="2A723645" w14:textId="77777777" w:rsidR="00276686" w:rsidRDefault="00EC2FC2">
            <w:pPr>
              <w:numPr>
                <w:ilvl w:val="2"/>
                <w:numId w:val="16"/>
              </w:numPr>
              <w:autoSpaceDE/>
              <w:autoSpaceDN/>
              <w:adjustRightInd/>
              <w:snapToGrid/>
              <w:spacing w:after="0" w:line="240" w:lineRule="auto"/>
              <w:rPr>
                <w:b/>
                <w:szCs w:val="20"/>
                <w:lang w:eastAsia="zh-CN"/>
              </w:rPr>
            </w:pPr>
            <w:r>
              <w:rPr>
                <w:b/>
                <w:szCs w:val="20"/>
                <w:lang w:eastAsia="zh-CN"/>
              </w:rPr>
              <w:t>For X=2: (Y</w:t>
            </w:r>
            <w:r>
              <w:rPr>
                <w:b/>
                <w:szCs w:val="20"/>
                <w:vertAlign w:val="subscript"/>
                <w:lang w:eastAsia="zh-CN"/>
              </w:rPr>
              <w:t>Group1</w:t>
            </w:r>
            <w:r>
              <w:rPr>
                <w:b/>
                <w:szCs w:val="20"/>
                <w:lang w:eastAsia="zh-CN"/>
              </w:rPr>
              <w:t>,Y</w:t>
            </w:r>
            <w:r>
              <w:rPr>
                <w:b/>
                <w:szCs w:val="20"/>
                <w:vertAlign w:val="subscript"/>
                <w:lang w:eastAsia="zh-CN"/>
              </w:rPr>
              <w:t>Group2</w:t>
            </w:r>
            <w:r>
              <w:rPr>
                <w:b/>
                <w:szCs w:val="20"/>
                <w:lang w:eastAsia="zh-CN"/>
              </w:rPr>
              <w:t>) = (1,[1 or 2])</w:t>
            </w:r>
          </w:p>
          <w:p w14:paraId="7A98C709" w14:textId="77777777" w:rsidR="00276686" w:rsidRDefault="00EC2FC2">
            <w:pPr>
              <w:numPr>
                <w:ilvl w:val="1"/>
                <w:numId w:val="16"/>
              </w:numPr>
              <w:autoSpaceDE/>
              <w:autoSpaceDN/>
              <w:adjustRightInd/>
              <w:snapToGrid/>
              <w:spacing w:after="0" w:line="240" w:lineRule="auto"/>
              <w:rPr>
                <w:b/>
                <w:szCs w:val="20"/>
                <w:lang w:eastAsia="zh-CN"/>
              </w:rPr>
            </w:pPr>
            <w:r>
              <w:rPr>
                <w:b/>
                <w:szCs w:val="20"/>
                <w:lang w:eastAsia="zh-CN"/>
              </w:rPr>
              <w:t>Group (1) SS: Type 1 CSS with dedicated RRC configuration and type 3 CSS, UE specific SS</w:t>
            </w:r>
          </w:p>
          <w:p w14:paraId="52189988" w14:textId="77777777" w:rsidR="00276686" w:rsidRDefault="00276686">
            <w:pPr>
              <w:autoSpaceDE/>
              <w:autoSpaceDN/>
              <w:adjustRightInd/>
              <w:snapToGrid/>
              <w:spacing w:after="60" w:line="260" w:lineRule="auto"/>
              <w:jc w:val="both"/>
              <w:rPr>
                <w:bCs/>
                <w:sz w:val="18"/>
                <w:szCs w:val="18"/>
              </w:rPr>
            </w:pPr>
          </w:p>
        </w:tc>
      </w:tr>
    </w:tbl>
    <w:p w14:paraId="2BBC80B7" w14:textId="77777777" w:rsidR="00276686" w:rsidRDefault="00276686">
      <w:pPr>
        <w:rPr>
          <w:lang w:eastAsia="zh-CN"/>
        </w:rPr>
      </w:pPr>
    </w:p>
    <w:p w14:paraId="79A2A63F" w14:textId="77777777" w:rsidR="00276686" w:rsidRDefault="00EC2FC2">
      <w:pPr>
        <w:pStyle w:val="Heading3"/>
        <w:jc w:val="both"/>
        <w:rPr>
          <w:lang w:val="en-GB" w:eastAsia="zh-CN"/>
        </w:rPr>
      </w:pPr>
      <w:r>
        <w:rPr>
          <w:lang w:val="en-GB" w:eastAsia="zh-CN"/>
        </w:rPr>
        <w:lastRenderedPageBreak/>
        <w:t>R1-2111419 (Charter)</w:t>
      </w:r>
    </w:p>
    <w:tbl>
      <w:tblPr>
        <w:tblStyle w:val="TableGrid"/>
        <w:tblW w:w="14583" w:type="dxa"/>
        <w:tblLayout w:type="fixed"/>
        <w:tblLook w:val="04A0" w:firstRow="1" w:lastRow="0" w:firstColumn="1" w:lastColumn="0" w:noHBand="0" w:noVBand="1"/>
      </w:tblPr>
      <w:tblGrid>
        <w:gridCol w:w="14583"/>
      </w:tblGrid>
      <w:tr w:rsidR="00276686" w14:paraId="01906C20" w14:textId="77777777">
        <w:tc>
          <w:tcPr>
            <w:tcW w:w="14583" w:type="dxa"/>
          </w:tcPr>
          <w:p w14:paraId="6FD0C0CF" w14:textId="77777777" w:rsidR="00276686" w:rsidRDefault="00EC2FC2">
            <w:pPr>
              <w:rPr>
                <w:b/>
                <w:bCs/>
              </w:rPr>
            </w:pPr>
            <w:r>
              <w:rPr>
                <w:b/>
                <w:bCs/>
              </w:rPr>
              <w:t xml:space="preserve">Proposal 1a: Support the FFS portion for SS configuration in the RAN1#106-e agreement on multi-slot PDCCH monitoring with following values of </w:t>
            </w:r>
            <w:r>
              <w:rPr>
                <w:rFonts w:ascii="Times" w:eastAsia="Batang" w:hAnsi="Times"/>
                <w:szCs w:val="24"/>
                <w:lang w:eastAsia="zh-CN"/>
              </w:rPr>
              <w:t>Y</w:t>
            </w:r>
            <w:r>
              <w:rPr>
                <w:rFonts w:ascii="Times" w:eastAsia="Batang" w:hAnsi="Times"/>
                <w:szCs w:val="24"/>
                <w:vertAlign w:val="subscript"/>
                <w:lang w:eastAsia="zh-CN"/>
              </w:rPr>
              <w:t>Group1</w:t>
            </w:r>
            <w:r>
              <w:rPr>
                <w:rFonts w:ascii="Times" w:eastAsia="Batang" w:hAnsi="Times"/>
                <w:szCs w:val="24"/>
                <w:lang w:eastAsia="zh-CN"/>
              </w:rPr>
              <w:t xml:space="preserve"> </w:t>
            </w:r>
            <w:r>
              <w:rPr>
                <w:rFonts w:ascii="Times" w:eastAsia="Batang" w:hAnsi="Times"/>
                <w:b/>
                <w:bCs/>
                <w:szCs w:val="24"/>
                <w:lang w:eastAsia="zh-CN"/>
              </w:rPr>
              <w:t>and</w:t>
            </w:r>
            <w:r>
              <w:rPr>
                <w:rFonts w:ascii="Times" w:eastAsia="Batang" w:hAnsi="Times"/>
                <w:szCs w:val="24"/>
                <w:lang w:eastAsia="zh-CN"/>
              </w:rPr>
              <w:t xml:space="preserve"> Y</w:t>
            </w:r>
            <w:r>
              <w:rPr>
                <w:rFonts w:ascii="Times" w:eastAsia="Batang" w:hAnsi="Times"/>
                <w:szCs w:val="24"/>
                <w:vertAlign w:val="subscript"/>
                <w:lang w:eastAsia="zh-CN"/>
              </w:rPr>
              <w:t>Group2</w:t>
            </w:r>
          </w:p>
          <w:p w14:paraId="3681C434" w14:textId="77777777" w:rsidR="00276686" w:rsidRDefault="00EC2FC2">
            <w:pPr>
              <w:numPr>
                <w:ilvl w:val="1"/>
                <w:numId w:val="16"/>
              </w:numPr>
              <w:autoSpaceDE/>
              <w:autoSpaceDN/>
              <w:adjustRightInd/>
              <w:snapToGrid/>
              <w:spacing w:after="0" w:line="240" w:lineRule="auto"/>
              <w:rPr>
                <w:rFonts w:ascii="Times" w:eastAsia="Batang" w:hAnsi="Times"/>
                <w:b/>
                <w:bCs/>
                <w:szCs w:val="24"/>
                <w:lang w:eastAsia="zh-CN"/>
              </w:rPr>
            </w:pPr>
            <w:r>
              <w:rPr>
                <w:b/>
                <w:bCs/>
              </w:rPr>
              <w:tab/>
            </w:r>
            <w:r>
              <w:rPr>
                <w:rFonts w:ascii="Times" w:eastAsia="Batang" w:hAnsi="Times"/>
                <w:b/>
                <w:bCs/>
                <w:szCs w:val="24"/>
                <w:lang w:eastAsia="zh-CN"/>
              </w:rPr>
              <w:t>Support the following values of Y</w:t>
            </w:r>
            <w:r>
              <w:rPr>
                <w:rFonts w:ascii="Times" w:eastAsia="Batang" w:hAnsi="Times"/>
                <w:b/>
                <w:bCs/>
                <w:szCs w:val="24"/>
                <w:vertAlign w:val="subscript"/>
                <w:lang w:eastAsia="zh-CN"/>
              </w:rPr>
              <w:t>Group1</w:t>
            </w:r>
            <w:r>
              <w:rPr>
                <w:rFonts w:ascii="Times" w:eastAsia="Batang" w:hAnsi="Times"/>
                <w:b/>
                <w:bCs/>
                <w:szCs w:val="24"/>
                <w:lang w:eastAsia="zh-CN"/>
              </w:rPr>
              <w:t xml:space="preserve"> and Y</w:t>
            </w:r>
            <w:r>
              <w:rPr>
                <w:rFonts w:ascii="Times" w:eastAsia="Batang" w:hAnsi="Times"/>
                <w:b/>
                <w:bCs/>
                <w:szCs w:val="24"/>
                <w:vertAlign w:val="subscript"/>
                <w:lang w:eastAsia="zh-CN"/>
              </w:rPr>
              <w:t>Group2</w:t>
            </w:r>
          </w:p>
          <w:p w14:paraId="2B50D43C" w14:textId="77777777" w:rsidR="00276686" w:rsidRDefault="00EC2FC2">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8: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4,2), (2,2), (1, 2)</w:t>
            </w:r>
          </w:p>
          <w:p w14:paraId="56EAD75D" w14:textId="77777777" w:rsidR="00276686" w:rsidRDefault="00EC2FC2">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4: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2,2), (1,2)</w:t>
            </w:r>
          </w:p>
          <w:p w14:paraId="0A54F543" w14:textId="77777777" w:rsidR="00276686" w:rsidRDefault="00EC2FC2">
            <w:pPr>
              <w:numPr>
                <w:ilvl w:val="2"/>
                <w:numId w:val="16"/>
              </w:numPr>
              <w:autoSpaceDE/>
              <w:autoSpaceDN/>
              <w:adjustRightInd/>
              <w:snapToGrid/>
              <w:spacing w:after="0" w:line="240" w:lineRule="auto"/>
              <w:rPr>
                <w:rFonts w:ascii="Times" w:eastAsia="Batang" w:hAnsi="Times"/>
                <w:b/>
                <w:bCs/>
                <w:szCs w:val="24"/>
                <w:lang w:eastAsia="zh-CN"/>
              </w:rPr>
            </w:pPr>
            <w:r>
              <w:rPr>
                <w:rFonts w:ascii="Times" w:eastAsia="Batang" w:hAnsi="Times"/>
                <w:b/>
                <w:bCs/>
                <w:szCs w:val="24"/>
                <w:lang w:eastAsia="zh-CN"/>
              </w:rPr>
              <w:t>For X=2: (Y</w:t>
            </w:r>
            <w:r>
              <w:rPr>
                <w:rFonts w:ascii="Times" w:eastAsia="Batang" w:hAnsi="Times"/>
                <w:b/>
                <w:bCs/>
                <w:szCs w:val="24"/>
                <w:vertAlign w:val="subscript"/>
                <w:lang w:eastAsia="zh-CN"/>
              </w:rPr>
              <w:t>Group1</w:t>
            </w:r>
            <w:r>
              <w:rPr>
                <w:rFonts w:ascii="Times" w:eastAsia="Batang" w:hAnsi="Times"/>
                <w:b/>
                <w:bCs/>
                <w:szCs w:val="24"/>
                <w:lang w:eastAsia="zh-CN"/>
              </w:rPr>
              <w:t>,Y</w:t>
            </w:r>
            <w:r>
              <w:rPr>
                <w:rFonts w:ascii="Times" w:eastAsia="Batang" w:hAnsi="Times"/>
                <w:b/>
                <w:bCs/>
                <w:szCs w:val="24"/>
                <w:vertAlign w:val="subscript"/>
                <w:lang w:eastAsia="zh-CN"/>
              </w:rPr>
              <w:t>Group2</w:t>
            </w:r>
            <w:r>
              <w:rPr>
                <w:rFonts w:ascii="Times" w:eastAsia="Batang" w:hAnsi="Times"/>
                <w:b/>
                <w:bCs/>
                <w:szCs w:val="24"/>
                <w:lang w:eastAsia="zh-CN"/>
              </w:rPr>
              <w:t>) = (1,1)</w:t>
            </w:r>
          </w:p>
          <w:p w14:paraId="7851C315" w14:textId="77777777" w:rsidR="00276686" w:rsidRDefault="00276686">
            <w:pPr>
              <w:rPr>
                <w:b/>
                <w:bCs/>
              </w:rPr>
            </w:pPr>
          </w:p>
          <w:p w14:paraId="73B60239" w14:textId="77777777" w:rsidR="00276686" w:rsidRDefault="00EC2FC2">
            <w:pPr>
              <w:rPr>
                <w:rFonts w:eastAsia="SimSun"/>
                <w:b/>
                <w:bCs/>
              </w:rPr>
            </w:pPr>
            <w:r>
              <w:rPr>
                <w:rFonts w:eastAsia="SimSun"/>
                <w:b/>
                <w:bCs/>
              </w:rPr>
              <w:t xml:space="preserve">Proposal 1b: Support SS dropping in case n0 changes. </w:t>
            </w:r>
          </w:p>
          <w:p w14:paraId="28803FD1" w14:textId="77777777" w:rsidR="00276686" w:rsidRDefault="00EC2FC2">
            <w:pPr>
              <w:rPr>
                <w:rFonts w:eastAsia="SimSun"/>
              </w:rPr>
            </w:pPr>
            <w:r>
              <w:rPr>
                <w:rFonts w:eastAsia="SimSun"/>
              </w:rPr>
              <w:t>For general PDCCH monitoring with 480/960 kHz SCS, a simple extension of Rel-15/16 dropping rules is sufficient for BD budget compliance.</w:t>
            </w:r>
          </w:p>
          <w:p w14:paraId="5B1CF92F" w14:textId="77777777" w:rsidR="00276686" w:rsidRDefault="00EC2FC2">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1C90B842" w14:textId="77777777" w:rsidR="00276686" w:rsidRDefault="00276686">
      <w:pPr>
        <w:rPr>
          <w:lang w:eastAsia="zh-CN"/>
        </w:rPr>
      </w:pPr>
    </w:p>
    <w:p w14:paraId="76F96B08" w14:textId="77777777" w:rsidR="00276686" w:rsidRDefault="00EC2FC2">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276686" w14:paraId="4CC8D832" w14:textId="77777777">
        <w:tc>
          <w:tcPr>
            <w:tcW w:w="14583" w:type="dxa"/>
          </w:tcPr>
          <w:p w14:paraId="598BF9F1" w14:textId="77777777" w:rsidR="00276686" w:rsidRDefault="00EC2FC2">
            <w:pPr>
              <w:pStyle w:val="Observation"/>
              <w:jc w:val="left"/>
              <w:rPr>
                <w:lang w:val="en-GB"/>
              </w:rPr>
            </w:pPr>
            <w:bookmarkStart w:id="15" w:name="_Toc87014485"/>
            <w:bookmarkStart w:id="16" w:name="_Toc83990560"/>
            <w:r>
              <w:t xml:space="preserve">Per Rel-15/16 specs (see 38.213 Section 10.1), </w:t>
            </w:r>
            <w:r>
              <w:rPr>
                <w:lang w:val="en-GB"/>
              </w:rPr>
              <w:t xml:space="preserve">the UE monitors PDCCH candidates for search space set </w:t>
            </w:r>
            <m:oMath>
              <m:r>
                <m:rPr>
                  <m:sty m:val="bi"/>
                </m:rPr>
                <w:rPr>
                  <w:rFonts w:ascii="Cambria Math" w:hAnsi="Cambria Math"/>
                  <w:lang w:val="en-GB"/>
                </w:rPr>
                <m:t>s</m:t>
              </m:r>
            </m:oMath>
            <w:r>
              <w:rPr>
                <w:lang w:val="en-GB"/>
              </w:rPr>
              <w:t xml:space="preserve"> in a slot with number </w:t>
            </w:r>
            <m:oMath>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sub>
                <m:sup>
                  <m:r>
                    <m:rPr>
                      <m:sty m:val="bi"/>
                    </m:rPr>
                    <w:rPr>
                      <w:rFonts w:ascii="Cambria Math" w:hAnsi="Cambria Math"/>
                      <w:lang w:val="en-GB"/>
                    </w:rPr>
                    <m:t>μ</m:t>
                  </m:r>
                </m:sup>
              </m:sSubSup>
            </m:oMath>
            <w:r>
              <w:rPr>
                <w:rFonts w:eastAsiaTheme="minorEastAsia"/>
                <w:lang w:val="en-GB"/>
              </w:rPr>
              <w:t xml:space="preserve"> </w:t>
            </w:r>
            <w:r>
              <w:rPr>
                <w:lang w:val="en-GB"/>
              </w:rPr>
              <w:t xml:space="preserve">in a frame with number </w:t>
            </w:r>
            <m:oMath>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oMath>
            <w:r>
              <w:rPr>
                <w:rFonts w:eastAsiaTheme="minorEastAsia"/>
                <w:lang w:val="en-GB"/>
              </w:rPr>
              <w:t xml:space="preserve"> if</w:t>
            </w:r>
            <w:r>
              <w:rPr>
                <w:rFonts w:eastAsiaTheme="minorEastAsia"/>
                <w:lang w:val="en-GB"/>
              </w:rPr>
              <w:br/>
            </w:r>
            <m:oMathPara>
              <m:oMath>
                <m:d>
                  <m:dPr>
                    <m:ctrlPr>
                      <w:rPr>
                        <w:rFonts w:ascii="Cambria Math" w:hAnsi="Cambria Math"/>
                        <w:lang w:val="en-GB"/>
                      </w:rPr>
                    </m:ctrlPr>
                  </m:dPr>
                  <m:e>
                    <m:sSub>
                      <m:sSubPr>
                        <m:ctrlPr>
                          <w:rPr>
                            <w:rFonts w:ascii="Cambria Math" w:hAnsi="Cambria Math"/>
                            <w:lang w:val="en-GB"/>
                          </w:rPr>
                        </m:ctrlPr>
                      </m:sSubPr>
                      <m:e>
                        <m:r>
                          <m:rPr>
                            <m:sty m:val="bi"/>
                          </m:rPr>
                          <w:rPr>
                            <w:rFonts w:ascii="Cambria Math" w:hAnsi="Cambria Math"/>
                            <w:lang w:val="en-GB"/>
                          </w:rPr>
                          <m:t>n</m:t>
                        </m:r>
                      </m:e>
                      <m:sub>
                        <m:r>
                          <m:rPr>
                            <m:sty m:val="bi"/>
                          </m:rPr>
                          <w:rPr>
                            <w:rFonts w:ascii="Cambria Math" w:hAnsi="Cambria Math"/>
                            <w:lang w:val="en-GB"/>
                          </w:rPr>
                          <m:t>f</m:t>
                        </m:r>
                      </m:sub>
                    </m:sSub>
                    <m:r>
                      <m:rPr>
                        <m:sty m:val="b"/>
                      </m:rPr>
                      <w:rPr>
                        <w:rFonts w:ascii="Cambria Math" w:hAnsi="Cambria Math"/>
                        <w:lang w:val="en-GB"/>
                      </w:rPr>
                      <m:t>⋅</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lot</m:t>
                        </m:r>
                        <m:r>
                          <m:rPr>
                            <m:sty m:val="b"/>
                          </m:rPr>
                          <w:rPr>
                            <w:rFonts w:ascii="Cambria Math" w:hAnsi="Cambria Math"/>
                            <w:lang w:val="en-GB"/>
                          </w:rPr>
                          <m:t xml:space="preserve"> </m:t>
                        </m:r>
                      </m:sub>
                      <m:sup>
                        <m:r>
                          <m:rPr>
                            <m:sty m:val="bi"/>
                          </m:rPr>
                          <w:rPr>
                            <w:rFonts w:ascii="Cambria Math" w:hAnsi="Cambria Math"/>
                            <w:lang w:val="en-GB"/>
                          </w:rPr>
                          <m:t>frame</m:t>
                        </m:r>
                        <m:r>
                          <m:rPr>
                            <m:sty m:val="b"/>
                          </m:rPr>
                          <w:rPr>
                            <w:rFonts w:ascii="Cambria Math" w:hAnsi="Cambria Math"/>
                            <w:lang w:val="en-GB"/>
                          </w:rPr>
                          <m:t xml:space="preserve">, </m:t>
                        </m:r>
                        <m:r>
                          <m:rPr>
                            <m:sty m:val="bi"/>
                          </m:rPr>
                          <w:rPr>
                            <w:rFonts w:ascii="Cambria Math" w:hAnsi="Cambria Math"/>
                            <w:lang w:val="en-GB"/>
                          </w:rPr>
                          <m:t>μ</m:t>
                        </m:r>
                      </m:sup>
                    </m:sSubSup>
                    <m:r>
                      <m:rPr>
                        <m:sty m:val="b"/>
                      </m:rPr>
                      <w:rPr>
                        <w:rFonts w:ascii="Cambria Math" w:hAnsi="Cambria Math"/>
                        <w:lang w:val="en-GB"/>
                      </w:rPr>
                      <m:t xml:space="preserve">+ </m:t>
                    </m:r>
                    <m:sSubSup>
                      <m:sSubSupPr>
                        <m:ctrlPr>
                          <w:rPr>
                            <w:rFonts w:ascii="Cambria Math" w:hAnsi="Cambria Math"/>
                            <w:lang w:val="en-GB"/>
                          </w:rPr>
                        </m:ctrlPr>
                      </m:sSubSupPr>
                      <m:e>
                        <m:r>
                          <m:rPr>
                            <m:sty m:val="bi"/>
                          </m:rPr>
                          <w:rPr>
                            <w:rFonts w:ascii="Cambria Math" w:hAnsi="Cambria Math"/>
                            <w:lang w:val="en-GB"/>
                          </w:rPr>
                          <m:t>n</m:t>
                        </m:r>
                      </m:e>
                      <m:sub>
                        <m:r>
                          <m:rPr>
                            <m:sty m:val="bi"/>
                          </m:rPr>
                          <w:rPr>
                            <w:rFonts w:ascii="Cambria Math" w:hAnsi="Cambria Math"/>
                            <w:lang w:val="en-GB"/>
                          </w:rPr>
                          <m:t>s</m:t>
                        </m:r>
                        <m:r>
                          <m:rPr>
                            <m:sty m:val="b"/>
                          </m:rPr>
                          <w:rPr>
                            <w:rFonts w:ascii="Cambria Math" w:hAnsi="Cambria Math"/>
                            <w:lang w:val="en-GB"/>
                          </w:rPr>
                          <m:t>,</m:t>
                        </m:r>
                        <m:r>
                          <m:rPr>
                            <m:sty m:val="bi"/>
                          </m:rPr>
                          <w:rPr>
                            <w:rFonts w:ascii="Cambria Math" w:hAnsi="Cambria Math"/>
                            <w:lang w:val="en-GB"/>
                          </w:rPr>
                          <m:t>f</m:t>
                        </m:r>
                        <m:r>
                          <m:rPr>
                            <m:sty m:val="b"/>
                          </m:rPr>
                          <w:rPr>
                            <w:rFonts w:ascii="Cambria Math" w:hAnsi="Cambria Math"/>
                            <w:lang w:val="en-GB"/>
                          </w:rPr>
                          <m:t xml:space="preserve"> </m:t>
                        </m:r>
                      </m:sub>
                      <m:sup>
                        <m:r>
                          <m:rPr>
                            <m:sty m:val="bi"/>
                          </m:rPr>
                          <w:rPr>
                            <w:rFonts w:ascii="Cambria Math" w:hAnsi="Cambria Math"/>
                            <w:lang w:val="en-GB"/>
                          </w:rPr>
                          <m:t>μ</m:t>
                        </m:r>
                      </m:sup>
                    </m:sSubSup>
                    <m:r>
                      <m:rPr>
                        <m:sty m:val="b"/>
                      </m:rPr>
                      <w:rPr>
                        <w:rFonts w:ascii="Cambria Math" w:hAnsi="Cambria Math"/>
                        <w:lang w:val="en-GB"/>
                      </w:rPr>
                      <m:t xml:space="preserve">- </m:t>
                    </m:r>
                    <m:sSub>
                      <m:sSubPr>
                        <m:ctrlPr>
                          <w:rPr>
                            <w:rFonts w:ascii="Cambria Math" w:hAnsi="Cambria Math"/>
                            <w:lang w:val="en-GB"/>
                          </w:rPr>
                        </m:ctrlPr>
                      </m:sSubPr>
                      <m:e>
                        <m:r>
                          <m:rPr>
                            <m:sty m:val="bi"/>
                          </m:rPr>
                          <w:rPr>
                            <w:rFonts w:ascii="Cambria Math" w:hAnsi="Cambria Math"/>
                            <w:lang w:val="en-GB"/>
                          </w:rPr>
                          <m:t>o</m:t>
                        </m:r>
                      </m:e>
                      <m:sub>
                        <m:r>
                          <m:rPr>
                            <m:sty m:val="bi"/>
                          </m:rPr>
                          <w:rPr>
                            <w:rFonts w:ascii="Cambria Math" w:hAnsi="Cambria Math"/>
                            <w:lang w:val="en-GB"/>
                          </w:rPr>
                          <m:t>s</m:t>
                        </m:r>
                      </m:sub>
                    </m:sSub>
                  </m:e>
                </m:d>
                <m:r>
                  <m:rPr>
                    <m:sty m:val="b"/>
                  </m:rPr>
                  <w:rPr>
                    <w:rFonts w:ascii="Cambria Math" w:hAnsi="Cambria Math"/>
                    <w:lang w:val="en-GB"/>
                  </w:rPr>
                  <m:t xml:space="preserve"> mod </m:t>
                </m:r>
                <m:sSub>
                  <m:sSubPr>
                    <m:ctrlPr>
                      <w:rPr>
                        <w:rFonts w:ascii="Cambria Math" w:hAnsi="Cambria Math"/>
                        <w:lang w:val="en-GB"/>
                      </w:rPr>
                    </m:ctrlPr>
                  </m:sSubPr>
                  <m:e>
                    <m:r>
                      <m:rPr>
                        <m:sty m:val="bi"/>
                      </m:rPr>
                      <w:rPr>
                        <w:rFonts w:ascii="Cambria Math" w:hAnsi="Cambria Math"/>
                        <w:lang w:val="en-GB"/>
                      </w:rPr>
                      <m:t>k</m:t>
                    </m:r>
                  </m:e>
                  <m:sub>
                    <m:r>
                      <m:rPr>
                        <m:sty m:val="bi"/>
                      </m:rPr>
                      <w:rPr>
                        <w:rFonts w:ascii="Cambria Math" w:hAnsi="Cambria Math"/>
                        <w:lang w:val="en-GB"/>
                      </w:rPr>
                      <m:t>s</m:t>
                    </m:r>
                  </m:sub>
                </m:sSub>
                <m:r>
                  <m:rPr>
                    <m:sty m:val="b"/>
                  </m:rPr>
                  <w:rPr>
                    <w:rFonts w:ascii="Cambria Math" w:hAnsi="Cambria Math"/>
                    <w:lang w:val="en-GB"/>
                  </w:rPr>
                  <m:t>=</m:t>
                </m:r>
                <m:r>
                  <m:rPr>
                    <m:sty m:val="bi"/>
                  </m:rPr>
                  <w:rPr>
                    <w:rFonts w:ascii="Cambria Math" w:hAnsi="Cambria Math"/>
                    <w:lang w:val="en-GB"/>
                  </w:rPr>
                  <m:t xml:space="preserve">d, </m:t>
                </m:r>
                <m:r>
                  <m:rPr>
                    <m:sty m:val="b"/>
                  </m:rPr>
                  <w:rPr>
                    <w:rFonts w:ascii="Cambria Math" w:hAnsi="Cambria Math"/>
                    <w:lang w:val="en-GB"/>
                  </w:rPr>
                  <m:t>for</m:t>
                </m:r>
                <m:r>
                  <m:rPr>
                    <m:sty m:val="bi"/>
                  </m:rPr>
                  <w:rPr>
                    <w:rFonts w:ascii="Cambria Math" w:hAnsi="Cambria Math"/>
                    <w:lang w:val="en-GB"/>
                  </w:rPr>
                  <m:t xml:space="preserve"> d=0, 1,…, </m:t>
                </m:r>
                <m:sSub>
                  <m:sSubPr>
                    <m:ctrlPr>
                      <w:rPr>
                        <w:rFonts w:ascii="Cambria Math" w:hAnsi="Cambria Math"/>
                        <w:i/>
                        <w:iCs/>
                        <w:lang w:val="en-GB"/>
                      </w:rPr>
                    </m:ctrlPr>
                  </m:sSubPr>
                  <m:e>
                    <m:r>
                      <m:rPr>
                        <m:sty m:val="bi"/>
                      </m:rPr>
                      <w:rPr>
                        <w:rFonts w:ascii="Cambria Math" w:hAnsi="Cambria Math"/>
                        <w:lang w:val="en-GB"/>
                      </w:rPr>
                      <m:t>T</m:t>
                    </m:r>
                  </m:e>
                  <m:sub>
                    <m:r>
                      <m:rPr>
                        <m:sty m:val="bi"/>
                      </m:rPr>
                      <w:rPr>
                        <w:rFonts w:ascii="Cambria Math" w:hAnsi="Cambria Math"/>
                        <w:lang w:val="en-GB"/>
                      </w:rPr>
                      <m:t>s</m:t>
                    </m:r>
                  </m:sub>
                </m:sSub>
                <m:r>
                  <m:rPr>
                    <m:sty m:val="bi"/>
                  </m:rPr>
                  <w:rPr>
                    <w:rFonts w:ascii="Cambria Math" w:hAnsi="Cambria Math"/>
                    <w:lang w:val="en-GB"/>
                  </w:rPr>
                  <m:t>-1,</m:t>
                </m:r>
                <m:r>
                  <m:rPr>
                    <m:sty m:val="b"/>
                  </m:rPr>
                  <w:rPr>
                    <w:rFonts w:ascii="Cambria Math" w:eastAsiaTheme="minorEastAsia" w:hAnsi="Cambria Math"/>
                    <w:lang w:val="en-GB"/>
                  </w:rPr>
                  <w:br/>
                </m:r>
              </m:oMath>
            </m:oMathPara>
            <w:r>
              <w:rPr>
                <w:rFonts w:eastAsiaTheme="minorEastAsia"/>
                <w:iCs/>
                <w:lang w:val="en-GB"/>
              </w:rPr>
              <w:t xml:space="preserve">wher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k</m:t>
                  </m:r>
                </m:e>
                <m:sub>
                  <m:r>
                    <m:rPr>
                      <m:sty m:val="bi"/>
                    </m:rPr>
                    <w:rPr>
                      <w:rFonts w:ascii="Cambria Math" w:eastAsiaTheme="minorEastAsia" w:hAnsi="Cambria Math" w:cs="Arial"/>
                      <w:lang w:val="en-GB"/>
                    </w:rPr>
                    <m:t>s</m:t>
                  </m:r>
                </m:sub>
              </m:sSub>
            </m:oMath>
            <w:r>
              <w:rPr>
                <w:rFonts w:eastAsiaTheme="minorEastAsia" w:cs="Arial"/>
                <w:lang w:val="en-GB"/>
              </w:rPr>
              <w:t xml:space="preserve">,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o</m:t>
                  </m:r>
                </m:e>
                <m:sub>
                  <m:r>
                    <m:rPr>
                      <m:sty m:val="bi"/>
                    </m:rPr>
                    <w:rPr>
                      <w:rFonts w:ascii="Cambria Math" w:eastAsiaTheme="minorEastAsia" w:hAnsi="Cambria Math" w:cs="Arial"/>
                      <w:lang w:val="en-GB"/>
                    </w:rPr>
                    <m:t>s</m:t>
                  </m:r>
                </m:sub>
              </m:sSub>
            </m:oMath>
            <w:r>
              <w:rPr>
                <w:rFonts w:eastAsiaTheme="minorEastAsia" w:cs="Arial"/>
                <w:lang w:val="en-GB"/>
              </w:rPr>
              <w:t xml:space="preserve">, and </w:t>
            </w:r>
            <m:oMath>
              <m:sSub>
                <m:sSubPr>
                  <m:ctrlPr>
                    <w:rPr>
                      <w:rFonts w:ascii="Cambria Math" w:eastAsiaTheme="minorEastAsia" w:hAnsi="Cambria Math" w:cs="Arial"/>
                      <w:i/>
                      <w:lang w:val="en-GB"/>
                    </w:rPr>
                  </m:ctrlPr>
                </m:sSubPr>
                <m:e>
                  <m:r>
                    <m:rPr>
                      <m:sty m:val="bi"/>
                    </m:rPr>
                    <w:rPr>
                      <w:rFonts w:ascii="Cambria Math" w:eastAsiaTheme="minorEastAsia" w:hAnsi="Cambria Math" w:cs="Arial"/>
                      <w:lang w:val="en-GB"/>
                    </w:rPr>
                    <m:t>T</m:t>
                  </m:r>
                </m:e>
                <m:sub>
                  <m:r>
                    <m:rPr>
                      <m:sty m:val="bi"/>
                    </m:rPr>
                    <w:rPr>
                      <w:rFonts w:ascii="Cambria Math" w:eastAsiaTheme="minorEastAsia" w:hAnsi="Cambria Math" w:cs="Arial"/>
                      <w:lang w:val="en-GB"/>
                    </w:rPr>
                    <m:t>s</m:t>
                  </m:r>
                </m:sub>
              </m:sSub>
            </m:oMath>
            <w:r>
              <w:rPr>
                <w:rFonts w:eastAsiaTheme="minorEastAsia" w:cs="Arial"/>
                <w:lang w:val="en-GB"/>
              </w:rPr>
              <w:t xml:space="preserve"> are the configured </w:t>
            </w:r>
            <w:r>
              <w:rPr>
                <w:rFonts w:eastAsia="Calibri" w:cs="Arial"/>
                <w:szCs w:val="20"/>
                <w:lang w:val="en-GB"/>
              </w:rPr>
              <w:t xml:space="preserve">periodicity, offset and duration, respectively, of the search space </w:t>
            </w:r>
            <m:oMath>
              <m:r>
                <m:rPr>
                  <m:sty m:val="bi"/>
                </m:rPr>
                <w:rPr>
                  <w:rFonts w:ascii="Cambria Math" w:eastAsia="Calibri" w:hAnsi="Cambria Math" w:cs="Arial"/>
                  <w:szCs w:val="20"/>
                  <w:lang w:val="en-GB"/>
                </w:rPr>
                <m:t>s</m:t>
              </m:r>
            </m:oMath>
            <w:r>
              <w:rPr>
                <w:rFonts w:eastAsia="Calibri" w:cs="Arial"/>
                <w:szCs w:val="20"/>
                <w:lang w:val="en-GB"/>
              </w:rPr>
              <w:t>.</w:t>
            </w:r>
            <w:bookmarkEnd w:id="15"/>
          </w:p>
          <w:p w14:paraId="6A0087A9" w14:textId="77777777" w:rsidR="00276686" w:rsidRDefault="00276686">
            <w:pPr>
              <w:pStyle w:val="BodyText"/>
            </w:pPr>
          </w:p>
          <w:p w14:paraId="31615AED" w14:textId="77777777" w:rsidR="00276686" w:rsidRDefault="00EC2FC2">
            <w:pPr>
              <w:pStyle w:val="BodyText"/>
            </w:pPr>
            <w:r>
              <w:t xml:space="preserve">In Rel-15 for slot-based PDCCH monitoring, the following UE capabilities </w:t>
            </w:r>
            <w:r>
              <w:fldChar w:fldCharType="begin"/>
            </w:r>
            <w:r>
              <w:instrText xml:space="preserve"> REF _Ref87001105 \r \h </w:instrText>
            </w:r>
            <w:r>
              <w:fldChar w:fldCharType="separate"/>
            </w:r>
            <w:r>
              <w:t>[4]</w:t>
            </w:r>
            <w:r>
              <w:fldChar w:fldCharType="end"/>
            </w:r>
            <w:r>
              <w:t xml:space="preserve"> are defined with respect to which OFDM symbols within a slot shall be monitored which is related to the configuration parameter </w:t>
            </w:r>
            <w:r>
              <w:rPr>
                <w:i/>
                <w:iCs/>
              </w:rPr>
              <w:t>monitoringSymbolsWithinSlot</w:t>
            </w:r>
            <w:r>
              <w:t>:</w:t>
            </w:r>
          </w:p>
          <w:p w14:paraId="7EEA0B96" w14:textId="77777777" w:rsidR="00276686" w:rsidRDefault="00EC2FC2">
            <w:pPr>
              <w:pStyle w:val="BodyText"/>
              <w:numPr>
                <w:ilvl w:val="0"/>
                <w:numId w:val="52"/>
              </w:numPr>
              <w:autoSpaceDE/>
              <w:autoSpaceDN/>
              <w:adjustRightInd/>
              <w:snapToGrid/>
              <w:contextualSpacing/>
            </w:pPr>
            <w:r>
              <w:t>Mandatory UE capability (FG 3-1)</w:t>
            </w:r>
          </w:p>
          <w:p w14:paraId="73CB835B" w14:textId="77777777" w:rsidR="00276686" w:rsidRDefault="00EC2FC2">
            <w:pPr>
              <w:pStyle w:val="BodyText"/>
              <w:numPr>
                <w:ilvl w:val="1"/>
                <w:numId w:val="52"/>
              </w:numPr>
              <w:autoSpaceDE/>
              <w:autoSpaceDN/>
              <w:adjustRightInd/>
              <w:snapToGrid/>
              <w:contextualSpacing/>
            </w:pPr>
            <w:r>
              <w:t>Group (1) SSs monitored in first 3 OFDM symbols of a slot</w:t>
            </w:r>
          </w:p>
          <w:p w14:paraId="617B42A7" w14:textId="77777777" w:rsidR="00276686" w:rsidRDefault="00EC2FC2">
            <w:pPr>
              <w:pStyle w:val="BodyText"/>
              <w:numPr>
                <w:ilvl w:val="1"/>
                <w:numId w:val="52"/>
              </w:numPr>
              <w:autoSpaceDE/>
              <w:autoSpaceDN/>
              <w:adjustRightInd/>
              <w:snapToGrid/>
            </w:pPr>
            <w:r>
              <w:t>Group (2) SS monitored in any single span of 3-consecutive symbols in a slot</w:t>
            </w:r>
          </w:p>
          <w:p w14:paraId="50B8DF9A" w14:textId="77777777" w:rsidR="00276686" w:rsidRDefault="00EC2FC2">
            <w:pPr>
              <w:pStyle w:val="BodyText"/>
              <w:numPr>
                <w:ilvl w:val="0"/>
                <w:numId w:val="52"/>
              </w:numPr>
              <w:autoSpaceDE/>
              <w:autoSpaceDN/>
              <w:adjustRightInd/>
              <w:snapToGrid/>
              <w:contextualSpacing/>
            </w:pPr>
            <w:r>
              <w:t>Optional UE capability (FG 3-5), also known as Case 2 monitoring</w:t>
            </w:r>
          </w:p>
          <w:p w14:paraId="5F66F61A" w14:textId="77777777" w:rsidR="00276686" w:rsidRDefault="00EC2FC2">
            <w:pPr>
              <w:pStyle w:val="BodyText"/>
              <w:numPr>
                <w:ilvl w:val="1"/>
                <w:numId w:val="52"/>
              </w:numPr>
              <w:autoSpaceDE/>
              <w:autoSpaceDN/>
              <w:adjustRightInd/>
              <w:snapToGrid/>
            </w:pPr>
            <w:r>
              <w:t>Group (1) SSs monitored in any OFDM symbols of a slot</w:t>
            </w:r>
          </w:p>
          <w:p w14:paraId="0BFC3783" w14:textId="77777777" w:rsidR="00276686" w:rsidRDefault="00EC2FC2">
            <w:pPr>
              <w:pStyle w:val="BodyText"/>
            </w:pPr>
            <w:r>
              <w:t>where</w:t>
            </w:r>
          </w:p>
          <w:p w14:paraId="65EA5DED" w14:textId="77777777" w:rsidR="00276686" w:rsidRDefault="00EC2FC2">
            <w:pPr>
              <w:pStyle w:val="BodyText"/>
              <w:numPr>
                <w:ilvl w:val="0"/>
                <w:numId w:val="53"/>
              </w:numPr>
              <w:autoSpaceDE/>
              <w:autoSpaceDN/>
              <w:adjustRightInd/>
              <w:snapToGrid/>
              <w:contextualSpacing/>
            </w:pPr>
            <w:r>
              <w:lastRenderedPageBreak/>
              <w:t>Group (1) consists of Type 1 CSS with dedicated RRC configuration, Type 3 CSS, UE specific SS</w:t>
            </w:r>
          </w:p>
          <w:p w14:paraId="6B2235EC" w14:textId="77777777" w:rsidR="00276686" w:rsidRDefault="00EC2FC2">
            <w:pPr>
              <w:pStyle w:val="BodyText"/>
              <w:numPr>
                <w:ilvl w:val="0"/>
                <w:numId w:val="53"/>
              </w:numPr>
              <w:autoSpaceDE/>
              <w:autoSpaceDN/>
              <w:adjustRightInd/>
              <w:snapToGrid/>
            </w:pPr>
            <w:r>
              <w:t>Group (2) consists of Type 1 CSS without dedicated RRC configuration and Type0, 0A, and 2 CSS</w:t>
            </w:r>
          </w:p>
          <w:p w14:paraId="1A7B7CFF" w14:textId="77777777" w:rsidR="00276686" w:rsidRDefault="00276686">
            <w:pPr>
              <w:pStyle w:val="BodyText"/>
              <w:autoSpaceDE/>
              <w:autoSpaceDN/>
              <w:adjustRightInd/>
              <w:snapToGrid/>
            </w:pPr>
          </w:p>
          <w:p w14:paraId="0E770999" w14:textId="77777777" w:rsidR="00276686" w:rsidRDefault="00EC2FC2">
            <w:pPr>
              <w:rPr>
                <w:lang w:val="en-GB" w:eastAsia="ja-JP"/>
              </w:rPr>
            </w:pPr>
            <w:r>
              <w:rPr>
                <w:lang w:val="en-GB" w:eastAsia="ja-JP"/>
              </w:rPr>
              <w:t xml:space="preserve">A proposal was put forth during the RAN1 #106b email discussion that the monitoring slot offset of the Group (1) search spaces within the X-slot groups should be tied to the slot offset within the X-slot groups of the Group (2) search space. We show an example of </w:t>
            </w:r>
            <w:r>
              <w:t xml:space="preserve">defining fixed X-slot group boundaries in </w:t>
            </w:r>
            <w:r>
              <w:fldChar w:fldCharType="begin"/>
            </w:r>
            <w:r>
              <w:instrText xml:space="preserve"> REF _Ref86764313 \h </w:instrText>
            </w:r>
            <w:r>
              <w:fldChar w:fldCharType="separate"/>
            </w:r>
            <w:r>
              <w:t>Figure 1</w:t>
            </w:r>
            <w:r>
              <w:fldChar w:fldCharType="end"/>
            </w:r>
            <w:r>
              <w:t xml:space="preserve">. In this example, the first monitoring slot for type0 PDCCH is slot </w:t>
            </w:r>
            <m:oMath>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22</m:t>
              </m:r>
            </m:oMath>
            <w:r>
              <w:t>. With X=4, a monitoring slot offset within slot group can be computed as 22 mod 4 = 2. This monitoring slot offset within the slot group is then to be applied to Group (1) search spaces such that the monitoring slots of both Group (1) and Group (2) search spaces can be aligned.</w:t>
            </w:r>
          </w:p>
          <w:p w14:paraId="07B7E696" w14:textId="77777777" w:rsidR="00276686" w:rsidRDefault="00EC2FC2">
            <w:pPr>
              <w:rPr>
                <w:lang w:val="en-GB" w:eastAsia="ja-JP"/>
              </w:rPr>
            </w:pPr>
            <w:r>
              <w:rPr>
                <w:noProof/>
                <w:lang w:eastAsia="ja-JP"/>
              </w:rPr>
              <w:drawing>
                <wp:inline distT="0" distB="0" distL="0" distR="0" wp14:anchorId="39E50C1D" wp14:editId="230E82C3">
                  <wp:extent cx="6120765" cy="12020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765" cy="1202055"/>
                          </a:xfrm>
                          <a:prstGeom prst="rect">
                            <a:avLst/>
                          </a:prstGeom>
                          <a:noFill/>
                          <a:ln>
                            <a:noFill/>
                          </a:ln>
                        </pic:spPr>
                      </pic:pic>
                    </a:graphicData>
                  </a:graphic>
                </wp:inline>
              </w:drawing>
            </w:r>
          </w:p>
          <w:p w14:paraId="3515BE37" w14:textId="77777777" w:rsidR="00276686" w:rsidRDefault="00EC2FC2">
            <w:pPr>
              <w:pStyle w:val="TF"/>
              <w:jc w:val="both"/>
              <w:rPr>
                <w:lang w:val="en-US"/>
              </w:rPr>
            </w:pPr>
            <w:bookmarkStart w:id="17" w:name="_Ref86764313"/>
            <w:r>
              <w:rPr>
                <w:lang w:val="en-US"/>
              </w:rPr>
              <w:t xml:space="preserve">Figure </w:t>
            </w:r>
            <w:r>
              <w:rPr>
                <w:lang w:val="en-US"/>
              </w:rPr>
              <w:fldChar w:fldCharType="begin"/>
            </w:r>
            <w:r>
              <w:rPr>
                <w:lang w:val="en-US"/>
              </w:rPr>
              <w:instrText xml:space="preserve"> SEQ Figure \* ARABIC </w:instrText>
            </w:r>
            <w:r>
              <w:rPr>
                <w:lang w:val="en-US"/>
              </w:rPr>
              <w:fldChar w:fldCharType="separate"/>
            </w:r>
            <w:r>
              <w:rPr>
                <w:lang w:val="en-US"/>
              </w:rPr>
              <w:t>1</w:t>
            </w:r>
            <w:r>
              <w:rPr>
                <w:lang w:val="en-US"/>
              </w:rPr>
              <w:fldChar w:fldCharType="end"/>
            </w:r>
            <w:bookmarkEnd w:id="17"/>
            <w:r>
              <w:rPr>
                <w:lang w:val="en-US"/>
              </w:rPr>
              <w:t xml:space="preserve">: Examples of defining fixed X-slot group boundaries. A slot offset within X-slot group based on the </w:t>
            </w:r>
            <w:r>
              <w:rPr>
                <w:bCs/>
              </w:rPr>
              <w:t xml:space="preserve">first monitoring slot </w:t>
            </w:r>
            <m:oMath>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0</m:t>
                  </m:r>
                </m:sub>
              </m:sSub>
            </m:oMath>
            <w:r>
              <w:rPr>
                <w:bCs/>
              </w:rPr>
              <w:t xml:space="preserve"> for the type0 PDCCH is applied to the monitoring occasions of Group (1) search spaces. This example is for X=4 and Y</w:t>
            </w:r>
            <w:r>
              <w:rPr>
                <w:bCs/>
                <w:vertAlign w:val="subscript"/>
              </w:rPr>
              <w:t>group1</w:t>
            </w:r>
            <w:r>
              <w:rPr>
                <w:bCs/>
              </w:rPr>
              <w:t>=1.</w:t>
            </w:r>
          </w:p>
          <w:p w14:paraId="1E2F26E3" w14:textId="77777777" w:rsidR="00276686" w:rsidRDefault="00EC2FC2">
            <w:pPr>
              <w:rPr>
                <w:lang w:val="en-GB" w:eastAsia="ja-JP"/>
              </w:rPr>
            </w:pPr>
            <w:r>
              <w:rPr>
                <w:lang w:val="en-GB" w:eastAsia="ja-JP"/>
              </w:rPr>
              <w:t xml:space="preserve">The proposal is consistent with the view that X-slot groups are first defined, and then the monitoring occasions of a search space may be located with offset(s) from the start of the X-slot groups that should also be fixed across different X-slot groups (until </w:t>
            </w:r>
            <m:oMath>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m:t>
                  </m:r>
                </m:sub>
              </m:sSub>
            </m:oMath>
            <w:r>
              <w:rPr>
                <w:lang w:val="en-GB" w:eastAsia="ja-JP"/>
              </w:rPr>
              <w:t xml:space="preserve"> changes). There are hence several offsets and monitoring boundaries at play. And that appeared to cause obstacle to a common language and understanding amongst the participating discussion partners.</w:t>
            </w:r>
          </w:p>
          <w:p w14:paraId="11F3A351" w14:textId="77777777" w:rsidR="00276686" w:rsidRDefault="00EC2FC2">
            <w:pPr>
              <w:pStyle w:val="Observation"/>
              <w:rPr>
                <w:lang w:val="en-GB"/>
              </w:rPr>
            </w:pPr>
            <w:bookmarkStart w:id="18" w:name="_Toc87014486"/>
            <w:r>
              <w:t xml:space="preserve">For </w:t>
            </w:r>
            <w:r>
              <w:rPr>
                <w:rFonts w:eastAsiaTheme="minorEastAsia"/>
              </w:rPr>
              <w:t>operation with 480/960 kHz SCS</w:t>
            </w:r>
            <w:r>
              <w:t xml:space="preserve"> </w:t>
            </w:r>
            <w:r>
              <w:rPr>
                <w:lang w:val="en-GB"/>
              </w:rPr>
              <w:t>multi-slot PDCCH monitoring</w:t>
            </w:r>
            <w:r>
              <w:t xml:space="preserve">, </w:t>
            </w:r>
            <w:r>
              <w:rPr>
                <w:rFonts w:eastAsiaTheme="minorEastAsia"/>
                <w:lang w:val="en-GB"/>
              </w:rPr>
              <w:t>common language and understanding is hindered by the required definitions of several offsets and monitoring boundaries, if the discussion starts with fixed X-slot group boundaries.</w:t>
            </w:r>
            <w:bookmarkEnd w:id="18"/>
          </w:p>
          <w:p w14:paraId="4ACD0D87" w14:textId="77777777" w:rsidR="00276686" w:rsidRDefault="00EC2FC2">
            <w:pPr>
              <w:rPr>
                <w:lang w:val="en-GB" w:eastAsia="ja-JP"/>
              </w:rPr>
            </w:pPr>
            <w:r>
              <w:rPr>
                <w:lang w:val="en-GB" w:eastAsia="ja-JP"/>
              </w:rPr>
              <w:t>We understand a lot of discussion went into the following agreement during the last meeting:</w:t>
            </w:r>
          </w:p>
          <w:p w14:paraId="378CC93D" w14:textId="77777777" w:rsidR="00276686" w:rsidRDefault="00EC2FC2">
            <w:pPr>
              <w:numPr>
                <w:ilvl w:val="2"/>
                <w:numId w:val="16"/>
              </w:numPr>
              <w:autoSpaceDE/>
              <w:autoSpaceDN/>
              <w:adjustRightInd/>
              <w:snapToGrid/>
              <w:spacing w:line="240" w:lineRule="auto"/>
              <w:ind w:left="2520"/>
              <w:jc w:val="both"/>
              <w:rPr>
                <w:lang w:eastAsia="zh-CN"/>
              </w:rPr>
            </w:pPr>
            <w:r>
              <w:rPr>
                <w:lang w:eastAsia="zh-CN"/>
              </w:rPr>
              <w:t>The start of the first slot group in a subframe is aligned with the subframe boundary</w:t>
            </w:r>
          </w:p>
          <w:p w14:paraId="2F10F0CB" w14:textId="77777777" w:rsidR="00276686" w:rsidRDefault="00EC2FC2">
            <w:pPr>
              <w:rPr>
                <w:lang w:val="en-GB" w:eastAsia="ja-JP"/>
              </w:rPr>
            </w:pPr>
            <w:r>
              <w:rPr>
                <w:lang w:val="en-GB" w:eastAsia="ja-JP"/>
              </w:rPr>
              <w:t xml:space="preserve">However, based on the discussion during the last meeting, we also observed much misalignment of understanding and views of the above-described search space offsets. The misalignment may lead to further roadblocks in finalizing the details of the multi-slot PDCCH monitoring for 480/960 kHz SCS. </w:t>
            </w:r>
          </w:p>
          <w:p w14:paraId="37F26819" w14:textId="77777777" w:rsidR="00276686" w:rsidRDefault="00EC2FC2">
            <w:pPr>
              <w:rPr>
                <w:lang w:val="en-GB" w:eastAsia="ja-JP"/>
              </w:rPr>
            </w:pPr>
            <w:r>
              <w:rPr>
                <w:lang w:val="en-GB" w:eastAsia="ja-JP"/>
              </w:rPr>
              <w:t xml:space="preserve">In the following, we would like to explore whether a simpler and possibly more robust approach can be considered by RAN1. This alternative approach is to consider that </w:t>
            </w:r>
          </w:p>
          <w:p w14:paraId="69906471" w14:textId="77777777" w:rsidR="00276686" w:rsidRDefault="00EC2FC2">
            <w:pPr>
              <w:pStyle w:val="ListParagraph"/>
              <w:numPr>
                <w:ilvl w:val="0"/>
                <w:numId w:val="54"/>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t xml:space="preserve">The X-slot group grid/boundaries align with the first monitoring slot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for the type0 PDCCH (and remain fixed until </w:t>
            </w:r>
            <m:oMath>
              <m:sSub>
                <m:sSubPr>
                  <m:ctrlPr>
                    <w:rPr>
                      <w:rFonts w:ascii="Cambria Math" w:hAnsi="Cambria Math" w:cs="Arial"/>
                      <w:b/>
                      <w:bCs/>
                      <w:i/>
                      <w:sz w:val="20"/>
                      <w:szCs w:val="20"/>
                      <w:lang w:val="en-GB" w:eastAsia="ja-JP"/>
                    </w:rPr>
                  </m:ctrlPr>
                </m:sSubPr>
                <m:e>
                  <m:r>
                    <m:rPr>
                      <m:sty m:val="bi"/>
                    </m:rPr>
                    <w:rPr>
                      <w:rFonts w:ascii="Cambria Math" w:hAnsi="Cambria Math" w:cs="Arial"/>
                      <w:sz w:val="20"/>
                      <w:szCs w:val="20"/>
                      <w:lang w:val="en-GB" w:eastAsia="ja-JP"/>
                    </w:rPr>
                    <m:t>n</m:t>
                  </m:r>
                </m:e>
                <m:sub>
                  <m:r>
                    <m:rPr>
                      <m:sty m:val="bi"/>
                    </m:rPr>
                    <w:rPr>
                      <w:rFonts w:ascii="Cambria Math" w:hAnsi="Cambria Math" w:cs="Arial"/>
                      <w:sz w:val="20"/>
                      <w:szCs w:val="20"/>
                      <w:lang w:val="en-GB" w:eastAsia="ja-JP"/>
                    </w:rPr>
                    <m:t>0</m:t>
                  </m:r>
                </m:sub>
              </m:sSub>
            </m:oMath>
            <w:r>
              <w:rPr>
                <w:rFonts w:ascii="Arial" w:hAnsi="Arial" w:cs="Arial"/>
                <w:b/>
                <w:bCs/>
                <w:sz w:val="20"/>
                <w:szCs w:val="20"/>
                <w:lang w:val="en-GB" w:eastAsia="ja-JP"/>
              </w:rPr>
              <w:t xml:space="preserve"> changes); and</w:t>
            </w:r>
          </w:p>
          <w:p w14:paraId="636A2953" w14:textId="77777777" w:rsidR="00276686" w:rsidRDefault="00EC2FC2">
            <w:pPr>
              <w:pStyle w:val="ListParagraph"/>
              <w:numPr>
                <w:ilvl w:val="0"/>
                <w:numId w:val="54"/>
              </w:numPr>
              <w:snapToGrid/>
              <w:spacing w:after="120"/>
              <w:contextualSpacing/>
              <w:jc w:val="both"/>
              <w:rPr>
                <w:rFonts w:ascii="Arial" w:hAnsi="Arial" w:cs="Arial"/>
                <w:b/>
                <w:bCs/>
                <w:sz w:val="20"/>
                <w:szCs w:val="20"/>
                <w:lang w:val="en-GB" w:eastAsia="ja-JP"/>
              </w:rPr>
            </w:pPr>
            <w:r>
              <w:rPr>
                <w:rFonts w:ascii="Arial" w:hAnsi="Arial" w:cs="Arial"/>
                <w:b/>
                <w:bCs/>
                <w:sz w:val="20"/>
                <w:szCs w:val="20"/>
                <w:lang w:val="en-GB" w:eastAsia="ja-JP"/>
              </w:rPr>
              <w:lastRenderedPageBreak/>
              <w:t>The monitoring occasions for Group (1) SSs are always placed at the beginning of a slot group.</w:t>
            </w:r>
          </w:p>
          <w:bookmarkEnd w:id="16"/>
          <w:p w14:paraId="7AC05307" w14:textId="77777777" w:rsidR="00276686" w:rsidRDefault="00EC2FC2">
            <w:pPr>
              <w:rPr>
                <w:rFonts w:cs="Arial"/>
                <w:szCs w:val="20"/>
                <w:lang w:val="en-GB" w:eastAsia="ja-JP"/>
              </w:rPr>
            </w:pPr>
            <w:r>
              <w:rPr>
                <w:lang w:val="en-GB" w:eastAsia="ja-JP"/>
              </w:rPr>
              <w:t xml:space="preserve">Based on the above analysis, we propose to modify the definition of </w:t>
            </w:r>
            <w:r>
              <w:rPr>
                <w:rFonts w:cs="Arial"/>
                <w:szCs w:val="20"/>
                <w:lang w:val="en-GB" w:eastAsia="ja-JP"/>
              </w:rPr>
              <w:t>X-slot group grid as follows:</w:t>
            </w:r>
          </w:p>
          <w:p w14:paraId="3F3E39BD"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19" w:name="_Toc87014491"/>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s the start of a X-slot group if</w:t>
            </w:r>
            <w:bookmarkEnd w:id="19"/>
          </w:p>
          <w:bookmarkStart w:id="20" w:name="_Toc87014492"/>
          <w:p w14:paraId="5139EDC9" w14:textId="77777777" w:rsidR="00276686" w:rsidRDefault="005E1D58">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0,</m:t>
                </m:r>
                <w:bookmarkEnd w:id="20"/>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66427F7" w14:textId="77777777" w:rsidR="00276686" w:rsidRDefault="00EC2FC2">
            <w:pPr>
              <w:pStyle w:val="Proposal"/>
              <w:numPr>
                <w:ilvl w:val="0"/>
                <w:numId w:val="0"/>
              </w:numPr>
              <w:tabs>
                <w:tab w:val="clear" w:pos="1701"/>
              </w:tabs>
              <w:overflowPunct w:val="0"/>
              <w:autoSpaceDE w:val="0"/>
              <w:autoSpaceDN w:val="0"/>
              <w:adjustRightInd w:val="0"/>
              <w:spacing w:line="240" w:lineRule="auto"/>
              <w:ind w:left="1354"/>
              <w:textAlignment w:val="baseline"/>
              <w:rPr>
                <w:rFonts w:eastAsiaTheme="minorEastAsia" w:cs="Arial"/>
                <w:lang w:val="en-GB" w:eastAsia="ja-JP"/>
              </w:rPr>
            </w:pPr>
            <w:bookmarkStart w:id="21" w:name="_Toc87014493"/>
            <w:r>
              <w:rPr>
                <w:rFonts w:eastAsia="Calibri" w:cs="Arial"/>
                <w:lang w:val="en-GB" w:eastAsia="ja-JP"/>
              </w:rPr>
              <w:t xml:space="preserve">where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 </w:t>
            </w:r>
            <w:r>
              <w:rPr>
                <w:rFonts w:eastAsia="Calibri" w:cs="Arial"/>
                <w:szCs w:val="20"/>
                <w:lang w:val="en-GB" w:eastAsia="ja-JP"/>
              </w:rPr>
              <w:t>With this X-slot group grid definition, the monitoring slot(s) for all search spaces are always at the beginning of a slot group and back-to-back PDCCH processing overloading is avoided.</w:t>
            </w:r>
            <w:bookmarkEnd w:id="21"/>
          </w:p>
          <w:p w14:paraId="3B5DF071"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2" w:name="_Toc87014210"/>
            <w:bookmarkStart w:id="23" w:name="_Toc87014494"/>
            <w:bookmarkEnd w:id="22"/>
            <w:r>
              <w:t xml:space="preserve">For </w:t>
            </w:r>
            <w:r>
              <w:rPr>
                <w:rFonts w:eastAsiaTheme="minorEastAsia"/>
              </w:rPr>
              <w:t>a 480/960 kHz SCS</w:t>
            </w:r>
            <w:r>
              <w:t xml:space="preserve"> serving cell operating with </w:t>
            </w:r>
            <w:r>
              <w:rPr>
                <w:lang w:val="en-GB" w:eastAsia="ja-JP"/>
              </w:rPr>
              <w:t xml:space="preserve">multi-slot PDCCH monitoring with slot group size of X, </w:t>
            </w:r>
            <w:r>
              <w:rPr>
                <w:rFonts w:cs="Arial"/>
                <w:szCs w:val="20"/>
                <w:lang w:val="en-GB" w:eastAsia="ja-JP"/>
              </w:rPr>
              <w:t>the slot group grid offset is determined as</w:t>
            </w:r>
            <w:bookmarkEnd w:id="23"/>
          </w:p>
          <w:bookmarkStart w:id="24" w:name="_Toc87014495"/>
          <w:p w14:paraId="1DDE045B" w14:textId="77777777" w:rsidR="00276686" w:rsidRDefault="005E1D58">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m:t>
                    </m:r>
                  </m:sub>
                </m:sSub>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w:bookmarkEnd w:id="24"/>
                <m:r>
                  <m:rPr>
                    <m:sty m:val="bi"/>
                  </m:rPr>
                  <w:rPr>
                    <w:rFonts w:ascii="Cambria Math" w:hAnsi="Cambria Math"/>
                    <w:lang w:val="en-GB" w:eastAsia="ja-JP"/>
                  </w:rPr>
                  <m:t xml:space="preserve"> </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6959E0B6"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cs="Arial"/>
                <w:lang w:val="en-GB" w:eastAsia="ja-JP"/>
              </w:rPr>
            </w:pPr>
            <w:bookmarkStart w:id="25" w:name="_Toc87014496"/>
            <w:r>
              <w:rPr>
                <w:rFonts w:eastAsia="Calibri" w:cs="Arial"/>
                <w:lang w:val="en-GB" w:eastAsia="ja-JP"/>
              </w:rPr>
              <w:t xml:space="preserve">where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oMath>
            <w:r>
              <w:rPr>
                <w:rFonts w:eastAsia="Calibri" w:cs="Arial"/>
                <w:lang w:val="en-GB" w:eastAsia="ja-JP"/>
              </w:rPr>
              <w:t xml:space="preserve"> is the index of the first monitoring slot for the type0 PDCCH on the PCell/PSCell if the PCell/PSCell operates with multi-slot PDCCH monitoring and </w:t>
            </w:r>
            <m:oMath>
              <m:sSub>
                <m:sSubPr>
                  <m:ctrlPr>
                    <w:rPr>
                      <w:rFonts w:ascii="Cambria Math" w:eastAsia="Calibri" w:hAnsi="Cambria Math" w:cs="Arial"/>
                      <w:i/>
                      <w:lang w:val="en-GB" w:eastAsia="ja-JP"/>
                    </w:rPr>
                  </m:ctrlPr>
                </m:sSubPr>
                <m:e>
                  <m:r>
                    <m:rPr>
                      <m:sty m:val="bi"/>
                    </m:rPr>
                    <w:rPr>
                      <w:rFonts w:ascii="Cambria Math" w:eastAsia="Calibri" w:hAnsi="Cambria Math" w:cs="Arial"/>
                      <w:lang w:val="en-GB" w:eastAsia="ja-JP"/>
                    </w:rPr>
                    <m:t>n</m:t>
                  </m:r>
                </m:e>
                <m:sub>
                  <m:r>
                    <m:rPr>
                      <m:sty m:val="bi"/>
                    </m:rPr>
                    <w:rPr>
                      <w:rFonts w:ascii="Cambria Math" w:eastAsia="Calibri" w:hAnsi="Cambria Math" w:cs="Arial"/>
                      <w:lang w:val="en-GB" w:eastAsia="ja-JP"/>
                    </w:rPr>
                    <m:t>0</m:t>
                  </m:r>
                </m:sub>
              </m:sSub>
              <m:r>
                <m:rPr>
                  <m:sty m:val="bi"/>
                </m:rPr>
                <w:rPr>
                  <w:rFonts w:ascii="Cambria Math" w:eastAsia="Calibri" w:hAnsi="Cambria Math" w:cs="Arial"/>
                  <w:lang w:val="en-GB" w:eastAsia="ja-JP"/>
                </w:rPr>
                <m:t>=0</m:t>
              </m:r>
            </m:oMath>
            <w:r>
              <w:rPr>
                <w:rFonts w:eastAsia="Calibri" w:cs="Arial"/>
                <w:lang w:val="en-GB" w:eastAsia="ja-JP"/>
              </w:rPr>
              <w:t xml:space="preserve"> if the PCell/PSCell does not operate with multi-slot PDCCH monitoring.</w:t>
            </w:r>
            <w:bookmarkEnd w:id="25"/>
          </w:p>
          <w:p w14:paraId="380E9529"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p>
          <w:p w14:paraId="227D2714" w14:textId="77777777" w:rsidR="00276686" w:rsidRDefault="005E1D58">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3650F44C"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r>
              <w:rPr>
                <w:rFonts w:eastAsia="Calibri" w:cs="Arial"/>
                <w:szCs w:val="20"/>
                <w:lang w:val="en-GB" w:eastAsia="ja-JP"/>
              </w:rPr>
              <w:t xml:space="preserve"> </w:t>
            </w:r>
          </w:p>
          <w:p w14:paraId="5AB8CCC4" w14:textId="77777777" w:rsidR="00276686" w:rsidRDefault="00276686">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p w14:paraId="7E946E24" w14:textId="77777777" w:rsidR="00276686" w:rsidRDefault="00EC2FC2">
            <w:pPr>
              <w:rPr>
                <w:lang w:val="en-GB" w:eastAsia="ja-JP"/>
              </w:rPr>
            </w:pPr>
            <w:r>
              <w:rPr>
                <w:lang w:val="en-GB" w:eastAsia="ja-JP"/>
              </w:rPr>
              <w:t>In addition to the support of X=4 for 480 kHz SCS and X=8 for 960 kHz SCS, several companies proposed the support of per-slot PDCCH monitoring as well as multi-slot PDCCH monitoring other than these two cases as optional UE capabilities. In our view, this distracts and slows down RAN1 from finalizing the core multi-slot PDCCH monitoring designs. Therefore, we propose</w:t>
            </w:r>
          </w:p>
          <w:p w14:paraId="1F524D59" w14:textId="77777777" w:rsidR="00276686" w:rsidRDefault="00EC2FC2">
            <w:pPr>
              <w:pStyle w:val="Proposal"/>
              <w:tabs>
                <w:tab w:val="clear" w:pos="2722"/>
              </w:tabs>
              <w:overflowPunct w:val="0"/>
              <w:autoSpaceDE w:val="0"/>
              <w:autoSpaceDN w:val="0"/>
              <w:adjustRightInd w:val="0"/>
              <w:spacing w:after="120" w:line="240" w:lineRule="auto"/>
              <w:textAlignment w:val="baseline"/>
              <w:rPr>
                <w:rFonts w:eastAsiaTheme="minorEastAsia"/>
              </w:rPr>
            </w:pPr>
            <w:bookmarkStart w:id="26" w:name="_Toc87014525"/>
            <w:r>
              <w:t xml:space="preserve">For </w:t>
            </w:r>
            <w:r>
              <w:rPr>
                <w:rFonts w:eastAsiaTheme="minorEastAsia"/>
              </w:rPr>
              <w:t>operation with 480/960 kHz SCS</w:t>
            </w:r>
            <w:r>
              <w:t xml:space="preserve">, </w:t>
            </w:r>
            <w:r>
              <w:rPr>
                <w:lang w:val="en-GB" w:eastAsia="ja-JP"/>
              </w:rPr>
              <w:t>multi-slot PDCCH monitoring other than X=4 for 480 kHz SCS and X=8 for 960 kHz SCS is deferred until RAN1 completes the details of multi-slot PDCCH monitoring with X=4 for 480 kHz SCS and X=8 for 960 kHz SCS including at least</w:t>
            </w:r>
            <w:r>
              <w:rPr>
                <w:lang w:val="en-GB" w:eastAsia="ja-JP"/>
              </w:rPr>
              <w:br/>
              <w:t xml:space="preserve">(1) </w:t>
            </w:r>
            <w:r>
              <w:rPr>
                <w:lang w:eastAsia="ja-JP"/>
              </w:rPr>
              <w:t>Details of multi-slot PDCCH monitoring</w:t>
            </w:r>
            <w:r>
              <w:rPr>
                <w:lang w:val="en-GB" w:eastAsia="ja-JP"/>
              </w:rPr>
              <w:t>?</w:t>
            </w:r>
            <w:r>
              <w:rPr>
                <w:lang w:val="en-GB" w:eastAsia="ja-JP"/>
              </w:rPr>
              <w:br/>
              <w:t>(2) The minimum supported values of Y</w:t>
            </w:r>
            <w:r>
              <w:rPr>
                <w:lang w:eastAsia="ja-JP"/>
              </w:rPr>
              <w:t xml:space="preserve"> for the respective X values?</w:t>
            </w:r>
            <w:r>
              <w:rPr>
                <w:lang w:val="en-GB" w:eastAsia="ja-JP"/>
              </w:rPr>
              <w:br/>
              <w:t>(3) What symbols within the Y slots for PDCCH monitoring?</w:t>
            </w:r>
            <w:r>
              <w:rPr>
                <w:lang w:val="en-GB" w:eastAsia="ja-JP"/>
              </w:rPr>
              <w:br/>
              <w:t>(4) The BD/CCE budget requirement for the X-slot window?</w:t>
            </w:r>
            <w:bookmarkEnd w:id="26"/>
          </w:p>
          <w:p w14:paraId="336E02F5" w14:textId="77777777" w:rsidR="00276686" w:rsidRDefault="00EC2FC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27" w:name="_Toc87014526"/>
            <w:r>
              <w:t xml:space="preserve">For </w:t>
            </w:r>
            <w:r>
              <w:rPr>
                <w:rFonts w:eastAsiaTheme="minorEastAsia"/>
              </w:rPr>
              <w:t>operation with 480/960 kHz SCS</w:t>
            </w:r>
            <w:r>
              <w:t>, if the optional per</w:t>
            </w:r>
            <w:r>
              <w:rPr>
                <w:lang w:val="en-GB" w:eastAsia="ja-JP"/>
              </w:rPr>
              <w:t xml:space="preserve">-slot PDCCH monitoring is discussed, the discussion in RAN1 should start with defining the </w:t>
            </w:r>
            <w:r>
              <w:rPr>
                <w:lang w:eastAsia="ja-JP"/>
              </w:rPr>
              <w:t>BD/CCE budget for a slot while ensuring that Rel-15 Type0-PDCCH monitoring requirements can be met.</w:t>
            </w:r>
            <w:bookmarkEnd w:id="27"/>
          </w:p>
          <w:p w14:paraId="1E74509D" w14:textId="77777777" w:rsidR="00276686" w:rsidRDefault="00EC2FC2">
            <w:pPr>
              <w:rPr>
                <w:lang w:eastAsia="ja-JP"/>
              </w:rPr>
            </w:pPr>
            <w:r>
              <w:rPr>
                <w:lang w:eastAsia="ja-JP"/>
              </w:rPr>
              <w:t xml:space="preserve">For Rel-17 operation in the FR2-2 range, maintaining the same initial access procedures and IDLE mode operations is beneficial to reducing implementation </w:t>
            </w:r>
            <w:r>
              <w:rPr>
                <w:lang w:eastAsia="ja-JP"/>
              </w:rPr>
              <w:lastRenderedPageBreak/>
              <w:t>complexity and shortening time to market. Hence, the same NR system design principle that the Rel-15 UEs are required to support more flexible monitoring occasions in initial access and in the IDLE mode should be followed for a more streamlined Rel-17 specs. With Option B-FL1 as a direct extension of Rel-15 mandatory UE capability to the multi-slot monitoring case,</w:t>
            </w:r>
            <w:r>
              <w:t xml:space="preserve"> </w:t>
            </w:r>
            <w:r>
              <w:rPr>
                <w:lang w:eastAsia="ja-JP"/>
              </w:rPr>
              <w:t>the BD/CCE budget for an X-slot window is first allocated for monitoring CSS located within the X-slots, with the remaining budget utilized for monitoring USS according to ascending USS index. The presence of type 1 CSS without dedicated RRC configuration and for type 0, 0A, and 2 CSS within an X-slot window, regardless of where such a CSS locates within the X-slot window, has no impact on the BD/CCE budget for the next X-slot window. This is still a solution preferred by several companies for Rel-17 multi-slot PDCCH monitoring if RAN1 does not converge on the compromised solution discussed in Section 2.1.</w:t>
            </w:r>
          </w:p>
          <w:p w14:paraId="6F45682E" w14:textId="77777777" w:rsidR="00276686" w:rsidRDefault="00276686">
            <w:pPr>
              <w:rPr>
                <w:lang w:eastAsia="ja-JP"/>
              </w:rPr>
            </w:pPr>
          </w:p>
          <w:p w14:paraId="54BAA20C"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28" w:name="_Toc87014531"/>
            <w:r>
              <w:t>Multi-slot PDCCH monitoring definition Option B-FL1 from the feature lead summary is adopted for Rel-17</w:t>
            </w:r>
            <w:r>
              <w:rPr>
                <w:lang w:val="en-GB"/>
              </w:rPr>
              <w:t xml:space="preserve"> </w:t>
            </w:r>
            <w:r>
              <w:rPr>
                <w:rFonts w:cs="Arial"/>
                <w:szCs w:val="20"/>
                <w:lang w:eastAsia="zh-CN"/>
              </w:rPr>
              <w:t xml:space="preserve">multi-slot PDCCH monitoring with 480/960 kHz SCS if </w:t>
            </w:r>
            <w:r>
              <w:rPr>
                <w:lang w:eastAsia="ja-JP"/>
              </w:rPr>
              <w:t>RAN1 does not converge on the compromised solution discussed in Section 2.1</w:t>
            </w:r>
            <w:r>
              <w:rPr>
                <w:lang w:val="en-GB"/>
              </w:rPr>
              <w:t>.</w:t>
            </w:r>
            <w:bookmarkEnd w:id="28"/>
          </w:p>
          <w:p w14:paraId="16E79196" w14:textId="77777777" w:rsidR="00276686" w:rsidRDefault="00276686">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cs="Arial"/>
                <w:lang w:eastAsia="ja-JP"/>
              </w:rPr>
            </w:pPr>
          </w:p>
        </w:tc>
      </w:tr>
    </w:tbl>
    <w:p w14:paraId="501AD28D" w14:textId="77777777" w:rsidR="00276686" w:rsidRDefault="00276686">
      <w:pPr>
        <w:rPr>
          <w:lang w:eastAsia="zh-CN"/>
        </w:rPr>
      </w:pPr>
    </w:p>
    <w:p w14:paraId="300C43A4" w14:textId="77777777" w:rsidR="00276686" w:rsidRDefault="00EC2FC2">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276686" w14:paraId="5BE9A7F8" w14:textId="77777777">
        <w:tc>
          <w:tcPr>
            <w:tcW w:w="14583" w:type="dxa"/>
          </w:tcPr>
          <w:p w14:paraId="618BAAF1" w14:textId="77777777" w:rsidR="00276686" w:rsidRDefault="00EC2FC2">
            <w:pPr>
              <w:jc w:val="both"/>
            </w:pPr>
            <w:r>
              <w:rPr>
                <w:rFonts w:eastAsia="Times New Roman"/>
                <w:lang w:val="en-GB" w:eastAsia="zh-CN"/>
              </w:rPr>
              <w:t xml:space="preserve">According to the agreements in last meeting, the </w:t>
            </w:r>
            <w:r>
              <w:rPr>
                <w:lang w:eastAsia="zh-CN"/>
              </w:rPr>
              <w:t xml:space="preserve">multi-slot PDCCH monitoring capability is defined based on Alt 1, i.e., </w:t>
            </w:r>
            <w:r>
              <w:t>a fixed pattern of slot groups. Each group has X consecutive slots. the slot groups are consecutive and non-overlap. Further, though there is no explicit agreement, it is common understanding that at USS set will be limited to Y consecutive slots in each X-slot group. The location of the Y consecutive slots within a slot group of X slots is maintained across different slot groups. Regarding other SS sets, different considerations are necessary for different SS sets. The potential candidate solutions being discussed include</w:t>
            </w:r>
          </w:p>
          <w:p w14:paraId="4629BA84" w14:textId="77777777" w:rsidR="00276686" w:rsidRDefault="00EC2FC2">
            <w:pPr>
              <w:pStyle w:val="ListParagraph"/>
              <w:numPr>
                <w:ilvl w:val="0"/>
                <w:numId w:val="55"/>
              </w:numPr>
              <w:snapToGrid/>
              <w:spacing w:after="120" w:line="240" w:lineRule="auto"/>
              <w:jc w:val="both"/>
            </w:pPr>
            <w:r>
              <w:rPr>
                <w:rFonts w:ascii="Times New Roman" w:hAnsi="Times New Roman"/>
                <w:sz w:val="20"/>
                <w:szCs w:val="20"/>
              </w:rPr>
              <w:t>All SS sets in the same Y consecutive slots (Option A or A-rev1 in early discussion)</w:t>
            </w:r>
          </w:p>
          <w:p w14:paraId="49E5210F" w14:textId="77777777" w:rsidR="00276686" w:rsidRDefault="00EC2FC2">
            <w:pPr>
              <w:pStyle w:val="ListParagraph"/>
              <w:numPr>
                <w:ilvl w:val="0"/>
                <w:numId w:val="55"/>
              </w:numPr>
              <w:snapToGrid/>
              <w:spacing w:after="120" w:line="240" w:lineRule="auto"/>
              <w:jc w:val="both"/>
            </w:pPr>
            <w:r>
              <w:rPr>
                <w:rFonts w:ascii="Times New Roman" w:hAnsi="Times New Roman"/>
                <w:sz w:val="20"/>
                <w:szCs w:val="20"/>
              </w:rPr>
              <w:t>Group (2) SS can be anywhere in a X-slot group (Option B in early discussion)</w:t>
            </w:r>
          </w:p>
          <w:p w14:paraId="763224BF" w14:textId="77777777" w:rsidR="00276686" w:rsidRDefault="00EC2FC2">
            <w:pPr>
              <w:pStyle w:val="ListParagraph"/>
              <w:numPr>
                <w:ilvl w:val="0"/>
                <w:numId w:val="55"/>
              </w:numPr>
              <w:snapToGrid/>
              <w:spacing w:after="120" w:line="240" w:lineRule="auto"/>
              <w:jc w:val="both"/>
            </w:pPr>
            <w:r>
              <w:rPr>
                <w:rFonts w:ascii="Times New Roman" w:hAnsi="Times New Roman"/>
                <w:sz w:val="20"/>
                <w:szCs w:val="20"/>
              </w:rPr>
              <w:t>Group (2) SS in Y=2 slots as that for search space set 0 (Option B-rev1 in early discussion)</w:t>
            </w:r>
          </w:p>
          <w:p w14:paraId="7CB8AD97" w14:textId="77777777" w:rsidR="00276686" w:rsidRDefault="00EC2FC2">
            <w:pPr>
              <w:pStyle w:val="ListParagraph"/>
              <w:numPr>
                <w:ilvl w:val="0"/>
                <w:numId w:val="55"/>
              </w:numPr>
              <w:snapToGrid/>
              <w:spacing w:after="120" w:line="240" w:lineRule="auto"/>
              <w:jc w:val="both"/>
            </w:pPr>
            <w:r>
              <w:rPr>
                <w:rFonts w:ascii="Times New Roman" w:hAnsi="Times New Roman"/>
                <w:sz w:val="20"/>
                <w:szCs w:val="20"/>
              </w:rPr>
              <w:t>Ygroup1 slots for Group (1) SS, Ygroup2 slots for Group (2) SS, where the Ygroup1 slots overlap with the Ygroup2 slots (Option A-FL1 in early discussion or the FFS in agreements)</w:t>
            </w:r>
          </w:p>
          <w:p w14:paraId="53E883F3" w14:textId="77777777" w:rsidR="00276686" w:rsidRDefault="00EC2FC2">
            <w:pPr>
              <w:jc w:val="both"/>
            </w:pPr>
            <w:r>
              <w:t xml:space="preserve">The SS set 0 is associated with a SSB. The SS set 0 may be configured to carry Type0/0A/1/2 CSS sets. In existing NR, the relative timing between a SSB and the slot carrying SS set 0 is defined in section 13 in TS 38.213. The SS set 0 for a SSB can be transmitted in two consecutive slots which is referred as slot n0, n0+1. </w:t>
            </w:r>
            <w:r>
              <w:rPr>
                <w:rFonts w:hint="eastAsia"/>
                <w:lang w:eastAsia="zh-CN"/>
              </w:rPr>
              <w:t>gNB</w:t>
            </w:r>
            <w:r>
              <w:t xml:space="preserve"> has the flexibility that either one of slots n0, n0+1 can be used to carry the SS set 0 for the SSB. </w:t>
            </w:r>
            <w:r>
              <w:rPr>
                <w:lang w:eastAsia="zh-CN"/>
              </w:rPr>
              <w:t>F</w:t>
            </w:r>
            <w:r>
              <w:rPr>
                <w:rFonts w:hint="eastAsia"/>
                <w:lang w:eastAsia="zh-CN"/>
              </w:rPr>
              <w:t>or</w:t>
            </w:r>
            <w:r>
              <w:t xml:space="preserve"> FR2-2 with SCS 480kHz and 960kHz, one proposal is to only map SS set 0 in single slot n0. It is not preferred since it reduce the flexibility for gNB scheduling. on the other hand, another proposal is to map SS set 0 in two slots n0, n0+X. It has the benefit that there is at most one slot for SS set 0 in a X-slot group. However, if slot n0 is used for some SSBs and slot n0+X is used for other SSBs, the transmission of RMSI PDCCH/PDSCH may not be in the same order as the transmission of the multiple SSBs, which complicates gNB scheduling. </w:t>
            </w:r>
          </w:p>
          <w:p w14:paraId="1A1AD221" w14:textId="77777777" w:rsidR="00276686" w:rsidRDefault="00EC2FC2">
            <w:pPr>
              <w:spacing w:before="240" w:after="0"/>
              <w:jc w:val="both"/>
              <w:rPr>
                <w:b/>
              </w:rPr>
            </w:pPr>
            <w:r>
              <w:rPr>
                <w:b/>
              </w:rPr>
              <w:lastRenderedPageBreak/>
              <w:t xml:space="preserve">Proposal 1: </w:t>
            </w:r>
          </w:p>
          <w:p w14:paraId="11FBEF18"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The CORESET 0 associated with a SSB is mapped in two consecutive slots as in existing NR. </w:t>
            </w:r>
          </w:p>
          <w:p w14:paraId="09101A8D" w14:textId="77777777" w:rsidR="00276686" w:rsidRDefault="00276686">
            <w:pPr>
              <w:spacing w:before="60"/>
              <w:jc w:val="both"/>
              <w:rPr>
                <w:lang w:val="en-GB" w:eastAsia="zh-CN"/>
              </w:rPr>
            </w:pPr>
          </w:p>
          <w:p w14:paraId="49D75ADB" w14:textId="77777777" w:rsidR="00276686" w:rsidRDefault="00EC2FC2">
            <w:pPr>
              <w:jc w:val="both"/>
              <w:rPr>
                <w:iCs/>
              </w:rPr>
            </w:pPr>
            <w:r>
              <w:t>For Type0A</w:t>
            </w:r>
            <w:r>
              <w:rPr>
                <w:rFonts w:hint="eastAsia"/>
              </w:rPr>
              <w:t>/2</w:t>
            </w:r>
            <w:r>
              <w:t xml:space="preserve"> </w:t>
            </w:r>
            <w:r>
              <w:rPr>
                <w:rFonts w:hint="eastAsia"/>
              </w:rPr>
              <w:t>CSS</w:t>
            </w:r>
            <w:r>
              <w:t xml:space="preserve"> sets, if it is configured with </w:t>
            </w:r>
            <w:r>
              <w:rPr>
                <w:i/>
                <w:iCs/>
                <w:lang w:eastAsia="zh-CN"/>
              </w:rPr>
              <w:t xml:space="preserve">searchSpaceID </w:t>
            </w:r>
            <w:r>
              <w:t xml:space="preserve">0, the PDCCH monitoring occasion are same as that for SIB1, i.e., SS set 0. </w:t>
            </w:r>
            <w:r>
              <w:rPr>
                <w:lang w:eastAsia="zh-CN"/>
              </w:rPr>
              <w:t>O</w:t>
            </w:r>
            <w:r>
              <w:rPr>
                <w:rFonts w:hint="eastAsia"/>
                <w:lang w:eastAsia="zh-CN"/>
              </w:rPr>
              <w:t>n</w:t>
            </w:r>
            <w:r>
              <w:rPr>
                <w:lang w:eastAsia="zh-CN"/>
              </w:rPr>
              <w:t xml:space="preserve"> the other hand, if </w:t>
            </w:r>
            <w:r>
              <w:t>Type0A</w:t>
            </w:r>
            <w:r>
              <w:rPr>
                <w:rFonts w:hint="eastAsia"/>
              </w:rPr>
              <w:t>/2</w:t>
            </w:r>
            <w:r>
              <w:t xml:space="preserve"> </w:t>
            </w:r>
            <w:r>
              <w:rPr>
                <w:rFonts w:hint="eastAsia"/>
              </w:rPr>
              <w:t>CSS</w:t>
            </w:r>
            <w:r>
              <w:t xml:space="preserve"> sets are configured with </w:t>
            </w:r>
            <w:r>
              <w:rPr>
                <w:i/>
                <w:iCs/>
                <w:lang w:eastAsia="zh-CN"/>
              </w:rPr>
              <w:t xml:space="preserve">searchSpaceID </w:t>
            </w:r>
            <w:r>
              <w:t xml:space="preserve">non-zero, the MOs of Type0A/2 CSS sets are sequentially numbered and mapped to the actual transmitted SSBs according to </w:t>
            </w:r>
            <w:r>
              <w:rPr>
                <w:i/>
              </w:rPr>
              <w:t>ssb-PositionsInBurst</w:t>
            </w:r>
            <w:r>
              <w:t xml:space="preserve"> in</w:t>
            </w:r>
            <w:r>
              <w:rPr>
                <w:i/>
              </w:rPr>
              <w:t xml:space="preserve"> SIB1</w:t>
            </w:r>
            <w:r>
              <w:rPr>
                <w:iCs/>
              </w:rPr>
              <w:t>, where the actual transmitted SSBs are sequentially numbered in ascending order of their SSB indexes. That is, t</w:t>
            </w:r>
            <w:r>
              <w:t>he [x×N+K]</w:t>
            </w:r>
            <w:r>
              <w:rPr>
                <w:vertAlign w:val="superscript"/>
              </w:rPr>
              <w:t>th</w:t>
            </w:r>
            <w:r>
              <w:t xml:space="preserve"> PDCCH MO(s) of Type0A</w:t>
            </w:r>
            <w:r>
              <w:rPr>
                <w:rFonts w:hint="eastAsia"/>
              </w:rPr>
              <w:t>/2</w:t>
            </w:r>
            <w:r>
              <w:t xml:space="preserve"> </w:t>
            </w:r>
            <w:r>
              <w:rPr>
                <w:rFonts w:hint="eastAsia"/>
              </w:rPr>
              <w:t>CSS</w:t>
            </w:r>
            <w:r>
              <w:t xml:space="preserve"> sets corresponds to the K</w:t>
            </w:r>
            <w:r>
              <w:rPr>
                <w:vertAlign w:val="superscript"/>
              </w:rPr>
              <w:t>th</w:t>
            </w:r>
            <w:r>
              <w:t xml:space="preserve"> transmitted SSB, where x = 0, 1, ...X-1, K = 1, 2, …N. </w:t>
            </w:r>
            <w:r>
              <w:rPr>
                <w:iCs/>
              </w:rPr>
              <w:t>In the latter scheme, it is possible that the slot offset of t</w:t>
            </w:r>
            <w:r>
              <w:t>he [x×N+K]</w:t>
            </w:r>
            <w:r>
              <w:rPr>
                <w:vertAlign w:val="superscript"/>
              </w:rPr>
              <w:t>th</w:t>
            </w:r>
            <w:r>
              <w:t xml:space="preserve"> PDCCH MO(s) of Type0A</w:t>
            </w:r>
            <w:r>
              <w:rPr>
                <w:rFonts w:hint="eastAsia"/>
              </w:rPr>
              <w:t>/2</w:t>
            </w:r>
            <w:r>
              <w:t xml:space="preserve"> </w:t>
            </w:r>
            <w:r>
              <w:rPr>
                <w:rFonts w:hint="eastAsia"/>
              </w:rPr>
              <w:t>CSS</w:t>
            </w:r>
            <w:r>
              <w:t xml:space="preserve"> sets </w:t>
            </w:r>
            <w:r>
              <w:rPr>
                <w:iCs/>
              </w:rPr>
              <w:t xml:space="preserve">in a X-slot group </w:t>
            </w:r>
            <w:r>
              <w:t xml:space="preserve">is different from the </w:t>
            </w:r>
            <w:r>
              <w:rPr>
                <w:iCs/>
              </w:rPr>
              <w:t xml:space="preserve">slot offset of Type0 CSS set of </w:t>
            </w:r>
            <w:r>
              <w:t>the K</w:t>
            </w:r>
            <w:r>
              <w:rPr>
                <w:vertAlign w:val="superscript"/>
              </w:rPr>
              <w:t>th</w:t>
            </w:r>
            <w:r>
              <w:t xml:space="preserve"> transmitted SSB</w:t>
            </w:r>
            <w:r>
              <w:rPr>
                <w:iCs/>
              </w:rPr>
              <w:t xml:space="preserve"> in the X-slot group. Option B of the candidate solutions is directly applicable, since there is no limitation on the slot of Type0A/2 CSS sets in a X-slot group. For all other candidate solutions, special handling is needed for </w:t>
            </w:r>
            <w:r>
              <w:t>Type0A</w:t>
            </w:r>
            <w:r>
              <w:rPr>
                <w:rFonts w:hint="eastAsia"/>
              </w:rPr>
              <w:t>/2</w:t>
            </w:r>
            <w:r>
              <w:t xml:space="preserve"> </w:t>
            </w:r>
            <w:r>
              <w:rPr>
                <w:rFonts w:hint="eastAsia"/>
              </w:rPr>
              <w:t>CSS</w:t>
            </w:r>
            <w:r>
              <w:t xml:space="preserve"> sets with </w:t>
            </w:r>
            <w:r>
              <w:rPr>
                <w:i/>
                <w:iCs/>
                <w:lang w:eastAsia="zh-CN"/>
              </w:rPr>
              <w:t xml:space="preserve">searchSpaceID </w:t>
            </w:r>
            <w:r>
              <w:t xml:space="preserve">non-zero. </w:t>
            </w:r>
          </w:p>
          <w:p w14:paraId="65C54FE9" w14:textId="77777777" w:rsidR="00276686" w:rsidRDefault="00EC2FC2">
            <w:pPr>
              <w:spacing w:before="240" w:after="0"/>
              <w:jc w:val="both"/>
              <w:rPr>
                <w:b/>
              </w:rPr>
            </w:pPr>
            <w:r>
              <w:rPr>
                <w:b/>
              </w:rPr>
              <w:t xml:space="preserve">Observation 1: </w:t>
            </w:r>
          </w:p>
          <w:p w14:paraId="5D977B01"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 xml:space="preserve">For Type0A/2 CSS sets configured with </w:t>
            </w:r>
            <w:r>
              <w:rPr>
                <w:rFonts w:ascii="Times New Roman" w:hAnsi="Times New Roman"/>
                <w:i/>
                <w:iCs/>
                <w:sz w:val="20"/>
                <w:szCs w:val="20"/>
                <w:lang w:eastAsia="zh-CN"/>
              </w:rPr>
              <w:t xml:space="preserve">searchSpaceID </w:t>
            </w:r>
            <w:r>
              <w:rPr>
                <w:rFonts w:ascii="Times New Roman" w:hAnsi="Times New Roman"/>
                <w:sz w:val="20"/>
                <w:szCs w:val="20"/>
                <w:lang w:eastAsia="zh-CN"/>
              </w:rPr>
              <w:t>non-zero, the determined PDCCH MO for a transmitted SSB may not be in the same slot offset as the SS set 0 in a X-slot group</w:t>
            </w:r>
          </w:p>
          <w:p w14:paraId="1756BBA5"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all candidate solutions other than Option B, special handling is needed for Type0A/2 CSS sets with searchSpaceID non-zero.</w:t>
            </w:r>
          </w:p>
          <w:p w14:paraId="75695A17" w14:textId="77777777" w:rsidR="00276686" w:rsidRDefault="00276686">
            <w:pPr>
              <w:jc w:val="both"/>
            </w:pPr>
          </w:p>
          <w:p w14:paraId="65B22A8D" w14:textId="77777777" w:rsidR="00276686" w:rsidRDefault="00EC2FC2">
            <w:pPr>
              <w:spacing w:before="240" w:after="0"/>
              <w:jc w:val="both"/>
              <w:rPr>
                <w:b/>
              </w:rPr>
            </w:pPr>
            <w:r>
              <w:rPr>
                <w:b/>
              </w:rPr>
              <w:t xml:space="preserve">Proposal 2: </w:t>
            </w:r>
            <w:r>
              <w:rPr>
                <w:bCs/>
              </w:rPr>
              <w:t xml:space="preserve">For </w:t>
            </w:r>
            <w:r>
              <w:t>Type0A/2 CSS sets configured with searchSpaceID non-zero</w:t>
            </w:r>
          </w:p>
          <w:p w14:paraId="7F174959"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can be handled by Option B, i.e., Group (2) SS can be anywhere in a X-slot group. </w:t>
            </w:r>
          </w:p>
          <w:p w14:paraId="3B65CB47"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If other options except Option B is used, FFS how to align the slot offset of the MOs of </w:t>
            </w:r>
            <w:r>
              <w:rPr>
                <w:rFonts w:ascii="Times New Roman" w:hAnsi="Times New Roman"/>
                <w:sz w:val="20"/>
                <w:szCs w:val="20"/>
              </w:rPr>
              <w:t xml:space="preserve">Type0A/2 CSS sets and the slot offset of Type0 CSS set for the same SSB. </w:t>
            </w:r>
          </w:p>
          <w:p w14:paraId="4B3424A8" w14:textId="77777777" w:rsidR="00276686" w:rsidRDefault="00276686">
            <w:pPr>
              <w:jc w:val="both"/>
              <w:rPr>
                <w:lang w:val="en-GB"/>
              </w:rPr>
            </w:pPr>
          </w:p>
          <w:p w14:paraId="2A6F0DE9" w14:textId="77777777" w:rsidR="00276686" w:rsidRDefault="00EC2FC2">
            <w:pPr>
              <w:jc w:val="both"/>
            </w:pPr>
            <w:r>
              <w:t xml:space="preserve">For Type1 </w:t>
            </w:r>
            <w:r>
              <w:rPr>
                <w:rFonts w:hint="eastAsia"/>
              </w:rPr>
              <w:t>CSS</w:t>
            </w:r>
            <w:r>
              <w:t xml:space="preserve"> sets without dedicated RRC configuration, any candidate solutions can be considered since there is no issue of 1-by-1 mapping between the MOs of Type1 CSS sets and transmitted SSBs. Being a cell specific SS set, any candidate solution of Option A or A-rev1 is applicable. On the other hand, Option A or A-rev1 is also applicable if the Y slots always include the slots configured Type1 </w:t>
            </w:r>
            <w:r>
              <w:rPr>
                <w:rFonts w:hint="eastAsia"/>
              </w:rPr>
              <w:t>CSS</w:t>
            </w:r>
            <w:r>
              <w:t xml:space="preserve"> sets without dedicated RRC configuration. However, it is essentially different handling between Type1 </w:t>
            </w:r>
            <w:r>
              <w:rPr>
                <w:rFonts w:hint="eastAsia"/>
              </w:rPr>
              <w:t>CSS</w:t>
            </w:r>
            <w:r>
              <w:t xml:space="preserve"> sets without dedicated RRC configuration and a SS set with dedicated RRC configuration. For Type1 </w:t>
            </w:r>
            <w:r>
              <w:rPr>
                <w:rFonts w:hint="eastAsia"/>
              </w:rPr>
              <w:t>CSS</w:t>
            </w:r>
            <w:r>
              <w:t xml:space="preserve"> sets with dedicated RRC configuration and Type3 CSS, </w:t>
            </w:r>
            <w:bookmarkStart w:id="29" w:name="_Hlk86949635"/>
            <w:r>
              <w:t xml:space="preserve">it can be easily configured in the Y consecutive slots for USS sets </w:t>
            </w:r>
            <w:bookmarkEnd w:id="29"/>
            <w:r>
              <w:t xml:space="preserve">since anyway dedicated RRC signaling is used for the SS set configuration.  </w:t>
            </w:r>
          </w:p>
          <w:p w14:paraId="01756510" w14:textId="77777777" w:rsidR="00276686" w:rsidRDefault="00EC2FC2">
            <w:pPr>
              <w:spacing w:before="240" w:after="0"/>
              <w:jc w:val="both"/>
              <w:rPr>
                <w:b/>
              </w:rPr>
            </w:pPr>
            <w:r>
              <w:rPr>
                <w:b/>
              </w:rPr>
              <w:t xml:space="preserve">Observation 2: </w:t>
            </w:r>
          </w:p>
          <w:p w14:paraId="0FB2B9E2"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out dedicated RRC configuration, any candidate solutions can be considered.</w:t>
            </w:r>
          </w:p>
          <w:p w14:paraId="5691C6E1"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eastAsia="zh-CN"/>
              </w:rPr>
            </w:pPr>
            <w:r>
              <w:rPr>
                <w:rFonts w:ascii="Times New Roman" w:hAnsi="Times New Roman"/>
                <w:sz w:val="20"/>
                <w:szCs w:val="20"/>
                <w:lang w:eastAsia="zh-CN"/>
              </w:rPr>
              <w:t>For Type1 CSS sets with dedicated RRC configuration and Type3 CSS, it can be easily configured in the Y consecutive slots for USS sets since anyway dedicated RRC signaling is used for the SS set configuration.</w:t>
            </w:r>
          </w:p>
          <w:p w14:paraId="3187786C" w14:textId="77777777" w:rsidR="00276686" w:rsidRDefault="00276686">
            <w:pPr>
              <w:jc w:val="both"/>
            </w:pPr>
          </w:p>
          <w:p w14:paraId="35239EC0" w14:textId="77777777" w:rsidR="00276686" w:rsidRDefault="00EC2FC2">
            <w:pPr>
              <w:spacing w:before="240" w:after="0"/>
              <w:jc w:val="both"/>
              <w:rPr>
                <w:b/>
              </w:rPr>
            </w:pPr>
            <w:r>
              <w:rPr>
                <w:b/>
              </w:rPr>
              <w:t xml:space="preserve">Proposal 3: </w:t>
            </w:r>
            <w:r>
              <w:t xml:space="preserve">Type1 </w:t>
            </w:r>
            <w:r>
              <w:rPr>
                <w:rFonts w:hint="eastAsia"/>
              </w:rPr>
              <w:t>CSS</w:t>
            </w:r>
            <w:r>
              <w:t xml:space="preserve"> sets without dedicated RRC configuration is handled differently from other CSS/USS sets with dedicated RRC configuration. </w:t>
            </w:r>
          </w:p>
          <w:p w14:paraId="328E0B96" w14:textId="77777777" w:rsidR="00276686" w:rsidRDefault="00276686">
            <w:pPr>
              <w:jc w:val="both"/>
            </w:pPr>
          </w:p>
          <w:p w14:paraId="0E5F392F" w14:textId="77777777" w:rsidR="00276686" w:rsidRDefault="00EC2FC2">
            <w:pPr>
              <w:jc w:val="both"/>
            </w:pPr>
            <w:r>
              <w:t xml:space="preserve">Based on the above analysis, Option B is the solution that is universally applicable for all kinds of CSS/USS sets. If Option B is agreeable, it seems avoiding all/most remaining issues which have to be addressed if other option is adopted. Option A or A-rev1 is not preferred since it enforces to configure cell specific SS sets in the UE specific Y consecutive slots. Option B-rev1, A-FL1 or the FFS in the agreements can be considered but special handling for Type0A/2 CSS sets configured with searchSpaceID non-zero is necessary. </w:t>
            </w:r>
          </w:p>
          <w:p w14:paraId="762182AF" w14:textId="77777777" w:rsidR="00276686" w:rsidRDefault="00EC2FC2">
            <w:pPr>
              <w:spacing w:before="240" w:after="0"/>
              <w:jc w:val="both"/>
              <w:rPr>
                <w:b/>
              </w:rPr>
            </w:pPr>
            <w:r>
              <w:rPr>
                <w:b/>
              </w:rPr>
              <w:t xml:space="preserve">Proposal 4: </w:t>
            </w:r>
            <w:r>
              <w:rPr>
                <w:bCs/>
              </w:rPr>
              <w:t>For multi-slot PDCCH monitoring capability</w:t>
            </w:r>
          </w:p>
          <w:p w14:paraId="7E9F5FC4"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It is preferred to adopt Option B, i.e. Group (2) SS can be anywhere in a X-slot group. </w:t>
            </w:r>
          </w:p>
          <w:p w14:paraId="4329ED7F"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rPr>
              <w:t>If Option B is not agreeable, Option B-rev1, A-FL1 or the FFS in the agreements can be further discussed. Special handling for Type0A/2 CSS sets configured with searchSpaceID non-zero is necessary</w:t>
            </w:r>
          </w:p>
          <w:p w14:paraId="3A88EE63" w14:textId="77777777" w:rsidR="00276686" w:rsidRDefault="00276686">
            <w:pPr>
              <w:jc w:val="both"/>
              <w:rPr>
                <w:lang w:val="en-GB" w:eastAsia="zh-CN"/>
              </w:rPr>
            </w:pPr>
          </w:p>
          <w:p w14:paraId="322E3038" w14:textId="77777777" w:rsidR="00276686" w:rsidRDefault="00EC2FC2">
            <w:pPr>
              <w:jc w:val="both"/>
              <w:rPr>
                <w:rFonts w:eastAsia="Times New Roman"/>
                <w:lang w:val="en-GB" w:eastAsia="zh-CN"/>
              </w:rPr>
            </w:pPr>
            <w:r>
              <w:rPr>
                <w:lang w:val="en-GB" w:eastAsia="zh-CN"/>
              </w:rPr>
              <w:t xml:space="preserve">In the agreement in last meeting, the value 2 for X is in bracket. We prefer to support X=2 for both SCS 480kHz and 960kHz. In fact, X=2 enables a good balance between number of BD/CCE per slot group and frequent PDCCH monitoring which is especially useful in fast channel access based on LBT. </w:t>
            </w:r>
            <w:r>
              <w:rPr>
                <w:rFonts w:eastAsia="Times New Roman"/>
                <w:lang w:val="en-GB" w:eastAsia="zh-CN"/>
              </w:rPr>
              <w:t xml:space="preserve">One further issue is whether per-slot PDCCH monitoring capability, i.e., X=1 can be supported for SCS 480/960kHz. It is expected that the number of BDs/CCEs per slot that can be monitored by a UE is reduced a lot for the high SCSs. On the other hand, if it is still applicable to support a PDCCH candidate with aggregation level, e.g., 16 or 8, per-slot PDCCH monitoring capability may be considered for FR2-2 too. </w:t>
            </w:r>
          </w:p>
          <w:p w14:paraId="30FCAF88" w14:textId="77777777" w:rsidR="00276686" w:rsidRDefault="00EC2FC2">
            <w:pPr>
              <w:spacing w:before="240" w:after="0"/>
              <w:jc w:val="both"/>
              <w:rPr>
                <w:b/>
              </w:rPr>
            </w:pPr>
            <w:r>
              <w:rPr>
                <w:b/>
              </w:rPr>
              <w:t xml:space="preserve">Proposal 5: </w:t>
            </w:r>
          </w:p>
          <w:p w14:paraId="68E6D06B"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rPr>
              <w:t xml:space="preserve">X=2 can be optionally supported for both SCS 480kHz and 960kHz </w:t>
            </w:r>
          </w:p>
          <w:p w14:paraId="79D674CE" w14:textId="77777777" w:rsidR="00276686" w:rsidRDefault="00EC2FC2">
            <w:pPr>
              <w:pStyle w:val="ListParagraph"/>
              <w:numPr>
                <w:ilvl w:val="0"/>
                <w:numId w:val="32"/>
              </w:numPr>
              <w:snapToGrid/>
              <w:spacing w:before="6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X=1, i.e. per-slot PDCCH monitoring capability may be supported subjected to a further discussion on the maximum number of BD/CCE in a slot. </w:t>
            </w:r>
          </w:p>
          <w:p w14:paraId="334BFE2B" w14:textId="77777777" w:rsidR="00276686" w:rsidRDefault="00276686">
            <w:pPr>
              <w:jc w:val="both"/>
              <w:rPr>
                <w:lang w:val="en-GB" w:eastAsia="zh-CN"/>
              </w:rPr>
            </w:pPr>
          </w:p>
          <w:p w14:paraId="056290DD" w14:textId="77777777" w:rsidR="00276686" w:rsidRDefault="00EC2FC2">
            <w:pPr>
              <w:jc w:val="both"/>
              <w:rPr>
                <w:lang w:val="en-GB" w:eastAsia="zh-CN"/>
              </w:rPr>
            </w:pPr>
            <w:r>
              <w:rPr>
                <w:lang w:val="en-GB" w:eastAsia="zh-CN"/>
              </w:rPr>
              <w:t xml:space="preserve">In </w:t>
            </w:r>
            <w:r>
              <w:t xml:space="preserve">Option B-rev1, A-FL1 or the FFS in the agreements, the common part is to configure Group (1) SS is Ygroup1 consecutive slots and configure Group (2) SS is Ygroup2 consecutive slots. In our views, the following combinations of X, Ygroup1 and Ygroup2 can be supported. An active combination for UE operation can be derived explicitly or implicitly. </w:t>
            </w:r>
          </w:p>
          <w:p w14:paraId="315C2E93" w14:textId="77777777" w:rsidR="00276686" w:rsidRDefault="00EC2FC2">
            <w:pPr>
              <w:numPr>
                <w:ilvl w:val="0"/>
                <w:numId w:val="16"/>
              </w:numPr>
              <w:autoSpaceDE/>
              <w:autoSpaceDN/>
              <w:adjustRightInd/>
              <w:snapToGrid/>
              <w:spacing w:after="0" w:line="240" w:lineRule="auto"/>
              <w:rPr>
                <w:lang w:eastAsia="zh-CN"/>
              </w:rPr>
            </w:pPr>
            <w:r>
              <w:rPr>
                <w:lang w:eastAsia="zh-CN"/>
              </w:rPr>
              <w:t>For X=8: (Y</w:t>
            </w:r>
            <w:r>
              <w:rPr>
                <w:vertAlign w:val="subscript"/>
                <w:lang w:eastAsia="zh-CN"/>
              </w:rPr>
              <w:t>Group1</w:t>
            </w:r>
            <w:r>
              <w:rPr>
                <w:lang w:eastAsia="zh-CN"/>
              </w:rPr>
              <w:t>,Y</w:t>
            </w:r>
            <w:r>
              <w:rPr>
                <w:vertAlign w:val="subscript"/>
                <w:lang w:eastAsia="zh-CN"/>
              </w:rPr>
              <w:t>Group2</w:t>
            </w:r>
            <w:r>
              <w:rPr>
                <w:lang w:eastAsia="zh-CN"/>
              </w:rPr>
              <w:t>) = (4,2), (2,2), (1,2)</w:t>
            </w:r>
          </w:p>
          <w:p w14:paraId="38739166" w14:textId="77777777" w:rsidR="00276686" w:rsidRDefault="00EC2FC2">
            <w:pPr>
              <w:numPr>
                <w:ilvl w:val="0"/>
                <w:numId w:val="16"/>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449DC148" w14:textId="77777777" w:rsidR="00276686" w:rsidRDefault="00EC2FC2">
            <w:pPr>
              <w:numPr>
                <w:ilvl w:val="0"/>
                <w:numId w:val="16"/>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730CCF14" w14:textId="77777777" w:rsidR="00276686" w:rsidRDefault="00EC2FC2">
            <w:pPr>
              <w:spacing w:before="240" w:after="0"/>
              <w:jc w:val="both"/>
              <w:rPr>
                <w:lang w:val="en-GB" w:eastAsia="zh-CN"/>
              </w:rPr>
            </w:pPr>
            <w:r>
              <w:rPr>
                <w:b/>
              </w:rPr>
              <w:t xml:space="preserve">Proposal 6: </w:t>
            </w:r>
            <w:r>
              <w:rPr>
                <w:lang w:val="en-GB" w:eastAsia="zh-CN"/>
              </w:rPr>
              <w:t xml:space="preserve">If </w:t>
            </w:r>
            <w:r>
              <w:t>Option B-rev1, A-FL1 or the FFS in the agreements is considered, t</w:t>
            </w:r>
            <w:r>
              <w:rPr>
                <w:lang w:val="en-GB"/>
              </w:rPr>
              <w:t>he following combinations of (X, Ygroup1, Ygroup2) can be supported</w:t>
            </w:r>
          </w:p>
          <w:p w14:paraId="4D712FFF" w14:textId="77777777" w:rsidR="00276686" w:rsidRDefault="00EC2FC2">
            <w:pPr>
              <w:numPr>
                <w:ilvl w:val="0"/>
                <w:numId w:val="32"/>
              </w:numPr>
              <w:autoSpaceDE/>
              <w:autoSpaceDN/>
              <w:adjustRightInd/>
              <w:snapToGrid/>
              <w:spacing w:after="0" w:line="240" w:lineRule="auto"/>
              <w:rPr>
                <w:lang w:eastAsia="zh-CN"/>
              </w:rPr>
            </w:pPr>
            <w:r>
              <w:rPr>
                <w:lang w:eastAsia="zh-CN"/>
              </w:rPr>
              <w:lastRenderedPageBreak/>
              <w:t>For X=8: (Y</w:t>
            </w:r>
            <w:r>
              <w:rPr>
                <w:vertAlign w:val="subscript"/>
                <w:lang w:eastAsia="zh-CN"/>
              </w:rPr>
              <w:t>Group1</w:t>
            </w:r>
            <w:r>
              <w:rPr>
                <w:lang w:eastAsia="zh-CN"/>
              </w:rPr>
              <w:t>,Y</w:t>
            </w:r>
            <w:r>
              <w:rPr>
                <w:vertAlign w:val="subscript"/>
                <w:lang w:eastAsia="zh-CN"/>
              </w:rPr>
              <w:t>Group2</w:t>
            </w:r>
            <w:r>
              <w:rPr>
                <w:lang w:eastAsia="zh-CN"/>
              </w:rPr>
              <w:t>) = (4,2), (2,2), (1,2)</w:t>
            </w:r>
          </w:p>
          <w:p w14:paraId="0A4B1BB0" w14:textId="77777777" w:rsidR="00276686" w:rsidRDefault="00EC2FC2">
            <w:pPr>
              <w:numPr>
                <w:ilvl w:val="0"/>
                <w:numId w:val="32"/>
              </w:numPr>
              <w:autoSpaceDE/>
              <w:autoSpaceDN/>
              <w:adjustRightInd/>
              <w:snapToGrid/>
              <w:spacing w:after="0" w:line="240" w:lineRule="auto"/>
              <w:rPr>
                <w:lang w:eastAsia="zh-CN"/>
              </w:rPr>
            </w:pPr>
            <w:r>
              <w:rPr>
                <w:lang w:eastAsia="zh-CN"/>
              </w:rPr>
              <w:t>For X=4: (Y</w:t>
            </w:r>
            <w:r>
              <w:rPr>
                <w:vertAlign w:val="subscript"/>
                <w:lang w:eastAsia="zh-CN"/>
              </w:rPr>
              <w:t>Group1</w:t>
            </w:r>
            <w:r>
              <w:rPr>
                <w:lang w:eastAsia="zh-CN"/>
              </w:rPr>
              <w:t>,Y</w:t>
            </w:r>
            <w:r>
              <w:rPr>
                <w:vertAlign w:val="subscript"/>
                <w:lang w:eastAsia="zh-CN"/>
              </w:rPr>
              <w:t>Group2</w:t>
            </w:r>
            <w:r>
              <w:rPr>
                <w:lang w:eastAsia="zh-CN"/>
              </w:rPr>
              <w:t>) = (2,2), (1,2)</w:t>
            </w:r>
          </w:p>
          <w:p w14:paraId="7E71DE70" w14:textId="77777777" w:rsidR="00276686" w:rsidRDefault="00EC2FC2">
            <w:pPr>
              <w:numPr>
                <w:ilvl w:val="0"/>
                <w:numId w:val="32"/>
              </w:numPr>
              <w:autoSpaceDE/>
              <w:autoSpaceDN/>
              <w:adjustRightInd/>
              <w:snapToGrid/>
              <w:spacing w:after="0" w:line="240" w:lineRule="auto"/>
              <w:rPr>
                <w:lang w:eastAsia="zh-CN"/>
              </w:rPr>
            </w:pPr>
            <w:r>
              <w:rPr>
                <w:lang w:eastAsia="zh-CN"/>
              </w:rPr>
              <w:t>For X=2: (Y</w:t>
            </w:r>
            <w:r>
              <w:rPr>
                <w:vertAlign w:val="subscript"/>
                <w:lang w:eastAsia="zh-CN"/>
              </w:rPr>
              <w:t>Group1</w:t>
            </w:r>
            <w:r>
              <w:rPr>
                <w:lang w:eastAsia="zh-CN"/>
              </w:rPr>
              <w:t>,Y</w:t>
            </w:r>
            <w:r>
              <w:rPr>
                <w:vertAlign w:val="subscript"/>
                <w:lang w:eastAsia="zh-CN"/>
              </w:rPr>
              <w:t>Group2</w:t>
            </w:r>
            <w:r>
              <w:rPr>
                <w:lang w:eastAsia="zh-CN"/>
              </w:rPr>
              <w:t>) = (1,2)</w:t>
            </w:r>
          </w:p>
          <w:p w14:paraId="716F7508" w14:textId="77777777" w:rsidR="00276686" w:rsidRDefault="00276686">
            <w:pPr>
              <w:snapToGrid/>
              <w:spacing w:line="240" w:lineRule="auto"/>
              <w:jc w:val="both"/>
              <w:rPr>
                <w:b/>
                <w:sz w:val="20"/>
                <w:szCs w:val="20"/>
                <w:lang w:val="en-GB"/>
              </w:rPr>
            </w:pPr>
          </w:p>
        </w:tc>
      </w:tr>
    </w:tbl>
    <w:p w14:paraId="2DDDBCDF" w14:textId="77777777" w:rsidR="00276686" w:rsidRDefault="00276686">
      <w:pPr>
        <w:rPr>
          <w:lang w:eastAsia="zh-CN"/>
        </w:rPr>
      </w:pPr>
    </w:p>
    <w:p w14:paraId="2EA38071" w14:textId="77777777" w:rsidR="00276686" w:rsidRDefault="00EC2FC2">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276686" w14:paraId="7740B23A" w14:textId="77777777">
        <w:tc>
          <w:tcPr>
            <w:tcW w:w="14583" w:type="dxa"/>
          </w:tcPr>
          <w:p w14:paraId="51834930" w14:textId="77777777" w:rsidR="00276686" w:rsidRDefault="00EC2FC2">
            <w:pPr>
              <w:jc w:val="both"/>
              <w:rPr>
                <w:lang w:eastAsia="zh-CN"/>
              </w:rPr>
            </w:pPr>
            <w:r>
              <w:rPr>
                <w:lang w:eastAsia="zh-CN"/>
              </w:rPr>
              <w:t xml:space="preserve">From our view the first thing that needs to considered is, whether multi-slot PDCCH monitoring capability is a mandatory capability that should be applied for RRC idle mode, or it is just a capability applied for RRC connected mode. </w:t>
            </w:r>
          </w:p>
          <w:p w14:paraId="349BA3FC" w14:textId="77777777" w:rsidR="00276686" w:rsidRDefault="00EC2FC2">
            <w:pPr>
              <w:jc w:val="both"/>
              <w:rPr>
                <w:lang w:eastAsia="zh-CN"/>
              </w:rPr>
            </w:pPr>
            <w:r>
              <w:rPr>
                <w:lang w:eastAsia="zh-CN"/>
              </w:rPr>
              <w:t xml:space="preserve">A similar PDCCH symbol-level PDCCH monitoring span has been discussed </w:t>
            </w:r>
            <w:r>
              <w:rPr>
                <w:rFonts w:hint="eastAsia"/>
                <w:lang w:eastAsia="zh-CN"/>
              </w:rPr>
              <w:t>and</w:t>
            </w:r>
            <w:r>
              <w:rPr>
                <w:lang w:eastAsia="zh-CN"/>
              </w:rPr>
              <w:t xml:space="preserve"> </w:t>
            </w:r>
            <w:r>
              <w:rPr>
                <w:rFonts w:hint="eastAsia"/>
                <w:lang w:eastAsia="zh-CN"/>
              </w:rPr>
              <w:t>introduced</w:t>
            </w:r>
            <w:r>
              <w:rPr>
                <w:lang w:eastAsia="zh-CN"/>
              </w:rPr>
              <w:t xml:space="preserve"> in R16 URLLC</w:t>
            </w:r>
            <w:r>
              <w:rPr>
                <w:rFonts w:hint="eastAsia"/>
                <w:lang w:eastAsia="zh-CN"/>
              </w:rPr>
              <w:t>.</w:t>
            </w:r>
            <w:r>
              <w:rPr>
                <w:lang w:eastAsia="zh-CN"/>
              </w:rPr>
              <w:t xml:space="preserve"> And in that WI, R15 </w:t>
            </w:r>
            <w:r>
              <w:rPr>
                <w:rFonts w:hint="eastAsia"/>
                <w:lang w:eastAsia="zh-CN"/>
              </w:rPr>
              <w:t>slot</w:t>
            </w:r>
            <w:r>
              <w:rPr>
                <w:lang w:eastAsia="zh-CN"/>
              </w:rPr>
              <w:t xml:space="preserve"> </w:t>
            </w:r>
            <w:r>
              <w:rPr>
                <w:rFonts w:hint="eastAsia"/>
                <w:lang w:eastAsia="zh-CN"/>
              </w:rPr>
              <w:t>level</w:t>
            </w:r>
            <w:r>
              <w:rPr>
                <w:lang w:eastAsia="zh-CN"/>
              </w:rPr>
              <w:t xml:space="preserve"> PDCCH </w:t>
            </w:r>
            <w:r>
              <w:rPr>
                <w:rFonts w:hint="eastAsia"/>
                <w:lang w:eastAsia="zh-CN"/>
              </w:rPr>
              <w:t>monitoring</w:t>
            </w:r>
            <w:r>
              <w:rPr>
                <w:lang w:eastAsia="zh-CN"/>
              </w:rPr>
              <w:t xml:space="preserve"> </w:t>
            </w:r>
            <w:r>
              <w:rPr>
                <w:rFonts w:hint="eastAsia"/>
                <w:lang w:eastAsia="zh-CN"/>
              </w:rPr>
              <w:t>capability</w:t>
            </w:r>
            <w:r>
              <w:rPr>
                <w:lang w:eastAsia="zh-CN"/>
              </w:rPr>
              <w:t xml:space="preserve"> </w:t>
            </w:r>
            <w:r>
              <w:rPr>
                <w:rFonts w:hint="eastAsia"/>
                <w:lang w:eastAsia="zh-CN"/>
              </w:rPr>
              <w:t>is</w:t>
            </w:r>
            <w:r>
              <w:rPr>
                <w:lang w:eastAsia="zh-CN"/>
              </w:rPr>
              <w:t xml:space="preserve"> </w:t>
            </w:r>
            <w:r>
              <w:rPr>
                <w:rFonts w:hint="eastAsia"/>
                <w:lang w:eastAsia="zh-CN"/>
              </w:rPr>
              <w:t>a</w:t>
            </w:r>
            <w:r>
              <w:rPr>
                <w:lang w:eastAsia="zh-CN"/>
              </w:rPr>
              <w:t xml:space="preserve"> mandatory capability that should be applied in RRC idle mode, and if UE is configured with </w:t>
            </w:r>
            <w:r>
              <w:rPr>
                <w:i/>
              </w:rPr>
              <w:t>r16monitoringcapability</w:t>
            </w:r>
            <w:r>
              <w:rPr>
                <w:lang w:eastAsia="zh-CN"/>
              </w:rPr>
              <w:t>, UE will apply symbol-level span PDCCH monitoring capability, which is only possible in RRC connected mode. And in this case, how to guarantee CSS, especially CSS before RRC connection, and USS fall into the PDCCH monitoring span is up to gNB implementation.</w:t>
            </w:r>
          </w:p>
          <w:p w14:paraId="51EEC374" w14:textId="77777777" w:rsidR="00276686" w:rsidRDefault="00EC2FC2">
            <w:pPr>
              <w:jc w:val="both"/>
              <w:rPr>
                <w:lang w:eastAsia="zh-CN"/>
              </w:rPr>
            </w:pPr>
            <w:r>
              <w:rPr>
                <w:lang w:eastAsia="zh-CN"/>
              </w:rPr>
              <w:t>I</w:t>
            </w:r>
            <w:r>
              <w:rPr>
                <w:rFonts w:hint="eastAsia"/>
                <w:lang w:eastAsia="zh-CN"/>
              </w:rPr>
              <w:t>f</w:t>
            </w:r>
            <w:r>
              <w:rPr>
                <w:lang w:eastAsia="zh-CN"/>
              </w:rPr>
              <w:t xml:space="preserve"> </w:t>
            </w:r>
            <w:r>
              <w:rPr>
                <w:rFonts w:hint="eastAsia"/>
                <w:lang w:eastAsia="zh-CN"/>
              </w:rPr>
              <w:t>w</w:t>
            </w:r>
            <w:r>
              <w:rPr>
                <w:lang w:eastAsia="zh-CN"/>
              </w:rPr>
              <w:t>e determine that multi-slot PDCCH monitoring capability is a capability that only can be used after corresponding UE capability reporting and gNB configuration, that is multi-slot PDCCH monitoring capability is only for RRC connected, then for RRC idle mode, UE should apply single-slot PDCCH monitoring similar as in R15, which we slightly prefer, since it is easy to guarantee CSS reception by single-slot PDCCH monitoring.</w:t>
            </w:r>
          </w:p>
          <w:p w14:paraId="4FCD08DD" w14:textId="77777777" w:rsidR="00276686" w:rsidRDefault="00EC2FC2">
            <w:pPr>
              <w:jc w:val="both"/>
              <w:rPr>
                <w:lang w:eastAsia="zh-CN"/>
              </w:rPr>
            </w:pPr>
            <w:r>
              <w:rPr>
                <w:b/>
                <w:i/>
                <w:lang w:eastAsia="zh-CN"/>
              </w:rPr>
              <w:t xml:space="preserve">Proposal 1: RAN1 needs to decide whether multi-slot PDCCH monitoring capability is mandatory applied </w:t>
            </w:r>
            <w:r>
              <w:rPr>
                <w:rFonts w:hint="eastAsia"/>
                <w:b/>
                <w:i/>
                <w:lang w:eastAsia="zh-CN"/>
              </w:rPr>
              <w:t>in</w:t>
            </w:r>
            <w:r>
              <w:rPr>
                <w:b/>
                <w:i/>
                <w:lang w:eastAsia="zh-CN"/>
              </w:rPr>
              <w:t xml:space="preserve"> RRC idle mode. If not, single-slot PDCCH monitoring capability, which is quite easy to handle CSS receiving, should be defined for NR 52.6-71GHz.</w:t>
            </w:r>
          </w:p>
          <w:p w14:paraId="07D9EA51" w14:textId="77777777" w:rsidR="00276686" w:rsidRDefault="00EC2FC2">
            <w:pPr>
              <w:jc w:val="both"/>
              <w:rPr>
                <w:lang w:eastAsia="zh-CN"/>
              </w:rPr>
            </w:pPr>
            <w:r>
              <w:rPr>
                <w:lang w:eastAsia="zh-CN"/>
              </w:rPr>
              <w:t xml:space="preserve">If we determine that multi-slot PDCCH monitoring capability is mandatory for RRC idle, then a suitable mandatory multi-slot PDCCH monitoring pattern should be designed to guarantee Type #0/0-A/1/2 CSS </w:t>
            </w:r>
            <w:r>
              <w:rPr>
                <w:rFonts w:hint="eastAsia"/>
                <w:lang w:eastAsia="zh-CN"/>
              </w:rPr>
              <w:t>reception</w:t>
            </w:r>
            <w:r>
              <w:rPr>
                <w:lang w:eastAsia="zh-CN"/>
              </w:rPr>
              <w:t xml:space="preserve"> in the first place. Take Type #0 CSS </w:t>
            </w:r>
            <w:r>
              <w:rPr>
                <w:rFonts w:hint="eastAsia"/>
                <w:lang w:eastAsia="zh-CN"/>
              </w:rPr>
              <w:t>as</w:t>
            </w:r>
            <w:r>
              <w:rPr>
                <w:lang w:eastAsia="zh-CN"/>
              </w:rPr>
              <w:t xml:space="preserve"> an example,</w:t>
            </w:r>
            <w:r>
              <w:rPr>
                <w:rFonts w:hint="eastAsia"/>
                <w:lang w:eastAsia="zh-CN"/>
              </w:rPr>
              <w:t xml:space="preserve"> SSB/corset 0 multiplexing pattern 1</w:t>
            </w:r>
            <w:r>
              <w:rPr>
                <w:lang w:eastAsia="zh-CN"/>
              </w:rPr>
              <w:t>,</w:t>
            </w:r>
            <w:r>
              <w:rPr>
                <w:rFonts w:hint="eastAsia"/>
                <w:lang w:eastAsia="zh-CN"/>
              </w:rPr>
              <w:t xml:space="preserve"> index=4</w:t>
            </w:r>
            <w:r>
              <w:rPr>
                <w:lang w:eastAsia="zh-CN"/>
              </w:rPr>
              <w:t xml:space="preserve"> of the </w:t>
            </w:r>
            <w:r>
              <w:rPr>
                <w:rFonts w:hint="eastAsia"/>
                <w:lang w:eastAsia="zh-CN"/>
              </w:rPr>
              <w:t>Table 13-11</w:t>
            </w:r>
            <w:r>
              <w:rPr>
                <w:lang w:eastAsia="zh-CN"/>
              </w:rPr>
              <w:t xml:space="preserve"> TS 38.213, total SSB number is 8, 15KHz SCS for CORESET 0 with 2 symbol length. The time domain location of Type #0 CSS </w:t>
            </w:r>
            <w:r>
              <w:rPr>
                <w:rFonts w:hint="eastAsia"/>
                <w:lang w:eastAsia="zh-CN"/>
              </w:rPr>
              <w:t>corresponding</w:t>
            </w:r>
            <w:r>
              <w:rPr>
                <w:lang w:eastAsia="zh-CN"/>
              </w:rPr>
              <w:t xml:space="preserve"> </w:t>
            </w:r>
            <w:r>
              <w:rPr>
                <w:rFonts w:hint="eastAsia"/>
                <w:lang w:eastAsia="zh-CN"/>
              </w:rPr>
              <w:t>to</w:t>
            </w:r>
            <w:r>
              <w:rPr>
                <w:lang w:eastAsia="zh-CN"/>
              </w:rPr>
              <w:t xml:space="preserve"> each SSB are,</w:t>
            </w:r>
          </w:p>
          <w:p w14:paraId="4DFEEBB5" w14:textId="77777777" w:rsidR="00276686" w:rsidRDefault="00EC2FC2">
            <w:pPr>
              <w:jc w:val="both"/>
              <w:rPr>
                <w:lang w:eastAsia="zh-CN"/>
              </w:rPr>
            </w:pPr>
            <w:r>
              <w:rPr>
                <w:rFonts w:hint="eastAsia"/>
                <w:lang w:eastAsia="zh-CN"/>
              </w:rPr>
              <w:t>S</w:t>
            </w:r>
            <w:r>
              <w:rPr>
                <w:lang w:eastAsia="zh-CN"/>
              </w:rPr>
              <w:t>SB 0: symbol 0/1 on slot 5, 6 of even SFN</w:t>
            </w:r>
          </w:p>
          <w:p w14:paraId="47A56721" w14:textId="77777777" w:rsidR="00276686" w:rsidRDefault="00EC2FC2">
            <w:pPr>
              <w:jc w:val="both"/>
              <w:rPr>
                <w:lang w:eastAsia="zh-CN"/>
              </w:rPr>
            </w:pPr>
            <w:r>
              <w:rPr>
                <w:rFonts w:hint="eastAsia"/>
                <w:lang w:eastAsia="zh-CN"/>
              </w:rPr>
              <w:t>S</w:t>
            </w:r>
            <w:r>
              <w:rPr>
                <w:lang w:eastAsia="zh-CN"/>
              </w:rPr>
              <w:t>SB 1: symbol 0/1 on slot 6, 7 of even SFN</w:t>
            </w:r>
          </w:p>
          <w:p w14:paraId="2F7237CD" w14:textId="77777777" w:rsidR="00276686" w:rsidRDefault="00EC2FC2">
            <w:pPr>
              <w:jc w:val="both"/>
              <w:rPr>
                <w:lang w:eastAsia="zh-CN"/>
              </w:rPr>
            </w:pPr>
            <w:r>
              <w:rPr>
                <w:rFonts w:hint="eastAsia"/>
                <w:lang w:eastAsia="zh-CN"/>
              </w:rPr>
              <w:t>S</w:t>
            </w:r>
            <w:r>
              <w:rPr>
                <w:lang w:eastAsia="zh-CN"/>
              </w:rPr>
              <w:t>SB 2: symbol 0/1 on slot 7, 8 of even SFN</w:t>
            </w:r>
          </w:p>
          <w:p w14:paraId="4BD39301" w14:textId="77777777" w:rsidR="00276686" w:rsidRDefault="00EC2FC2">
            <w:pPr>
              <w:jc w:val="both"/>
              <w:rPr>
                <w:lang w:eastAsia="zh-CN"/>
              </w:rPr>
            </w:pPr>
            <w:r>
              <w:rPr>
                <w:rFonts w:hint="eastAsia"/>
                <w:lang w:eastAsia="zh-CN"/>
              </w:rPr>
              <w:t>S</w:t>
            </w:r>
            <w:r>
              <w:rPr>
                <w:lang w:eastAsia="zh-CN"/>
              </w:rPr>
              <w:t>SB 3: symbol 0/1 on slot 8, 9 of even SFN</w:t>
            </w:r>
          </w:p>
          <w:p w14:paraId="0EBB7DE9" w14:textId="77777777" w:rsidR="00276686" w:rsidRDefault="00EC2FC2">
            <w:pPr>
              <w:jc w:val="both"/>
              <w:rPr>
                <w:lang w:eastAsia="zh-CN"/>
              </w:rPr>
            </w:pPr>
            <w:r>
              <w:rPr>
                <w:rFonts w:hint="eastAsia"/>
                <w:lang w:eastAsia="zh-CN"/>
              </w:rPr>
              <w:t>S</w:t>
            </w:r>
            <w:r>
              <w:rPr>
                <w:lang w:eastAsia="zh-CN"/>
              </w:rPr>
              <w:t>SB 4: symbol 0/1 on slot 9 of even SFN and symbol 0/1 on slot 0 of odd SFN</w:t>
            </w:r>
          </w:p>
          <w:p w14:paraId="49DA0060" w14:textId="77777777" w:rsidR="00276686" w:rsidRDefault="00EC2FC2">
            <w:pPr>
              <w:jc w:val="both"/>
              <w:rPr>
                <w:lang w:eastAsia="zh-CN"/>
              </w:rPr>
            </w:pPr>
            <w:r>
              <w:rPr>
                <w:rFonts w:hint="eastAsia"/>
                <w:lang w:eastAsia="zh-CN"/>
              </w:rPr>
              <w:t>S</w:t>
            </w:r>
            <w:r>
              <w:rPr>
                <w:lang w:eastAsia="zh-CN"/>
              </w:rPr>
              <w:t>SB 5: symbol 0/1 on slot 0, 1 of odd SFN</w:t>
            </w:r>
          </w:p>
          <w:p w14:paraId="4B4D4D93" w14:textId="77777777" w:rsidR="00276686" w:rsidRDefault="00EC2FC2">
            <w:pPr>
              <w:jc w:val="both"/>
              <w:rPr>
                <w:lang w:eastAsia="zh-CN"/>
              </w:rPr>
            </w:pPr>
            <w:r>
              <w:rPr>
                <w:rFonts w:hint="eastAsia"/>
                <w:lang w:eastAsia="zh-CN"/>
              </w:rPr>
              <w:lastRenderedPageBreak/>
              <w:t>S</w:t>
            </w:r>
            <w:r>
              <w:rPr>
                <w:lang w:eastAsia="zh-CN"/>
              </w:rPr>
              <w:t>SB 6: symbol 0/1 on slot 1, 2 of odd SFN</w:t>
            </w:r>
          </w:p>
          <w:p w14:paraId="6FA5CD0D" w14:textId="77777777" w:rsidR="00276686" w:rsidRDefault="00EC2FC2">
            <w:pPr>
              <w:jc w:val="both"/>
              <w:rPr>
                <w:lang w:eastAsia="zh-CN"/>
              </w:rPr>
            </w:pPr>
            <w:r>
              <w:rPr>
                <w:rFonts w:hint="eastAsia"/>
                <w:lang w:eastAsia="zh-CN"/>
              </w:rPr>
              <w:t>S</w:t>
            </w:r>
            <w:r>
              <w:rPr>
                <w:lang w:eastAsia="zh-CN"/>
              </w:rPr>
              <w:t>SB 7: symbol 0/1 on slot 2, 3 of odd SFN</w:t>
            </w:r>
          </w:p>
          <w:p w14:paraId="46B864F5" w14:textId="77777777" w:rsidR="00276686" w:rsidRDefault="00EC2FC2">
            <w:pPr>
              <w:jc w:val="both"/>
              <w:rPr>
                <w:lang w:eastAsia="zh-CN"/>
              </w:rPr>
            </w:pPr>
            <w:r>
              <w:rPr>
                <w:lang w:eastAsia="zh-CN"/>
              </w:rPr>
              <w:t xml:space="preserve">It can be seen that on different SSB beams, Type #0 CSS is scattered on almost every slot within a frame. To make sure an idle UE can monitor Type #0 CSS on any SSB beam, the location of Y slots should be floating. So in Alt 1 with a floating Y, or Alt 2 </w:t>
            </w:r>
            <w:r>
              <w:rPr>
                <w:rFonts w:hint="eastAsia"/>
                <w:lang w:eastAsia="zh-CN"/>
              </w:rPr>
              <w:t xml:space="preserve">can </w:t>
            </w:r>
            <w:r>
              <w:rPr>
                <w:lang w:eastAsia="zh-CN"/>
              </w:rPr>
              <w:t>be adopted for receiving CSS in idle mode.</w:t>
            </w:r>
          </w:p>
          <w:p w14:paraId="2B05E0F3" w14:textId="77777777" w:rsidR="00276686" w:rsidRDefault="00EC2FC2">
            <w:pPr>
              <w:jc w:val="both"/>
              <w:rPr>
                <w:lang w:eastAsia="zh-CN"/>
              </w:rPr>
            </w:pPr>
            <w:r>
              <w:rPr>
                <w:b/>
                <w:i/>
                <w:lang w:eastAsia="zh-CN"/>
              </w:rPr>
              <w:t>Observation 1: If to apply multi-slot PDCCH monitoring capability in RRC idle mode, the location of Y slots should be floating within X slot-group.</w:t>
            </w:r>
            <w:r>
              <w:t xml:space="preserve"> </w:t>
            </w:r>
            <w:r>
              <w:rPr>
                <w:b/>
                <w:i/>
                <w:lang w:eastAsia="zh-CN"/>
              </w:rPr>
              <w:t>That is within different X slots, the Y slots can have different locations.</w:t>
            </w:r>
          </w:p>
          <w:p w14:paraId="1B938ADE" w14:textId="77777777" w:rsidR="00276686" w:rsidRDefault="00EC2FC2">
            <w:pPr>
              <w:jc w:val="both"/>
              <w:rPr>
                <w:lang w:eastAsia="zh-CN"/>
              </w:rPr>
            </w:pPr>
            <w:r>
              <w:rPr>
                <w:lang w:eastAsia="zh-CN"/>
              </w:rPr>
              <w:t xml:space="preserve">In RRC connected mode, Group (1) SS will be configured in addition to the already existed Group (2) SS. To make sure that UE can monitor USS/CSS in the same Y slots within X </w:t>
            </w:r>
            <w:r>
              <w:rPr>
                <w:rFonts w:hint="eastAsia"/>
                <w:lang w:eastAsia="zh-CN"/>
              </w:rPr>
              <w:t>slot-group,</w:t>
            </w:r>
            <w:r>
              <w:rPr>
                <w:lang w:eastAsia="zh-CN"/>
              </w:rPr>
              <w:t xml:space="preserve"> Group (1) SS and Group (2) SS should have harmonized periodicity, that is the periodicity of Group (1) SS is integer factor or multiple of the periodicity of Group (2) SS. That means, the configuration of Group (1) SS should be harmonized with the Group (2) SS, a</w:t>
            </w:r>
            <w:r>
              <w:rPr>
                <w:rFonts w:hint="eastAsia"/>
                <w:lang w:eastAsia="zh-CN"/>
              </w:rPr>
              <w:t>s</w:t>
            </w:r>
            <w:r>
              <w:rPr>
                <w:lang w:eastAsia="zh-CN"/>
              </w:rPr>
              <w:t xml:space="preserve"> shown in Fig 1. And it would post some restriction on the configuration flexibility of Group (1) SS.</w:t>
            </w:r>
          </w:p>
          <w:p w14:paraId="06433028" w14:textId="77777777" w:rsidR="00276686" w:rsidRDefault="00EC2FC2">
            <w:pPr>
              <w:jc w:val="both"/>
              <w:rPr>
                <w:b/>
                <w:i/>
                <w:lang w:eastAsia="zh-CN"/>
              </w:rPr>
            </w:pPr>
            <w:r>
              <w:rPr>
                <w:b/>
                <w:i/>
                <w:lang w:eastAsia="zh-CN"/>
              </w:rPr>
              <w:t>Observation 2:  To make sure all USS/CSS can fall into Y slots, the periodicity of Group (1) SS should be integer factor or multiple of the periodicity of Group (2) SS.</w:t>
            </w:r>
          </w:p>
          <w:p w14:paraId="5A9B2946" w14:textId="77777777" w:rsidR="00276686" w:rsidRDefault="00EC2FC2">
            <w:pPr>
              <w:jc w:val="center"/>
            </w:pPr>
            <w:r>
              <w:object w:dxaOrig="9994" w:dyaOrig="2191" w14:anchorId="7EBB3E97">
                <v:shape id="_x0000_i1027" type="#_x0000_t75" style="width:499.9pt;height:109.5pt" o:ole="">
                  <v:imagedata r:id="rId23" o:title=""/>
                </v:shape>
                <o:OLEObject Type="Embed" ProgID="Visio.Drawing.15" ShapeID="_x0000_i1027" DrawAspect="Content" ObjectID="_1698617969" r:id="rId24"/>
              </w:object>
            </w:r>
          </w:p>
          <w:p w14:paraId="0D8B4BDB" w14:textId="77777777" w:rsidR="00276686" w:rsidRDefault="00EC2FC2">
            <w:pPr>
              <w:jc w:val="center"/>
            </w:pPr>
            <w:r>
              <w:t>Fig 1</w:t>
            </w:r>
            <w:r>
              <w:rPr>
                <w:rFonts w:hint="eastAsia"/>
                <w:lang w:eastAsia="zh-CN"/>
              </w:rPr>
              <w:t>.</w:t>
            </w:r>
            <w:r>
              <w:t xml:space="preserve"> </w:t>
            </w:r>
            <w:r>
              <w:rPr>
                <w:lang w:eastAsia="zh-CN"/>
              </w:rPr>
              <w:t>Group (1) SS and Group (2) SS with harmonized periodicity</w:t>
            </w:r>
          </w:p>
          <w:p w14:paraId="33E9D9D7" w14:textId="77777777" w:rsidR="00276686" w:rsidRDefault="00EC2FC2">
            <w:pPr>
              <w:jc w:val="both"/>
              <w:rPr>
                <w:lang w:eastAsia="zh-CN"/>
              </w:rPr>
            </w:pPr>
            <w:r>
              <w:rPr>
                <w:lang w:eastAsia="zh-CN"/>
              </w:rPr>
              <w:t xml:space="preserve">But only harmonized SS configuration is not enough, it also depends on the value of (X/Y) to decide whether Group (1) SS and Group (2) SS can fall into the Y slots. To guarantee CSS/USS </w:t>
            </w:r>
            <w:r>
              <w:rPr>
                <w:rFonts w:hint="eastAsia"/>
                <w:lang w:eastAsia="zh-CN"/>
              </w:rPr>
              <w:t>monitoring</w:t>
            </w:r>
            <w:r>
              <w:rPr>
                <w:lang w:eastAsia="zh-CN"/>
              </w:rPr>
              <w:t xml:space="preserve"> </w:t>
            </w:r>
            <w:r>
              <w:rPr>
                <w:rFonts w:hint="eastAsia"/>
                <w:lang w:eastAsia="zh-CN"/>
              </w:rPr>
              <w:t>as</w:t>
            </w:r>
            <w:r>
              <w:rPr>
                <w:lang w:eastAsia="zh-CN"/>
              </w:rPr>
              <w:t xml:space="preserve"> shown in </w:t>
            </w:r>
            <w:r>
              <w:rPr>
                <w:rFonts w:hint="eastAsia"/>
                <w:lang w:eastAsia="zh-CN"/>
              </w:rPr>
              <w:t>Fig</w:t>
            </w:r>
            <w:r>
              <w:rPr>
                <w:lang w:eastAsia="zh-CN"/>
              </w:rPr>
              <w:t xml:space="preserve"> 2, X should be equal to the minimum SS periodicity, that is X=5. And a fixed pattern (5/3) will be feasible. But if X is not equal to the minimum SS periodicity, for example, X=4, t</w:t>
            </w:r>
            <w:r>
              <w:rPr>
                <w:rFonts w:hint="eastAsia"/>
                <w:lang w:eastAsia="zh-CN"/>
              </w:rPr>
              <w:t>hen</w:t>
            </w:r>
            <w:r>
              <w:rPr>
                <w:lang w:eastAsia="zh-CN"/>
              </w:rPr>
              <w:t xml:space="preserve"> a floating Y will be needed to make sure Group (1) SS and Group (2) SS can fall into the same Y slots within a X slot group.</w:t>
            </w:r>
          </w:p>
          <w:p w14:paraId="2D56D94F" w14:textId="77777777" w:rsidR="00276686" w:rsidRDefault="00EC2FC2">
            <w:pPr>
              <w:jc w:val="both"/>
              <w:rPr>
                <w:lang w:eastAsia="zh-CN"/>
              </w:rPr>
            </w:pPr>
            <w:r>
              <w:rPr>
                <w:b/>
                <w:i/>
                <w:lang w:eastAsia="zh-CN"/>
              </w:rPr>
              <w:t>Observation 3: With harmonized Group (1) SS and Group (2) SS periodicity, X should be equal to the minimum SS periodicity, otherwise, a floating Y is needed.</w:t>
            </w:r>
          </w:p>
          <w:p w14:paraId="77DB7B1F" w14:textId="77777777" w:rsidR="00276686" w:rsidRDefault="00EC2FC2">
            <w:pPr>
              <w:jc w:val="both"/>
              <w:rPr>
                <w:lang w:eastAsia="zh-CN"/>
              </w:rPr>
            </w:pPr>
            <w:r>
              <w:rPr>
                <w:lang w:eastAsia="zh-CN"/>
              </w:rPr>
              <w:t>Based on the above analysis, we can make the summary</w:t>
            </w:r>
          </w:p>
          <w:p w14:paraId="3A0F42C8" w14:textId="77777777" w:rsidR="00276686" w:rsidRDefault="00EC2FC2">
            <w:pPr>
              <w:jc w:val="both"/>
              <w:rPr>
                <w:b/>
                <w:i/>
                <w:lang w:eastAsia="zh-CN"/>
              </w:rPr>
            </w:pPr>
            <w:r>
              <w:rPr>
                <w:b/>
                <w:i/>
                <w:lang w:eastAsia="zh-CN"/>
              </w:rPr>
              <w:t>Summary 1: To make sure Group (1) SS and Group (2) SS fall into the same Y slots within a X slot group, gNB has to guarantee,</w:t>
            </w:r>
          </w:p>
          <w:p w14:paraId="7681C97F" w14:textId="77777777" w:rsidR="00276686" w:rsidRDefault="00EC2FC2">
            <w:pPr>
              <w:numPr>
                <w:ilvl w:val="0"/>
                <w:numId w:val="56"/>
              </w:numPr>
              <w:overflowPunct w:val="0"/>
              <w:snapToGrid/>
              <w:spacing w:line="240" w:lineRule="auto"/>
              <w:jc w:val="both"/>
              <w:textAlignment w:val="baseline"/>
              <w:rPr>
                <w:b/>
                <w:i/>
                <w:lang w:eastAsia="zh-CN"/>
              </w:rPr>
            </w:pPr>
            <w:r>
              <w:rPr>
                <w:b/>
                <w:i/>
                <w:lang w:eastAsia="zh-CN"/>
              </w:rPr>
              <w:lastRenderedPageBreak/>
              <w:t>The periodicity of Group (1) SS should be integer factor or multiple of the periodicity of Group (2) SS, and</w:t>
            </w:r>
          </w:p>
          <w:p w14:paraId="6C1BFAFB" w14:textId="77777777" w:rsidR="00276686" w:rsidRDefault="00EC2FC2">
            <w:pPr>
              <w:numPr>
                <w:ilvl w:val="0"/>
                <w:numId w:val="56"/>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878541E" w14:textId="77777777" w:rsidR="00276686" w:rsidRDefault="00EC2FC2">
            <w:pPr>
              <w:jc w:val="both"/>
              <w:rPr>
                <w:lang w:eastAsia="zh-CN"/>
              </w:rPr>
            </w:pPr>
            <w:r>
              <w:rPr>
                <w:lang w:eastAsia="zh-CN"/>
              </w:rPr>
              <w:t>From the above analysis, we can see that, there are strict restrictions on the SS periodicity configurations to make sure Group (1) SS and Group (2) SS fall into the same Y slots. And a floating Y is needed if X is not equal to the minimum SS periodicity.</w:t>
            </w:r>
          </w:p>
          <w:p w14:paraId="0B3FA9CA" w14:textId="77777777" w:rsidR="00276686" w:rsidRDefault="00EC2FC2">
            <w:pPr>
              <w:jc w:val="both"/>
              <w:rPr>
                <w:lang w:eastAsia="zh-CN"/>
              </w:rPr>
            </w:pPr>
            <w:r>
              <w:rPr>
                <w:lang w:eastAsia="zh-CN"/>
              </w:rPr>
              <w:t xml:space="preserve">However, if it is allowed that Group (2) SS can be located in anywhere within a X </w:t>
            </w:r>
            <w:r>
              <w:rPr>
                <w:rFonts w:hint="eastAsia"/>
                <w:lang w:eastAsia="zh-CN"/>
              </w:rPr>
              <w:t>slot</w:t>
            </w:r>
            <w:r>
              <w:rPr>
                <w:lang w:eastAsia="zh-CN"/>
              </w:rPr>
              <w:t xml:space="preserve"> group, the restrictions on the SS periodicity configurations can be released. For example, Group (2) SS can have its own periodicity configuration, which is not limited by X/Y, or by Group (1) SS at </w:t>
            </w:r>
            <w:r>
              <w:rPr>
                <w:rFonts w:hint="eastAsia"/>
                <w:lang w:eastAsia="zh-CN"/>
              </w:rPr>
              <w:t>all.</w:t>
            </w:r>
            <w:r>
              <w:rPr>
                <w:lang w:eastAsia="zh-CN"/>
              </w:rPr>
              <w:t xml:space="preserve"> But still X should be equal to the minimum SS periodicity of Group (1). One concern raised by companies about allowing Group (2) SS in anywhere within a X </w:t>
            </w:r>
            <w:r>
              <w:rPr>
                <w:rFonts w:hint="eastAsia"/>
                <w:lang w:eastAsia="zh-CN"/>
              </w:rPr>
              <w:t>slot</w:t>
            </w:r>
            <w:r>
              <w:rPr>
                <w:lang w:eastAsia="zh-CN"/>
              </w:rPr>
              <w:t xml:space="preserve"> group, is that the two monitoring occasions from different X slot groups are too close to each other, as shown in Fig.2, and UE may not be able to process PDCCH in so many consecutive slots. A</w:t>
            </w:r>
            <w:r>
              <w:rPr>
                <w:rFonts w:hint="eastAsia"/>
                <w:lang w:eastAsia="zh-CN"/>
              </w:rPr>
              <w:t>nd</w:t>
            </w:r>
            <w:r>
              <w:rPr>
                <w:lang w:eastAsia="zh-CN"/>
              </w:rPr>
              <w:t xml:space="preserve"> it should be noted that, the same issue also exists when Group (1) SS and Group (2) SS fall into the same Y slots, but X is not equal to the minimum SS periodicity of Group (1) SS and Group (2) SS. Simple solutions may be dropping one of the monitoring occasion, </w:t>
            </w:r>
            <w:r>
              <w:rPr>
                <w:rFonts w:hint="eastAsia"/>
                <w:lang w:eastAsia="zh-CN"/>
              </w:rPr>
              <w:t>f</w:t>
            </w:r>
            <w:r>
              <w:rPr>
                <w:lang w:eastAsia="zh-CN"/>
              </w:rPr>
              <w:t>or example, the USS.</w:t>
            </w:r>
          </w:p>
          <w:p w14:paraId="24616847" w14:textId="77777777" w:rsidR="00276686" w:rsidRDefault="00EC2FC2">
            <w:pPr>
              <w:jc w:val="center"/>
            </w:pPr>
            <w:r>
              <w:object w:dxaOrig="7212" w:dyaOrig="3397" w14:anchorId="705D1932">
                <v:shape id="_x0000_i1028" type="#_x0000_t75" style="width:360.75pt;height:169.15pt" o:ole="">
                  <v:imagedata r:id="rId25" o:title=""/>
                </v:shape>
                <o:OLEObject Type="Embed" ProgID="Visio.Drawing.15" ShapeID="_x0000_i1028" DrawAspect="Content" ObjectID="_1698617970" r:id="rId26"/>
              </w:object>
            </w:r>
          </w:p>
          <w:p w14:paraId="47EA209E" w14:textId="77777777" w:rsidR="00276686" w:rsidRDefault="00EC2FC2">
            <w:pPr>
              <w:jc w:val="center"/>
              <w:rPr>
                <w:lang w:eastAsia="zh-CN"/>
              </w:rPr>
            </w:pPr>
            <w:r>
              <w:t>Fig 2</w:t>
            </w:r>
            <w:r>
              <w:rPr>
                <w:rFonts w:hint="eastAsia"/>
                <w:lang w:eastAsia="zh-CN"/>
              </w:rPr>
              <w:t>.</w:t>
            </w:r>
            <w:r>
              <w:rPr>
                <w:lang w:eastAsia="zh-CN"/>
              </w:rPr>
              <w:t xml:space="preserve"> Two monitoring occasions from different X slot groups are too close to each other</w:t>
            </w:r>
          </w:p>
          <w:p w14:paraId="7BF22968" w14:textId="77777777" w:rsidR="00276686" w:rsidRDefault="00EC2FC2">
            <w:pPr>
              <w:jc w:val="both"/>
              <w:rPr>
                <w:lang w:eastAsia="zh-CN"/>
              </w:rPr>
            </w:pPr>
            <w:r>
              <w:rPr>
                <w:b/>
                <w:i/>
                <w:lang w:eastAsia="zh-CN"/>
              </w:rPr>
              <w:t>Proposal 2: If Group (2) SS can be located in anywhere within a X slot group</w:t>
            </w:r>
            <w:r>
              <w:rPr>
                <w:rFonts w:hint="eastAsia"/>
                <w:b/>
                <w:i/>
                <w:lang w:eastAsia="zh-CN"/>
              </w:rPr>
              <w:t>,</w:t>
            </w:r>
            <w:r>
              <w:rPr>
                <w:b/>
                <w:i/>
                <w:lang w:eastAsia="zh-CN"/>
              </w:rPr>
              <w:t xml:space="preserve"> or floating Y is adopted, some of the monitoring </w:t>
            </w:r>
            <w:r>
              <w:rPr>
                <w:rFonts w:hint="eastAsia"/>
                <w:b/>
                <w:i/>
                <w:lang w:eastAsia="zh-CN"/>
              </w:rPr>
              <w:t>occasions</w:t>
            </w:r>
            <w:r>
              <w:rPr>
                <w:b/>
                <w:i/>
                <w:lang w:eastAsia="zh-CN"/>
              </w:rPr>
              <w:t xml:space="preserve"> </w:t>
            </w:r>
            <w:r>
              <w:rPr>
                <w:rFonts w:hint="eastAsia"/>
                <w:b/>
                <w:i/>
                <w:lang w:eastAsia="zh-CN"/>
              </w:rPr>
              <w:t xml:space="preserve">can </w:t>
            </w:r>
            <w:r>
              <w:rPr>
                <w:b/>
                <w:i/>
                <w:lang w:eastAsia="zh-CN"/>
              </w:rPr>
              <w:t xml:space="preserve">be dropped to solve the issue two monitoring occasions from different X slot groups are too close to each other. </w:t>
            </w:r>
          </w:p>
          <w:p w14:paraId="142B7D16" w14:textId="77777777" w:rsidR="00276686" w:rsidRDefault="00EC2FC2">
            <w:pPr>
              <w:jc w:val="both"/>
              <w:rPr>
                <w:rFonts w:cs="Calibri"/>
                <w:iCs/>
                <w:lang w:eastAsia="zh-CN"/>
              </w:rPr>
            </w:pPr>
            <w:r>
              <w:rPr>
                <w:rFonts w:cs="Calibri"/>
                <w:iCs/>
                <w:lang w:eastAsia="zh-CN"/>
              </w:rPr>
              <w:t>At this stage, we have very limited time to solve the issues caused by floating Y or random location of Group (2) SS. so our preference is as Proposal 3,</w:t>
            </w:r>
          </w:p>
          <w:p w14:paraId="636A63AC" w14:textId="77777777" w:rsidR="00276686" w:rsidRDefault="00EC2FC2">
            <w:pPr>
              <w:jc w:val="both"/>
              <w:rPr>
                <w:b/>
                <w:i/>
                <w:lang w:eastAsia="zh-CN"/>
              </w:rPr>
            </w:pPr>
            <w:r>
              <w:rPr>
                <w:b/>
                <w:i/>
                <w:lang w:eastAsia="zh-CN"/>
              </w:rPr>
              <w:t>Proposal 3: Suggest RAN1 to adopt</w:t>
            </w:r>
          </w:p>
          <w:p w14:paraId="037E9D8C" w14:textId="77777777" w:rsidR="00276686" w:rsidRDefault="00EC2FC2">
            <w:pPr>
              <w:numPr>
                <w:ilvl w:val="0"/>
                <w:numId w:val="57"/>
              </w:numPr>
              <w:overflowPunct w:val="0"/>
              <w:snapToGrid/>
              <w:spacing w:line="240" w:lineRule="auto"/>
              <w:jc w:val="both"/>
              <w:textAlignment w:val="baseline"/>
              <w:rPr>
                <w:lang w:eastAsia="zh-CN"/>
              </w:rPr>
            </w:pPr>
            <w:r>
              <w:rPr>
                <w:b/>
                <w:i/>
                <w:lang w:eastAsia="zh-CN"/>
              </w:rPr>
              <w:t>Apply single slot PDCCH monitoring capability for RRC idle mode</w:t>
            </w:r>
          </w:p>
          <w:p w14:paraId="2B6EB217" w14:textId="77777777" w:rsidR="00276686" w:rsidRDefault="00EC2FC2">
            <w:pPr>
              <w:numPr>
                <w:ilvl w:val="0"/>
                <w:numId w:val="57"/>
              </w:numPr>
              <w:overflowPunct w:val="0"/>
              <w:snapToGrid/>
              <w:spacing w:line="240" w:lineRule="auto"/>
              <w:jc w:val="both"/>
              <w:textAlignment w:val="baseline"/>
              <w:rPr>
                <w:lang w:eastAsia="zh-CN"/>
              </w:rPr>
            </w:pPr>
            <w:r>
              <w:rPr>
                <w:b/>
                <w:i/>
                <w:lang w:eastAsia="zh-CN"/>
              </w:rPr>
              <w:t xml:space="preserve">Group (1) SS and Group (2) SS should fall into the same Y slots within a X slot group, and the location of Y slots is maintained across different X slot </w:t>
            </w:r>
            <w:r>
              <w:rPr>
                <w:b/>
                <w:i/>
                <w:lang w:eastAsia="zh-CN"/>
              </w:rPr>
              <w:lastRenderedPageBreak/>
              <w:t xml:space="preserve">groups. </w:t>
            </w:r>
          </w:p>
          <w:p w14:paraId="50B2F8F7" w14:textId="77777777" w:rsidR="00276686" w:rsidRDefault="00EC2FC2">
            <w:pPr>
              <w:pStyle w:val="BodyText"/>
              <w:spacing w:beforeLines="50" w:before="120"/>
              <w:rPr>
                <w:lang w:eastAsia="zh-CN"/>
              </w:rPr>
            </w:pPr>
            <w:r>
              <w:rPr>
                <w:rFonts w:cs="Calibri" w:hint="eastAsia"/>
                <w:iCs/>
                <w:lang w:eastAsia="zh-CN"/>
              </w:rPr>
              <w:t>Compared</w:t>
            </w:r>
            <w:r>
              <w:rPr>
                <w:rFonts w:cs="Calibri"/>
                <w:iCs/>
                <w:lang w:eastAsia="zh-CN"/>
              </w:rPr>
              <w:t xml:space="preserve"> with defining PDCCH monitoring capability per single slot, defining PDCCH monitoring capability per multi-slot span would allow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for example when X=8,Y=1. And it may cause the UE to spend more time on decoding all the DCIs scheduled </w:t>
            </w:r>
            <w:r>
              <w:rPr>
                <w:rFonts w:cs="Calibri" w:hint="eastAsia"/>
                <w:iCs/>
                <w:lang w:eastAsia="zh-CN"/>
              </w:rPr>
              <w:t>in</w:t>
            </w:r>
            <w:r>
              <w:rPr>
                <w:rFonts w:cs="Calibri"/>
                <w:iCs/>
                <w:lang w:eastAsia="zh-CN"/>
              </w:rPr>
              <w:t xml:space="preserve"> a DCI</w:t>
            </w:r>
            <w:r>
              <w:rPr>
                <w:rFonts w:cs="Calibri" w:hint="eastAsia"/>
                <w:iCs/>
                <w:lang w:eastAsia="zh-CN"/>
              </w:rPr>
              <w:t>s</w:t>
            </w:r>
            <w:r>
              <w:rPr>
                <w:rFonts w:cs="Calibri"/>
                <w:iCs/>
                <w:lang w:eastAsia="zh-CN"/>
              </w:rPr>
              <w:t xml:space="preserve"> burst, which will increase the total processing time for the scheduled PDSCH/PUSCH since UE has to decoding the DCI first. F</w:t>
            </w:r>
            <w:r>
              <w:rPr>
                <w:rFonts w:cs="Calibri" w:hint="eastAsia"/>
                <w:iCs/>
                <w:lang w:eastAsia="zh-CN"/>
              </w:rPr>
              <w:t>or</w:t>
            </w:r>
            <w:r>
              <w:rPr>
                <w:rFonts w:cs="Calibri"/>
                <w:iCs/>
                <w:lang w:eastAsia="zh-CN"/>
              </w:rPr>
              <w:t xml:space="preserve"> </w:t>
            </w:r>
            <w:r>
              <w:rPr>
                <w:rFonts w:cs="Calibri" w:hint="eastAsia"/>
                <w:iCs/>
                <w:lang w:eastAsia="zh-CN"/>
              </w:rPr>
              <w:t>example</w:t>
            </w:r>
            <w:r>
              <w:rPr>
                <w:rFonts w:cs="Calibri"/>
                <w:iCs/>
                <w:lang w:eastAsia="zh-CN"/>
              </w:rPr>
              <w:t xml:space="preserve">, with maximum number of B1/C1 of </w:t>
            </w:r>
            <w:r>
              <w:rPr>
                <w:lang w:eastAsia="zh-CN"/>
              </w:rPr>
              <w:t xml:space="preserve">BDs/CCEs for PDCCH monitoring per single slot, UE </w:t>
            </w:r>
            <w:r>
              <w:rPr>
                <w:rFonts w:hint="eastAsia"/>
                <w:lang w:eastAsia="zh-CN"/>
              </w:rPr>
              <w:t>is</w:t>
            </w:r>
            <w:r>
              <w:rPr>
                <w:lang w:eastAsia="zh-CN"/>
              </w:rPr>
              <w:t xml:space="preserve"> </w:t>
            </w:r>
            <w:r>
              <w:rPr>
                <w:rFonts w:hint="eastAsia"/>
                <w:lang w:eastAsia="zh-CN"/>
              </w:rPr>
              <w:t xml:space="preserve">abl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 in 1 symbol from the end of the PDCCH. But with </w:t>
            </w:r>
            <w:r>
              <w:rPr>
                <w:rFonts w:cs="Calibri"/>
                <w:iCs/>
                <w:lang w:eastAsia="zh-CN"/>
              </w:rPr>
              <w:t xml:space="preserve">maximum number of 4*B1/4*C1 of </w:t>
            </w:r>
            <w:r>
              <w:rPr>
                <w:lang w:eastAsia="zh-CN"/>
              </w:rPr>
              <w:t xml:space="preserve">BDs/CCEs for PDCCH monitoring per multi-slot span (4/1) and </w:t>
            </w:r>
            <w:r>
              <w:rPr>
                <w:rFonts w:cs="Calibri" w:hint="eastAsia"/>
                <w:iCs/>
                <w:lang w:eastAsia="zh-CN"/>
              </w:rPr>
              <w:t>g</w:t>
            </w:r>
            <w:r>
              <w:rPr>
                <w:rFonts w:cs="Calibri"/>
                <w:iCs/>
                <w:lang w:eastAsia="zh-CN"/>
              </w:rPr>
              <w:t xml:space="preserve">NB </w:t>
            </w:r>
            <w:r>
              <w:rPr>
                <w:rFonts w:cs="Calibri" w:hint="eastAsia"/>
                <w:iCs/>
                <w:lang w:eastAsia="zh-CN"/>
              </w:rPr>
              <w:t>scheduling</w:t>
            </w:r>
            <w:r>
              <w:rPr>
                <w:rFonts w:cs="Calibri"/>
                <w:iCs/>
                <w:lang w:eastAsia="zh-CN"/>
              </w:rPr>
              <w:t xml:space="preserve"> DCI </w:t>
            </w:r>
            <w:r>
              <w:rPr>
                <w:rFonts w:cs="Calibri" w:hint="eastAsia"/>
                <w:iCs/>
                <w:lang w:eastAsia="zh-CN"/>
              </w:rPr>
              <w:t>in</w:t>
            </w:r>
            <w:r>
              <w:rPr>
                <w:rFonts w:cs="Calibri"/>
                <w:iCs/>
                <w:lang w:eastAsia="zh-CN"/>
              </w:rPr>
              <w:t xml:space="preserve"> a busty way, UE may need extra 2 symbols to guarantee </w:t>
            </w:r>
            <w:r>
              <w:rPr>
                <w:lang w:eastAsia="zh-CN"/>
              </w:rPr>
              <w:t xml:space="preserve">to decode the </w:t>
            </w:r>
            <w:r>
              <w:rPr>
                <w:rFonts w:hint="eastAsia"/>
                <w:lang w:eastAsia="zh-CN"/>
              </w:rPr>
              <w:t>all</w:t>
            </w:r>
            <w:r>
              <w:rPr>
                <w:lang w:eastAsia="zh-CN"/>
              </w:rPr>
              <w:t xml:space="preserve"> the DCIs </w:t>
            </w:r>
            <w:r>
              <w:rPr>
                <w:rFonts w:hint="eastAsia"/>
                <w:lang w:eastAsia="zh-CN"/>
              </w:rPr>
              <w:t>in</w:t>
            </w:r>
            <w:r>
              <w:rPr>
                <w:lang w:eastAsia="zh-CN"/>
              </w:rPr>
              <w:t xml:space="preserve"> PDCCH</w:t>
            </w:r>
            <w:r>
              <w:rPr>
                <w:rFonts w:hint="eastAsia"/>
                <w:lang w:eastAsia="zh-CN"/>
              </w:rPr>
              <w:t>,</w:t>
            </w:r>
            <w:r>
              <w:rPr>
                <w:lang w:eastAsia="zh-CN"/>
              </w:rPr>
              <w:t xml:space="preserve"> thus cause the decoding time of PDSCH(N1) and preparation time of PUSCH(N2) </w:t>
            </w:r>
            <w:r>
              <w:rPr>
                <w:rFonts w:hint="eastAsia"/>
                <w:lang w:eastAsia="zh-CN"/>
              </w:rPr>
              <w:t>may</w:t>
            </w:r>
            <w:r>
              <w:rPr>
                <w:lang w:eastAsia="zh-CN"/>
              </w:rPr>
              <w:t xml:space="preserve"> </w:t>
            </w:r>
            <w:r>
              <w:rPr>
                <w:rFonts w:hint="eastAsia"/>
                <w:lang w:eastAsia="zh-CN"/>
              </w:rPr>
              <w:t>need</w:t>
            </w:r>
            <w:r>
              <w:rPr>
                <w:lang w:eastAsia="zh-CN"/>
              </w:rPr>
              <w:t xml:space="preserve"> </w:t>
            </w:r>
            <w:r>
              <w:rPr>
                <w:rFonts w:hint="eastAsia"/>
                <w:lang w:eastAsia="zh-CN"/>
              </w:rPr>
              <w:t>to</w:t>
            </w:r>
            <w:r>
              <w:rPr>
                <w:lang w:eastAsia="zh-CN"/>
              </w:rPr>
              <w:t xml:space="preserve"> be extended as well.</w:t>
            </w:r>
          </w:p>
          <w:p w14:paraId="7D06090C" w14:textId="77777777" w:rsidR="00276686" w:rsidRDefault="00EC2FC2">
            <w:pPr>
              <w:jc w:val="both"/>
              <w:rPr>
                <w:b/>
                <w:i/>
                <w:lang w:eastAsia="zh-CN"/>
              </w:rPr>
            </w:pPr>
            <w:r>
              <w:rPr>
                <w:b/>
                <w:i/>
                <w:lang w:eastAsia="zh-CN"/>
              </w:rPr>
              <w:t xml:space="preserve">Proposal 4: Impacts on PDSCH/PUSCH processing time (N1/N2) may need be considered for multi-slot PDCCH monitoring </w:t>
            </w:r>
            <w:r>
              <w:rPr>
                <w:rFonts w:hint="eastAsia"/>
                <w:b/>
                <w:i/>
                <w:lang w:eastAsia="zh-CN"/>
              </w:rPr>
              <w:t>capability</w:t>
            </w:r>
            <w:r>
              <w:rPr>
                <w:b/>
                <w:i/>
                <w:lang w:eastAsia="zh-CN"/>
              </w:rPr>
              <w:t>.</w:t>
            </w:r>
          </w:p>
          <w:p w14:paraId="6B961215" w14:textId="77777777" w:rsidR="00276686" w:rsidRDefault="00276686">
            <w:pPr>
              <w:jc w:val="both"/>
              <w:rPr>
                <w:lang w:eastAsia="zh-CN"/>
              </w:rPr>
            </w:pPr>
          </w:p>
        </w:tc>
      </w:tr>
    </w:tbl>
    <w:p w14:paraId="08024BFE" w14:textId="77777777" w:rsidR="00276686" w:rsidRDefault="00276686">
      <w:pPr>
        <w:rPr>
          <w:lang w:eastAsia="zh-CN"/>
        </w:rPr>
      </w:pPr>
    </w:p>
    <w:p w14:paraId="5B29F88F" w14:textId="77777777" w:rsidR="00276686" w:rsidRDefault="00EC2FC2">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276686" w14:paraId="4AA2F363" w14:textId="77777777">
        <w:tc>
          <w:tcPr>
            <w:tcW w:w="14583" w:type="dxa"/>
          </w:tcPr>
          <w:p w14:paraId="74316302" w14:textId="77777777" w:rsidR="00276686" w:rsidRDefault="00EC2FC2">
            <w:pPr>
              <w:spacing w:after="0"/>
              <w:jc w:val="both"/>
              <w:rPr>
                <w:b/>
                <w:i/>
                <w:iCs/>
              </w:rPr>
            </w:pPr>
            <w:r>
              <w:rPr>
                <w:b/>
                <w:i/>
                <w:iCs/>
                <w:lang w:eastAsia="ja-JP"/>
              </w:rPr>
              <w:t xml:space="preserve">Proposal 1: </w:t>
            </w:r>
            <w:r>
              <w:rPr>
                <w:b/>
                <w:i/>
                <w:iCs/>
              </w:rPr>
              <w:t>For supporting NR between 52.6 GHz and 71 GHz with high subcarrier spacing values including 480kHz and 960kHz, following search space configuration should be supported:</w:t>
            </w:r>
          </w:p>
          <w:p w14:paraId="25B0347F" w14:textId="77777777" w:rsidR="00276686" w:rsidRDefault="00EC2FC2">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1) SS</w:t>
            </w:r>
          </w:p>
          <w:p w14:paraId="73DAADD9"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1</w:t>
            </w:r>
            <w:r>
              <w:rPr>
                <w:b/>
                <w:bCs/>
                <w:i/>
                <w:iCs/>
                <w:lang w:eastAsia="zh-CN"/>
              </w:rPr>
              <w:t xml:space="preserve"> consecutive slots within a slot group of X slots</w:t>
            </w:r>
          </w:p>
          <w:p w14:paraId="274C4323"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based on a time offset within the slot group based on slot index n0 determined for Group (2) monitoring such that the Y</w:t>
            </w:r>
            <w:r>
              <w:rPr>
                <w:b/>
                <w:bCs/>
                <w:i/>
                <w:iCs/>
                <w:vertAlign w:val="subscript"/>
                <w:lang w:eastAsia="zh-CN"/>
              </w:rPr>
              <w:t>Group1</w:t>
            </w:r>
            <w:r>
              <w:rPr>
                <w:b/>
                <w:bCs/>
                <w:i/>
                <w:iCs/>
                <w:lang w:eastAsia="zh-CN"/>
              </w:rPr>
              <w:t xml:space="preserve"> slots overlap the Y</w:t>
            </w:r>
            <w:r>
              <w:rPr>
                <w:b/>
                <w:bCs/>
                <w:i/>
                <w:iCs/>
                <w:vertAlign w:val="subscript"/>
                <w:lang w:eastAsia="zh-CN"/>
              </w:rPr>
              <w:t>Group2</w:t>
            </w:r>
            <w:r>
              <w:rPr>
                <w:b/>
                <w:bCs/>
                <w:i/>
                <w:iCs/>
                <w:lang w:eastAsia="zh-CN"/>
              </w:rPr>
              <w:t xml:space="preserve"> slots</w:t>
            </w:r>
          </w:p>
          <w:p w14:paraId="33B85F5F"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1</w:t>
            </w:r>
            <w:r>
              <w:rPr>
                <w:b/>
                <w:bCs/>
                <w:i/>
                <w:iCs/>
                <w:lang w:eastAsia="zh-CN"/>
              </w:rPr>
              <w:t xml:space="preserve"> consecutive slots within a slot group of X slots is maintained across different slot groups (unless n0 changes)</w:t>
            </w:r>
          </w:p>
          <w:p w14:paraId="432F8831"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BD attempts for all Group (1) SSs are restricted to fall within the same Y</w:t>
            </w:r>
            <w:r>
              <w:rPr>
                <w:b/>
                <w:bCs/>
                <w:i/>
                <w:iCs/>
                <w:vertAlign w:val="subscript"/>
                <w:lang w:eastAsia="zh-CN"/>
              </w:rPr>
              <w:t>Group1</w:t>
            </w:r>
            <w:r>
              <w:rPr>
                <w:b/>
                <w:bCs/>
                <w:i/>
                <w:iCs/>
                <w:lang w:eastAsia="zh-CN"/>
              </w:rPr>
              <w:t xml:space="preserve"> consecutive slots</w:t>
            </w:r>
          </w:p>
          <w:p w14:paraId="1188A0FC" w14:textId="77777777" w:rsidR="00276686" w:rsidRDefault="00EC2FC2">
            <w:pPr>
              <w:numPr>
                <w:ilvl w:val="1"/>
                <w:numId w:val="16"/>
              </w:numPr>
              <w:autoSpaceDE/>
              <w:autoSpaceDN/>
              <w:adjustRightInd/>
              <w:snapToGrid/>
              <w:spacing w:after="0" w:line="240" w:lineRule="auto"/>
              <w:rPr>
                <w:b/>
                <w:bCs/>
                <w:i/>
                <w:iCs/>
                <w:lang w:eastAsia="zh-CN"/>
              </w:rPr>
            </w:pPr>
            <w:r>
              <w:rPr>
                <w:rFonts w:hint="eastAsia"/>
                <w:b/>
                <w:bCs/>
                <w:i/>
                <w:iCs/>
                <w:lang w:eastAsia="zh-CN"/>
              </w:rPr>
              <w:t>F</w:t>
            </w:r>
            <w:r>
              <w:rPr>
                <w:b/>
                <w:bCs/>
                <w:i/>
                <w:iCs/>
                <w:lang w:eastAsia="zh-CN"/>
              </w:rPr>
              <w:t>or Group (2) SS</w:t>
            </w:r>
          </w:p>
          <w:p w14:paraId="4194AD94"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A SS is configured to be within Y</w:t>
            </w:r>
            <w:r>
              <w:rPr>
                <w:b/>
                <w:bCs/>
                <w:i/>
                <w:iCs/>
                <w:vertAlign w:val="subscript"/>
                <w:lang w:eastAsia="zh-CN"/>
              </w:rPr>
              <w:t>Group2</w:t>
            </w:r>
            <w:r>
              <w:rPr>
                <w:b/>
                <w:bCs/>
                <w:i/>
                <w:iCs/>
                <w:lang w:eastAsia="zh-CN"/>
              </w:rPr>
              <w:t xml:space="preserve"> consecutive slots within a slot group of X slots</w:t>
            </w:r>
          </w:p>
          <w:p w14:paraId="7FD3CBEC"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The location of the Y</w:t>
            </w:r>
            <w:r>
              <w:rPr>
                <w:b/>
                <w:bCs/>
                <w:i/>
                <w:iCs/>
                <w:vertAlign w:val="subscript"/>
                <w:lang w:eastAsia="zh-CN"/>
              </w:rPr>
              <w:t>Group2</w:t>
            </w:r>
            <w:r>
              <w:rPr>
                <w:b/>
                <w:bCs/>
                <w:i/>
                <w:iCs/>
                <w:lang w:eastAsia="zh-CN"/>
              </w:rPr>
              <w:t xml:space="preserve"> consecutive slots within a slot group of X slots is maintained across different slot groups (unless n0 changes)</w:t>
            </w:r>
          </w:p>
          <w:p w14:paraId="7B430FAC" w14:textId="77777777" w:rsidR="00276686" w:rsidRDefault="00EC2FC2">
            <w:pPr>
              <w:numPr>
                <w:ilvl w:val="1"/>
                <w:numId w:val="16"/>
              </w:numPr>
              <w:autoSpaceDE/>
              <w:autoSpaceDN/>
              <w:adjustRightInd/>
              <w:snapToGrid/>
              <w:spacing w:after="0" w:line="240" w:lineRule="auto"/>
              <w:rPr>
                <w:b/>
                <w:bCs/>
                <w:i/>
                <w:iCs/>
                <w:lang w:eastAsia="zh-CN"/>
              </w:rPr>
            </w:pPr>
            <w:r>
              <w:rPr>
                <w:b/>
                <w:bCs/>
                <w:i/>
                <w:iCs/>
                <w:lang w:eastAsia="zh-CN"/>
              </w:rPr>
              <w:t>The reported capability indicates the BD/CCE budget within Y=max(Y</w:t>
            </w:r>
            <w:r>
              <w:rPr>
                <w:b/>
                <w:bCs/>
                <w:i/>
                <w:iCs/>
                <w:vertAlign w:val="subscript"/>
                <w:lang w:eastAsia="zh-CN"/>
              </w:rPr>
              <w:t>Group1</w:t>
            </w:r>
            <w:r>
              <w:rPr>
                <w:b/>
                <w:bCs/>
                <w:i/>
                <w:iCs/>
                <w:lang w:eastAsia="zh-CN"/>
              </w:rPr>
              <w:t>, Y</w:t>
            </w:r>
            <w:r>
              <w:rPr>
                <w:b/>
                <w:bCs/>
                <w:i/>
                <w:iCs/>
                <w:vertAlign w:val="subscript"/>
                <w:lang w:eastAsia="zh-CN"/>
              </w:rPr>
              <w:t>Group2</w:t>
            </w:r>
            <w:r>
              <w:rPr>
                <w:b/>
                <w:bCs/>
                <w:i/>
                <w:iCs/>
                <w:lang w:eastAsia="zh-CN"/>
              </w:rPr>
              <w:t>) slots per slot group</w:t>
            </w:r>
          </w:p>
          <w:p w14:paraId="56BD2BE6" w14:textId="77777777" w:rsidR="00276686" w:rsidRDefault="00EC2FC2">
            <w:pPr>
              <w:numPr>
                <w:ilvl w:val="1"/>
                <w:numId w:val="16"/>
              </w:numPr>
              <w:autoSpaceDE/>
              <w:autoSpaceDN/>
              <w:adjustRightInd/>
              <w:snapToGrid/>
              <w:spacing w:after="0" w:line="240" w:lineRule="auto"/>
              <w:rPr>
                <w:b/>
                <w:bCs/>
                <w:i/>
                <w:iCs/>
                <w:lang w:eastAsia="zh-CN"/>
              </w:rPr>
            </w:pPr>
            <w:r>
              <w:rPr>
                <w:b/>
                <w:bCs/>
                <w:i/>
                <w:iCs/>
                <w:lang w:eastAsia="zh-CN"/>
              </w:rPr>
              <w:t>Support the following values of Y</w:t>
            </w:r>
            <w:r>
              <w:rPr>
                <w:b/>
                <w:bCs/>
                <w:i/>
                <w:iCs/>
                <w:vertAlign w:val="subscript"/>
                <w:lang w:eastAsia="zh-CN"/>
              </w:rPr>
              <w:t>Group1</w:t>
            </w:r>
            <w:r>
              <w:rPr>
                <w:b/>
                <w:bCs/>
                <w:i/>
                <w:iCs/>
                <w:lang w:eastAsia="zh-CN"/>
              </w:rPr>
              <w:t xml:space="preserve"> and Y</w:t>
            </w:r>
            <w:r>
              <w:rPr>
                <w:b/>
                <w:bCs/>
                <w:i/>
                <w:iCs/>
                <w:vertAlign w:val="subscript"/>
                <w:lang w:eastAsia="zh-CN"/>
              </w:rPr>
              <w:t>Group2</w:t>
            </w:r>
          </w:p>
          <w:p w14:paraId="3249FE7B"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For X=8: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4,4) or (4,2)], (2,2), (1,1)</w:t>
            </w:r>
          </w:p>
          <w:p w14:paraId="5BB48C0C"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For X=4: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2,2), (1,1)</w:t>
            </w:r>
          </w:p>
          <w:p w14:paraId="386DA09F"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For X=2: (Y</w:t>
            </w:r>
            <w:r>
              <w:rPr>
                <w:b/>
                <w:bCs/>
                <w:i/>
                <w:iCs/>
                <w:vertAlign w:val="subscript"/>
                <w:lang w:eastAsia="zh-CN"/>
              </w:rPr>
              <w:t>Group1</w:t>
            </w:r>
            <w:r>
              <w:rPr>
                <w:b/>
                <w:bCs/>
                <w:i/>
                <w:iCs/>
                <w:lang w:eastAsia="zh-CN"/>
              </w:rPr>
              <w:t>,Y</w:t>
            </w:r>
            <w:r>
              <w:rPr>
                <w:b/>
                <w:bCs/>
                <w:i/>
                <w:iCs/>
                <w:vertAlign w:val="subscript"/>
                <w:lang w:eastAsia="zh-CN"/>
              </w:rPr>
              <w:t>Group2</w:t>
            </w:r>
            <w:r>
              <w:rPr>
                <w:b/>
                <w:bCs/>
                <w:i/>
                <w:iCs/>
                <w:lang w:eastAsia="zh-CN"/>
              </w:rPr>
              <w:t>) = (1,1)</w:t>
            </w:r>
          </w:p>
          <w:p w14:paraId="60B7BBB1" w14:textId="77777777" w:rsidR="00276686" w:rsidRDefault="00EC2FC2">
            <w:pPr>
              <w:numPr>
                <w:ilvl w:val="2"/>
                <w:numId w:val="16"/>
              </w:numPr>
              <w:autoSpaceDE/>
              <w:autoSpaceDN/>
              <w:adjustRightInd/>
              <w:snapToGrid/>
              <w:spacing w:after="0" w:line="240" w:lineRule="auto"/>
              <w:rPr>
                <w:b/>
                <w:bCs/>
                <w:i/>
                <w:iCs/>
                <w:lang w:eastAsia="zh-CN"/>
              </w:rPr>
            </w:pPr>
            <w:r>
              <w:rPr>
                <w:b/>
                <w:bCs/>
                <w:i/>
                <w:iCs/>
                <w:lang w:eastAsia="zh-CN"/>
              </w:rPr>
              <w:t>In case of other supported values, Y</w:t>
            </w:r>
            <w:r>
              <w:rPr>
                <w:b/>
                <w:bCs/>
                <w:i/>
                <w:iCs/>
                <w:vertAlign w:val="subscript"/>
                <w:lang w:eastAsia="zh-CN"/>
              </w:rPr>
              <w:t xml:space="preserve">Group1 </w:t>
            </w:r>
            <w:r>
              <w:rPr>
                <w:b/>
                <w:bCs/>
                <w:i/>
                <w:iCs/>
                <w:lang w:eastAsia="zh-CN"/>
              </w:rPr>
              <w:t>should always be less than or equal to X/2</w:t>
            </w:r>
          </w:p>
          <w:p w14:paraId="03A85D88" w14:textId="77777777" w:rsidR="00276686" w:rsidRDefault="00EC2FC2">
            <w:pPr>
              <w:numPr>
                <w:ilvl w:val="1"/>
                <w:numId w:val="16"/>
              </w:numPr>
              <w:autoSpaceDE/>
              <w:autoSpaceDN/>
              <w:adjustRightInd/>
              <w:snapToGrid/>
              <w:spacing w:after="0" w:line="240" w:lineRule="auto"/>
              <w:rPr>
                <w:b/>
                <w:bCs/>
                <w:i/>
                <w:iCs/>
                <w:lang w:eastAsia="zh-CN"/>
              </w:rPr>
            </w:pPr>
            <w:r>
              <w:rPr>
                <w:b/>
                <w:bCs/>
                <w:i/>
                <w:iCs/>
                <w:lang w:eastAsia="zh-CN"/>
              </w:rPr>
              <w:t>Group (1) SS: Type 1 CSS with dedicated RRC configuration and type 3 CSS, UE specific SS</w:t>
            </w:r>
          </w:p>
          <w:p w14:paraId="6D18D0EB" w14:textId="77777777" w:rsidR="00276686" w:rsidRDefault="00EC2FC2">
            <w:pPr>
              <w:numPr>
                <w:ilvl w:val="1"/>
                <w:numId w:val="16"/>
              </w:numPr>
              <w:autoSpaceDE/>
              <w:autoSpaceDN/>
              <w:adjustRightInd/>
              <w:snapToGrid/>
              <w:spacing w:after="0" w:line="240" w:lineRule="auto"/>
              <w:rPr>
                <w:b/>
                <w:bCs/>
                <w:i/>
                <w:iCs/>
                <w:lang w:eastAsia="zh-CN"/>
              </w:rPr>
            </w:pPr>
            <w:r>
              <w:rPr>
                <w:b/>
                <w:bCs/>
                <w:i/>
                <w:iCs/>
                <w:lang w:eastAsia="zh-CN"/>
              </w:rPr>
              <w:t>Group (2) SS: Type 1 CSS without dedicated RRC configuration and type 0, 0A, and 2 CSS</w:t>
            </w:r>
          </w:p>
          <w:p w14:paraId="6C13AF25" w14:textId="77777777" w:rsidR="00276686" w:rsidRDefault="00276686">
            <w:pPr>
              <w:jc w:val="both"/>
              <w:rPr>
                <w:lang w:eastAsia="zh-CN"/>
              </w:rPr>
            </w:pPr>
          </w:p>
          <w:p w14:paraId="4A330E4F" w14:textId="77777777" w:rsidR="00276686" w:rsidRDefault="00EC2FC2">
            <w:pPr>
              <w:pStyle w:val="ListParagraph"/>
              <w:spacing w:after="160"/>
              <w:ind w:left="0"/>
              <w:jc w:val="both"/>
              <w:rPr>
                <w:lang w:eastAsia="zh-CN"/>
              </w:rPr>
            </w:pPr>
            <w:r>
              <w:rPr>
                <w:lang w:eastAsia="zh-CN"/>
              </w:rPr>
              <w:t>However, there could still be the issue of back-to-back monitoring across slot groups e.g. when the beam changes, e.g. with respect to the above proposal when n0 changes. An example is shown in Figure 1. In this example, the original location of the SS is last 2 slots within a slot group, as shown in slot group 1. Now in slot group 2, the CSS MOs are in the 1</w:t>
            </w:r>
            <w:r>
              <w:rPr>
                <w:vertAlign w:val="superscript"/>
                <w:lang w:eastAsia="zh-CN"/>
              </w:rPr>
              <w:t>st</w:t>
            </w:r>
            <w:r>
              <w:rPr>
                <w:lang w:eastAsia="zh-CN"/>
              </w:rPr>
              <w:t xml:space="preserve"> two slots of the slot group. So as a consequence of the transition there can be the issue of back-to-back monitoring. Similar issue of back-to-back monitoring could arise even for Group(2) SS when the periodicity of Group(2) SS MO is every slot group. </w:t>
            </w:r>
          </w:p>
          <w:p w14:paraId="23B8CDE2" w14:textId="77777777" w:rsidR="00276686" w:rsidRDefault="00276686">
            <w:pPr>
              <w:pStyle w:val="ListParagraph"/>
              <w:spacing w:after="160"/>
              <w:ind w:left="0"/>
              <w:rPr>
                <w:lang w:eastAsia="zh-CN"/>
              </w:rPr>
            </w:pPr>
          </w:p>
          <w:p w14:paraId="03BF2122" w14:textId="77777777" w:rsidR="00276686" w:rsidRDefault="00EC2FC2">
            <w:pPr>
              <w:pStyle w:val="ListParagraph"/>
              <w:spacing w:after="160"/>
              <w:ind w:left="0"/>
              <w:jc w:val="center"/>
              <w:rPr>
                <w:lang w:eastAsia="zh-CN"/>
              </w:rPr>
            </w:pPr>
            <w:r>
              <w:object w:dxaOrig="9428" w:dyaOrig="5058" w14:anchorId="3E9C7432">
                <v:shape id="_x0000_i1029" type="#_x0000_t75" style="width:471.75pt;height:252.4pt" o:ole="">
                  <v:imagedata r:id="rId27" o:title=""/>
                </v:shape>
                <o:OLEObject Type="Embed" ProgID="Visio.Drawing.15" ShapeID="_x0000_i1029" DrawAspect="Content" ObjectID="_1698617971" r:id="rId28"/>
              </w:object>
            </w:r>
          </w:p>
          <w:p w14:paraId="5666DA82" w14:textId="77777777" w:rsidR="00276686" w:rsidRDefault="00EC2FC2">
            <w:pPr>
              <w:pStyle w:val="ListParagraph"/>
              <w:spacing w:after="160"/>
              <w:ind w:left="0"/>
              <w:jc w:val="center"/>
              <w:rPr>
                <w:b/>
                <w:bCs/>
                <w:lang w:eastAsia="zh-CN"/>
              </w:rPr>
            </w:pPr>
            <w:r>
              <w:rPr>
                <w:b/>
                <w:bCs/>
                <w:lang w:eastAsia="zh-CN"/>
              </w:rPr>
              <w:t>Figure 1: Example of back-to-back monitoring when n0 changes</w:t>
            </w:r>
          </w:p>
          <w:p w14:paraId="42D9A02B" w14:textId="77777777" w:rsidR="00276686" w:rsidRDefault="00276686">
            <w:pPr>
              <w:pStyle w:val="ListParagraph"/>
              <w:spacing w:after="160"/>
              <w:ind w:left="0"/>
              <w:rPr>
                <w:lang w:eastAsia="zh-CN"/>
              </w:rPr>
            </w:pPr>
          </w:p>
          <w:p w14:paraId="31E25D86" w14:textId="77777777" w:rsidR="00276686" w:rsidRDefault="00EC2FC2">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542AB798" w14:textId="77777777" w:rsidR="00276686" w:rsidRDefault="00276686">
            <w:pPr>
              <w:pStyle w:val="ListParagraph"/>
              <w:spacing w:after="160"/>
              <w:ind w:left="0"/>
              <w:jc w:val="both"/>
              <w:rPr>
                <w:b/>
                <w:bCs/>
                <w:i/>
                <w:iCs/>
              </w:rPr>
            </w:pPr>
          </w:p>
          <w:p w14:paraId="05D21ADD" w14:textId="77777777" w:rsidR="00276686" w:rsidRDefault="00EC2FC2">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685D3F30" w14:textId="77777777" w:rsidR="00276686" w:rsidRDefault="00276686">
            <w:pPr>
              <w:pStyle w:val="ListParagraph"/>
              <w:spacing w:after="160"/>
              <w:ind w:left="0"/>
              <w:jc w:val="both"/>
              <w:rPr>
                <w:b/>
                <w:bCs/>
                <w:i/>
                <w:iCs/>
                <w:lang w:eastAsia="zh-CN"/>
              </w:rPr>
            </w:pPr>
          </w:p>
          <w:p w14:paraId="5C4E0966" w14:textId="77777777" w:rsidR="00276686" w:rsidRDefault="00EC2FC2">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38CB7CA6" w14:textId="77777777" w:rsidR="00276686" w:rsidRDefault="00276686">
            <w:pPr>
              <w:pStyle w:val="ListParagraph"/>
              <w:spacing w:after="160"/>
              <w:ind w:left="0"/>
              <w:rPr>
                <w:lang w:eastAsia="zh-CN"/>
              </w:rPr>
            </w:pPr>
          </w:p>
          <w:p w14:paraId="7179CA0A" w14:textId="77777777" w:rsidR="00276686" w:rsidRDefault="00EC2FC2">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6848C463" w14:textId="77777777" w:rsidR="00276686" w:rsidRDefault="00276686">
            <w:pPr>
              <w:overflowPunct w:val="0"/>
              <w:snapToGrid/>
              <w:spacing w:after="180" w:line="240" w:lineRule="auto"/>
              <w:contextualSpacing/>
              <w:jc w:val="both"/>
              <w:textAlignment w:val="baseline"/>
              <w:rPr>
                <w:b/>
                <w:i/>
                <w:iCs/>
              </w:rPr>
            </w:pPr>
          </w:p>
        </w:tc>
      </w:tr>
    </w:tbl>
    <w:p w14:paraId="68600C9B" w14:textId="77777777" w:rsidR="00276686" w:rsidRDefault="00276686">
      <w:pPr>
        <w:rPr>
          <w:lang w:val="en-GB" w:eastAsia="zh-CN"/>
        </w:rPr>
      </w:pPr>
    </w:p>
    <w:p w14:paraId="47D088E0" w14:textId="77777777" w:rsidR="00276686" w:rsidRDefault="00EC2FC2">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276686" w14:paraId="7BDA0325" w14:textId="77777777">
        <w:tc>
          <w:tcPr>
            <w:tcW w:w="14583" w:type="dxa"/>
          </w:tcPr>
          <w:p w14:paraId="261FC8CD" w14:textId="77777777" w:rsidR="00276686" w:rsidRDefault="00EC2FC2">
            <w:pPr>
              <w:rPr>
                <w:rFonts w:eastAsia="SimSun"/>
                <w:lang w:eastAsia="zh-CN"/>
              </w:rPr>
            </w:pPr>
            <w:r>
              <w:rPr>
                <w:rFonts w:eastAsia="SimSun" w:hint="eastAsia"/>
                <w:lang w:eastAsia="zh-CN"/>
              </w:rPr>
              <w:t>Based on the above conclusions, the multi-slot PDCCH monitoring capability of Group (2) SS (such as CORESET#0/Type0-PDCCH CSS) needs to be solved. For SS/PBCH block and CORESET#0 multiplexing pattern 1, the PDCCH monitoring occasions are located within two consecutive slots which are associated with the SS/PBCH block. However, when the UE changes SS/PBCH block it tracks due to mobility, the relevant PDCCH monitoring occasions may be outside the Y</w:t>
            </w:r>
            <w:r>
              <w:rPr>
                <w:rFonts w:eastAsia="SimSun" w:hint="eastAsia"/>
                <w:vertAlign w:val="subscript"/>
                <w:lang w:eastAsia="zh-CN"/>
              </w:rPr>
              <w:t>Group1</w:t>
            </w:r>
            <w:r>
              <w:rPr>
                <w:rFonts w:eastAsia="SimSun" w:hint="eastAsia"/>
                <w:lang w:eastAsia="zh-CN"/>
              </w:rPr>
              <w:t xml:space="preserve"> consecutive slots, which will affect the monitoring capability of the UE. In order to keep the PDCCH monitoring occasions of Group (1) SS overlapping or adjacent to the PDCCH monitoring occasions of Group (2) SS, the same time offset to the slot group boundary should be used for the PDCCH monitoring occasions of Group (1) SS, when UE changes the monitoring occasions of Group (2) SS based on the slot index of n0. In the current specification, the monitoring occasion of Group (2) SS is switched by the MAC CE activation command to indicate a new TCI state. Therefore, a new procedure should be specified to allow the monitoring occasion of Group (1) SS to shift in the time domain  based on reception of the MAC CE activation command within an slot group. One way to achieve this is to configure a separate time offset for Group (1) SS associated with corresponding TCI state. </w:t>
            </w:r>
          </w:p>
          <w:p w14:paraId="2C6728A1" w14:textId="77777777" w:rsidR="00276686" w:rsidRDefault="00EC2FC2">
            <w:pPr>
              <w:rPr>
                <w:rFonts w:eastAsia="SimSun"/>
                <w:b/>
                <w:bCs/>
                <w:i/>
                <w:iCs/>
                <w:lang w:eastAsia="zh-CN"/>
              </w:rPr>
            </w:pPr>
            <w:r>
              <w:rPr>
                <w:rFonts w:eastAsia="SimSun" w:hint="eastAsia"/>
                <w:b/>
                <w:bCs/>
                <w:i/>
                <w:iCs/>
                <w:lang w:eastAsia="zh-CN"/>
              </w:rPr>
              <w:t>Proposal 2: The monitoring occasions of Group (1) SS should overlap or be adjacent to the monitoring occasions of Group (2) SS within a slot group.</w:t>
            </w:r>
          </w:p>
          <w:p w14:paraId="0C8E7F42" w14:textId="77777777" w:rsidR="00276686" w:rsidRDefault="00EC2FC2">
            <w:pPr>
              <w:rPr>
                <w:rFonts w:eastAsia="SimSun"/>
                <w:b/>
                <w:bCs/>
                <w:i/>
                <w:iCs/>
                <w:lang w:eastAsia="zh-CN"/>
              </w:rPr>
            </w:pPr>
            <w:r>
              <w:rPr>
                <w:rFonts w:eastAsia="SimSun" w:hint="eastAsia"/>
                <w:b/>
                <w:bCs/>
                <w:i/>
                <w:iCs/>
                <w:lang w:eastAsia="zh-CN"/>
              </w:rPr>
              <w:t>Proposal 3: The monitoring occasions of Group (1) SS should be switched, when the monitoring occasions of Group (2) SS is changed based on the n0 slot index.</w:t>
            </w:r>
          </w:p>
          <w:p w14:paraId="51B4C77D" w14:textId="77777777" w:rsidR="00276686" w:rsidRDefault="00EC2FC2">
            <w:pPr>
              <w:rPr>
                <w:bCs/>
                <w:iCs/>
                <w:szCs w:val="20"/>
                <w:lang w:eastAsia="zh-CN"/>
              </w:rPr>
            </w:pPr>
            <w:r>
              <w:rPr>
                <w:rFonts w:hint="eastAsia"/>
                <w:bCs/>
                <w:iCs/>
                <w:szCs w:val="20"/>
                <w:lang w:eastAsia="zh-CN"/>
              </w:rPr>
              <w:lastRenderedPageBreak/>
              <w:t>In RAN1#106bis-e meeting, it was the proposed that the value of Y is determined by the equation Y=max(Y</w:t>
            </w:r>
            <w:r>
              <w:rPr>
                <w:rFonts w:hint="eastAsia"/>
                <w:bCs/>
                <w:iCs/>
                <w:szCs w:val="20"/>
                <w:vertAlign w:val="subscript"/>
                <w:lang w:eastAsia="zh-CN"/>
              </w:rPr>
              <w:t>Group1</w:t>
            </w:r>
            <w:r>
              <w:rPr>
                <w:rFonts w:hint="eastAsia"/>
                <w:bCs/>
                <w:iCs/>
                <w:szCs w:val="20"/>
                <w:lang w:eastAsia="zh-CN"/>
              </w:rPr>
              <w:t>, 2) slots. It can be seen from the equation that the minimum value of Y is 2. Therefore, two slots can be regarded as a minimum unit of BD/CCE budget. However, if the value of 1 is adopted for Y</w:t>
            </w:r>
            <w:r>
              <w:rPr>
                <w:rFonts w:hint="eastAsia"/>
                <w:bCs/>
                <w:iCs/>
                <w:szCs w:val="20"/>
                <w:vertAlign w:val="subscript"/>
                <w:lang w:eastAsia="zh-CN"/>
              </w:rPr>
              <w:t>Group2</w:t>
            </w:r>
            <w:r>
              <w:rPr>
                <w:rFonts w:hint="eastAsia"/>
                <w:bCs/>
                <w:iCs/>
                <w:szCs w:val="20"/>
                <w:lang w:eastAsia="zh-CN"/>
              </w:rPr>
              <w:t xml:space="preserve">, given that </w:t>
            </w:r>
            <w:bookmarkStart w:id="30" w:name="OLE_LINK7"/>
            <w:r>
              <w:rPr>
                <w:rFonts w:hint="eastAsia"/>
                <w:bCs/>
                <w:iCs/>
                <w:szCs w:val="20"/>
                <w:lang w:eastAsia="zh-CN"/>
              </w:rPr>
              <w:t>the PDCCH monitoring occasion of Group 1</w:t>
            </w:r>
            <w:bookmarkEnd w:id="30"/>
            <w:r>
              <w:rPr>
                <w:rFonts w:hint="eastAsia"/>
                <w:bCs/>
                <w:iCs/>
                <w:szCs w:val="20"/>
                <w:lang w:eastAsia="zh-CN"/>
              </w:rPr>
              <w:t xml:space="preserve"> overlaps with the PDCCH monitoring occasion of Group 2, then only one slot is used to locate the PDCCH within a slot group. In such case, the minimum of </w:t>
            </w:r>
            <w:bookmarkStart w:id="31" w:name="OLE_LINK9"/>
            <w:r>
              <w:rPr>
                <w:rFonts w:hint="eastAsia"/>
                <w:bCs/>
                <w:iCs/>
                <w:szCs w:val="20"/>
                <w:lang w:eastAsia="zh-CN"/>
              </w:rPr>
              <w:t>Y</w:t>
            </w:r>
            <w:bookmarkEnd w:id="31"/>
            <w:r>
              <w:rPr>
                <w:rFonts w:hint="eastAsia"/>
                <w:bCs/>
                <w:iCs/>
                <w:szCs w:val="20"/>
                <w:lang w:eastAsia="zh-CN"/>
              </w:rPr>
              <w:t xml:space="preserve"> is meaningless, because only one slot is used for PDCCH monitoring occasion. On the other hand, in order to maintain the same design principles as Rel-15 </w:t>
            </w:r>
            <w:r>
              <w:rPr>
                <w:rFonts w:eastAsia="SimSun" w:hint="eastAsia"/>
                <w:lang w:eastAsia="zh-CN"/>
              </w:rPr>
              <w:t>CORESET#0/Type0-PDCCH CSS</w:t>
            </w:r>
            <w:r>
              <w:rPr>
                <w:rFonts w:hint="eastAsia"/>
                <w:bCs/>
                <w:iCs/>
                <w:szCs w:val="20"/>
                <w:lang w:eastAsia="zh-CN"/>
              </w:rPr>
              <w:t xml:space="preserve"> monitoring occasion, the value of 2 is suitable for Group 2 SS monitoring occasion.</w:t>
            </w:r>
          </w:p>
          <w:p w14:paraId="1F55EF50" w14:textId="77777777" w:rsidR="00276686" w:rsidRDefault="00EC2FC2">
            <w:pPr>
              <w:rPr>
                <w:b/>
                <w:i/>
                <w:szCs w:val="20"/>
                <w:lang w:eastAsia="zh-CN"/>
              </w:rPr>
            </w:pPr>
            <w:r>
              <w:rPr>
                <w:rFonts w:hint="eastAsia"/>
                <w:b/>
                <w:i/>
                <w:szCs w:val="20"/>
                <w:lang w:eastAsia="zh-CN"/>
              </w:rPr>
              <w:t>Proposal 4: The value of Y</w:t>
            </w:r>
            <w:r>
              <w:rPr>
                <w:rFonts w:hint="eastAsia"/>
                <w:b/>
                <w:i/>
                <w:szCs w:val="20"/>
                <w:vertAlign w:val="subscript"/>
                <w:lang w:eastAsia="zh-CN"/>
              </w:rPr>
              <w:t>Group2</w:t>
            </w:r>
            <w:r>
              <w:rPr>
                <w:rFonts w:hint="eastAsia"/>
                <w:b/>
                <w:i/>
                <w:szCs w:val="20"/>
                <w:lang w:eastAsia="zh-CN"/>
              </w:rPr>
              <w:t xml:space="preserve"> should be 2.</w:t>
            </w:r>
          </w:p>
          <w:p w14:paraId="3ECA8EEE" w14:textId="77777777" w:rsidR="00276686" w:rsidRDefault="00276686">
            <w:pPr>
              <w:rPr>
                <w:b/>
                <w:i/>
                <w:szCs w:val="20"/>
                <w:lang w:eastAsia="zh-CN"/>
              </w:rPr>
            </w:pPr>
          </w:p>
        </w:tc>
      </w:tr>
    </w:tbl>
    <w:p w14:paraId="75B7959A" w14:textId="77777777" w:rsidR="00276686" w:rsidRDefault="00276686">
      <w:pPr>
        <w:rPr>
          <w:lang w:eastAsia="zh-CN"/>
        </w:rPr>
      </w:pPr>
    </w:p>
    <w:p w14:paraId="1EF33C31" w14:textId="77777777" w:rsidR="00276686" w:rsidRDefault="00EC2FC2">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276686" w14:paraId="2DE292C5" w14:textId="77777777">
        <w:tc>
          <w:tcPr>
            <w:tcW w:w="14583" w:type="dxa"/>
          </w:tcPr>
          <w:p w14:paraId="7458F864" w14:textId="77777777" w:rsidR="00276686" w:rsidRDefault="00EC2FC2">
            <w:pPr>
              <w:pStyle w:val="Caption"/>
              <w:spacing w:after="0"/>
              <w:rPr>
                <w:sz w:val="22"/>
                <w:szCs w:val="22"/>
              </w:rPr>
            </w:pPr>
            <w:bookmarkStart w:id="32" w:name="_Ref61526076"/>
            <w:r>
              <w:rPr>
                <w:sz w:val="22"/>
                <w:szCs w:val="22"/>
              </w:rPr>
              <w:t xml:space="preserve">For 480 kHz and 960 kHz SCS adopted beyond 52.6GHz, In the WID [3], PDCCH monitoring enhancement with multi-slot span is supported, it can maintain scheduling framework same as for smaller SCS (e.g. 120 kHz) when UE is configured to monitor the PDCCH every multiple slots. </w:t>
            </w:r>
          </w:p>
          <w:p w14:paraId="143E174E" w14:textId="77777777" w:rsidR="00276686" w:rsidRDefault="00EC2FC2">
            <w:pPr>
              <w:pStyle w:val="Caption"/>
              <w:spacing w:after="0"/>
              <w:rPr>
                <w:sz w:val="22"/>
                <w:szCs w:val="22"/>
              </w:rPr>
            </w:pPr>
            <w:r>
              <w:rPr>
                <w:sz w:val="22"/>
                <w:szCs w:val="22"/>
              </w:rPr>
              <w:t xml:space="preserve">In previous meeting [1], there were many discussions on multi-slot PDCCH monitoring capability, and it has been agreed Multi-slot PDCCH monitoring is based on slots within a slot group, and </w:t>
            </w:r>
            <w:r>
              <w:rPr>
                <w:sz w:val="22"/>
                <w:lang w:eastAsia="zh-CN"/>
              </w:rPr>
              <w:t>search space configuration</w:t>
            </w:r>
            <w:r>
              <w:rPr>
                <w:sz w:val="22"/>
                <w:szCs w:val="22"/>
              </w:rPr>
              <w:t xml:space="preserve"> is for further study. There are 3 options listed by FL in the fourth round discussion summary [4]. In our view, if Option B-rev1 is adopted, in order to avoid the back-to-back overload issue, there are 2 options: 1. an extra window can be considered to calculate the PDCCH monitoring burden. In this extra window with size equivalent to X, the monitoring capability indicates the BD/CCE budget within the whole window. 2. Skip monitoring Group (1) SS in the next slot group.</w:t>
            </w:r>
          </w:p>
          <w:p w14:paraId="2D10D24B" w14:textId="77777777" w:rsidR="00276686" w:rsidRDefault="00276686">
            <w:pPr>
              <w:rPr>
                <w:lang w:val="en-GB"/>
              </w:rPr>
            </w:pPr>
          </w:p>
          <w:p w14:paraId="7960619B" w14:textId="77777777" w:rsidR="00276686" w:rsidRDefault="00EC2FC2">
            <w:pPr>
              <w:pStyle w:val="Caption"/>
              <w:spacing w:after="0"/>
              <w:rPr>
                <w:sz w:val="22"/>
                <w:szCs w:val="22"/>
                <w:lang w:eastAsia="zh-CN"/>
              </w:rPr>
            </w:pPr>
            <w:r>
              <w:rPr>
                <w:rFonts w:hint="eastAsia"/>
                <w:noProof/>
                <w:sz w:val="22"/>
                <w:szCs w:val="22"/>
                <w:lang w:eastAsia="ja-JP"/>
              </w:rPr>
              <w:drawing>
                <wp:inline distT="0" distB="0" distL="0" distR="0" wp14:anchorId="132284B3" wp14:editId="2E497509">
                  <wp:extent cx="5759450" cy="1428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759450" cy="1428750"/>
                          </a:xfrm>
                          <a:prstGeom prst="rect">
                            <a:avLst/>
                          </a:prstGeom>
                          <a:noFill/>
                          <a:ln>
                            <a:noFill/>
                          </a:ln>
                        </pic:spPr>
                      </pic:pic>
                    </a:graphicData>
                  </a:graphic>
                </wp:inline>
              </w:drawing>
            </w:r>
          </w:p>
          <w:p w14:paraId="018D79C3" w14:textId="77777777" w:rsidR="00276686" w:rsidRDefault="00EC2FC2">
            <w:pPr>
              <w:pStyle w:val="Caption"/>
              <w:spacing w:after="0"/>
              <w:rPr>
                <w:b w:val="0"/>
                <w:sz w:val="22"/>
                <w:szCs w:val="22"/>
                <w:lang w:eastAsia="zh-CN"/>
              </w:rPr>
            </w:pPr>
            <w:r>
              <w:rPr>
                <w:sz w:val="22"/>
                <w:szCs w:val="22"/>
                <w:lang w:eastAsia="zh-CN"/>
              </w:rPr>
              <w:t>Figure 1</w:t>
            </w:r>
          </w:p>
          <w:p w14:paraId="2B84EA75" w14:textId="77777777" w:rsidR="00276686" w:rsidRDefault="00EC2FC2">
            <w:pPr>
              <w:rPr>
                <w:b/>
              </w:rPr>
            </w:pPr>
            <w:r>
              <w:rPr>
                <w:b/>
              </w:rPr>
              <w:t>Proposal 1: For Option B-rev1 listed in the fourth round discussion, to avoid the back-to-back overload issue, an extra window can be considered to calculate the PDCCH monitoring burden if Group (2) SS don’t fall into Y monitoring slots.</w:t>
            </w:r>
          </w:p>
          <w:p w14:paraId="25236253" w14:textId="77777777" w:rsidR="00276686" w:rsidRDefault="00276686">
            <w:pPr>
              <w:rPr>
                <w:lang w:val="en-GB" w:eastAsia="zh-CN"/>
              </w:rPr>
            </w:pPr>
          </w:p>
          <w:p w14:paraId="597FC4A2" w14:textId="77777777" w:rsidR="00276686" w:rsidRDefault="00EC2FC2">
            <w:pPr>
              <w:pStyle w:val="Caption"/>
              <w:spacing w:after="0"/>
              <w:rPr>
                <w:sz w:val="22"/>
                <w:szCs w:val="22"/>
              </w:rPr>
            </w:pPr>
            <w:r>
              <w:rPr>
                <w:sz w:val="22"/>
                <w:lang w:eastAsia="zh-CN"/>
              </w:rPr>
              <w:lastRenderedPageBreak/>
              <w:t>In meeting 106-bis-e, it was agreed that</w:t>
            </w:r>
            <w:r>
              <w:rPr>
                <w:sz w:val="22"/>
                <w:szCs w:val="22"/>
                <w:lang w:eastAsia="zh-CN"/>
              </w:rPr>
              <w:t xml:space="preserve"> the following values are </w:t>
            </w:r>
            <w:r>
              <w:rPr>
                <w:sz w:val="22"/>
                <w:lang w:eastAsia="zh-CN"/>
              </w:rPr>
              <w:t xml:space="preserve">mandatorily </w:t>
            </w:r>
            <w:r>
              <w:rPr>
                <w:sz w:val="22"/>
                <w:szCs w:val="22"/>
                <w:lang w:eastAsia="zh-CN"/>
              </w:rPr>
              <w:t>supported:</w:t>
            </w:r>
            <w:r>
              <w:rPr>
                <w:sz w:val="22"/>
                <w:szCs w:val="22"/>
              </w:rPr>
              <w:t xml:space="preserve"> 4 slots for 480 kHz SCS and 8 slots for 960 kHz SCS, and other specific number of the multiple slots is in discussion. For some use cases such as low-latency services which require more frequent PDCCH monitoring, the flexibility will be reduced with the multi-slot based monitoring. To handle those use cases with low-latency, denser PDCCH monitoring occasion should be considered to support, such as per 2-slots based monitoring </w:t>
            </w:r>
            <w:r>
              <w:rPr>
                <w:rFonts w:hint="eastAsia"/>
                <w:sz w:val="22"/>
                <w:szCs w:val="22"/>
              </w:rPr>
              <w:t>for</w:t>
            </w:r>
            <w:r>
              <w:rPr>
                <w:sz w:val="22"/>
                <w:szCs w:val="22"/>
              </w:rPr>
              <w:t xml:space="preserve"> 480 kHz SCS and per 4-slots based monitoring </w:t>
            </w:r>
            <w:r>
              <w:rPr>
                <w:rFonts w:hint="eastAsia"/>
                <w:sz w:val="22"/>
                <w:szCs w:val="22"/>
              </w:rPr>
              <w:t>for</w:t>
            </w:r>
            <w:r>
              <w:rPr>
                <w:sz w:val="22"/>
                <w:szCs w:val="22"/>
              </w:rPr>
              <w:t xml:space="preserve"> 960 kHz SCS, and accordingly the associated BD/CCEs limit number needs to further study.  </w:t>
            </w:r>
          </w:p>
          <w:p w14:paraId="15A75F12" w14:textId="77777777" w:rsidR="00276686" w:rsidRDefault="00EC2FC2">
            <w:pPr>
              <w:pStyle w:val="Caption"/>
              <w:spacing w:after="0"/>
              <w:rPr>
                <w:b w:val="0"/>
                <w:sz w:val="22"/>
                <w:szCs w:val="22"/>
              </w:rPr>
            </w:pPr>
            <w:r>
              <w:rPr>
                <w:sz w:val="22"/>
                <w:szCs w:val="22"/>
              </w:rPr>
              <w:t xml:space="preserve">Proposal 2: </w:t>
            </w:r>
            <w:r>
              <w:rPr>
                <w:rFonts w:hint="eastAsia"/>
                <w:sz w:val="22"/>
                <w:szCs w:val="22"/>
              </w:rPr>
              <w:t>Ad</w:t>
            </w:r>
            <w:r>
              <w:rPr>
                <w:sz w:val="22"/>
                <w:szCs w:val="22"/>
              </w:rPr>
              <w:t>ditional PDCCH monitoring group sizes should be supported: 2 for 480 kHz SCS, 4 for 960 kHz SCS, and further study the associated BD/CCEs limit</w:t>
            </w:r>
            <w:bookmarkEnd w:id="32"/>
            <w:r>
              <w:rPr>
                <w:sz w:val="22"/>
                <w:szCs w:val="22"/>
              </w:rPr>
              <w:t xml:space="preserve"> number.</w:t>
            </w:r>
          </w:p>
          <w:p w14:paraId="50F6FA06" w14:textId="77777777" w:rsidR="00276686" w:rsidRDefault="00276686">
            <w:pPr>
              <w:rPr>
                <w:bCs/>
              </w:rPr>
            </w:pPr>
          </w:p>
        </w:tc>
      </w:tr>
    </w:tbl>
    <w:p w14:paraId="68255A31" w14:textId="77777777" w:rsidR="00276686" w:rsidRDefault="00276686">
      <w:pPr>
        <w:rPr>
          <w:lang w:val="en-GB" w:eastAsia="zh-CN"/>
        </w:rPr>
      </w:pPr>
    </w:p>
    <w:p w14:paraId="7C0206B4" w14:textId="77777777" w:rsidR="00276686" w:rsidRDefault="00EC2FC2">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276686" w14:paraId="430479E1" w14:textId="77777777">
        <w:tc>
          <w:tcPr>
            <w:tcW w:w="14583" w:type="dxa"/>
          </w:tcPr>
          <w:p w14:paraId="74C81FB9" w14:textId="77777777" w:rsidR="00276686" w:rsidRDefault="00EC2FC2">
            <w:pPr>
              <w:pStyle w:val="BodyText"/>
            </w:pPr>
            <w:r>
              <w:t xml:space="preserve">According to the agreement in previous meeting (see Section 1), Alt-1 (i.e. use a fixed pattern of slot groups) has been selected to define the multi-slot monitoring capability eventually. One of the remaining controversial points is whether and how to restrict the search space configuration such that UE only needs to monitor Y slots in each slot group of X slots. The description under the third bullet in the agreement (i.e. FFS: search space configuration) is an attempt to provide a solution. In the following, we provide our analysis on this aspect. </w:t>
            </w:r>
          </w:p>
          <w:p w14:paraId="3C75F19F" w14:textId="77777777" w:rsidR="00276686" w:rsidRDefault="00EC2FC2">
            <w:pPr>
              <w:pStyle w:val="BodyText"/>
            </w:pPr>
            <w:r>
              <w:t xml:space="preserve">In order to make MOs from both Group (1) and Group (2) SS fall into Y slots, the location of Y would need to be determined by Group (2) SS, because its configuration cannot be adapted by dedicated RRC. Once the location of Y is determined, a time shift is applied to Group(1) SS such that they would fall into Y. In order to clearly describe such behavior, the notion of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t xml:space="preserve">are used. We support the current formulation in the first and second sub-bullet. In the following, we illustrate how this can work using one example in Figure 1. </w:t>
            </w:r>
          </w:p>
          <w:p w14:paraId="13C32C84" w14:textId="77777777" w:rsidR="00276686" w:rsidRDefault="00276686">
            <w:pPr>
              <w:pStyle w:val="BodyText"/>
            </w:pPr>
          </w:p>
          <w:p w14:paraId="418F8FEE" w14:textId="77777777" w:rsidR="00276686" w:rsidRDefault="00EC2FC2">
            <w:pPr>
              <w:pStyle w:val="BodyText"/>
              <w:rPr>
                <w:rFonts w:ascii="Times" w:hAnsi="Times"/>
                <w:szCs w:val="24"/>
              </w:rPr>
            </w:pPr>
            <w:r>
              <w:object w:dxaOrig="9637" w:dyaOrig="2252" w14:anchorId="531BA1FA">
                <v:shape id="_x0000_i1030" type="#_x0000_t75" style="width:481.5pt;height:113.65pt" o:ole="">
                  <v:imagedata r:id="rId30" o:title=""/>
                </v:shape>
                <o:OLEObject Type="Embed" ProgID="Visio.Drawing.15" ShapeID="_x0000_i1030" DrawAspect="Content" ObjectID="_1698617972" r:id="rId31"/>
              </w:object>
            </w:r>
            <w:r>
              <w:rPr>
                <w:rFonts w:ascii="Times" w:hAnsi="Times"/>
                <w:szCs w:val="24"/>
              </w:rPr>
              <w:t xml:space="preserve"> </w:t>
            </w:r>
          </w:p>
          <w:p w14:paraId="3B917E58" w14:textId="77777777" w:rsidR="00276686" w:rsidRDefault="00EC2FC2">
            <w:pPr>
              <w:pStyle w:val="BodyText"/>
              <w:jc w:val="center"/>
            </w:pPr>
            <w:r>
              <w:t xml:space="preserve">Fig.1 Determination of the location of </w:t>
            </w:r>
            <w:r>
              <w:rPr>
                <w:rFonts w:ascii="Times" w:eastAsia="Batang" w:hAnsi="Times"/>
                <w:lang w:eastAsia="zh-CN"/>
              </w:rPr>
              <w:t>Y</w:t>
            </w:r>
            <w:r>
              <w:rPr>
                <w:rFonts w:ascii="Times" w:eastAsia="Batang" w:hAnsi="Times"/>
                <w:vertAlign w:val="subscript"/>
                <w:lang w:eastAsia="zh-CN"/>
              </w:rPr>
              <w:t xml:space="preserve">Group1 </w:t>
            </w:r>
            <w:r>
              <w:rPr>
                <w:rFonts w:ascii="Times" w:eastAsia="Batang" w:hAnsi="Times"/>
                <w:lang w:eastAsia="zh-CN"/>
              </w:rPr>
              <w:t>and Y</w:t>
            </w:r>
            <w:r>
              <w:rPr>
                <w:rFonts w:ascii="Times" w:eastAsia="Batang" w:hAnsi="Times"/>
                <w:vertAlign w:val="subscript"/>
                <w:lang w:eastAsia="zh-CN"/>
              </w:rPr>
              <w:t>Group2</w:t>
            </w:r>
          </w:p>
          <w:p w14:paraId="57A8CA7D" w14:textId="77777777" w:rsidR="00276686" w:rsidRDefault="00EC2FC2">
            <w:pPr>
              <w:pStyle w:val="BodyText"/>
            </w:pPr>
            <w:r>
              <w:t xml:space="preserve">As shown in Fig.1, the UE was previously served (e.g. in the slot group n-1) by the yellow beam, and therefore both </w:t>
            </w:r>
            <w:r>
              <w:rPr>
                <w:rFonts w:ascii="Times" w:eastAsia="Batang" w:hAnsi="Times"/>
                <w:lang w:eastAsia="zh-CN"/>
              </w:rPr>
              <w:t>Y</w:t>
            </w:r>
            <w:r>
              <w:rPr>
                <w:rFonts w:ascii="Times" w:eastAsia="Batang" w:hAnsi="Times"/>
                <w:vertAlign w:val="subscript"/>
                <w:lang w:eastAsia="zh-CN"/>
              </w:rPr>
              <w:t>Group1</w:t>
            </w:r>
            <w:r>
              <w:rPr>
                <w:rFonts w:ascii="Times" w:eastAsia="Batang" w:hAnsi="Times"/>
                <w:lang w:eastAsia="zh-CN"/>
              </w:rPr>
              <w:t xml:space="preserve"> and Y</w:t>
            </w:r>
            <w:r>
              <w:rPr>
                <w:rFonts w:ascii="Times" w:eastAsia="Batang" w:hAnsi="Times"/>
                <w:vertAlign w:val="subscript"/>
                <w:lang w:eastAsia="zh-CN"/>
              </w:rPr>
              <w:t xml:space="preserve">Group2 </w:t>
            </w:r>
            <w:r>
              <w:rPr>
                <w:rFonts w:ascii="Times" w:eastAsia="Batang" w:hAnsi="Times"/>
                <w:lang w:eastAsia="zh-CN"/>
              </w:rPr>
              <w:t>start at the first slot of a slot group (note that Y</w:t>
            </w:r>
            <w:r>
              <w:rPr>
                <w:rFonts w:ascii="Times" w:eastAsia="Batang" w:hAnsi="Times"/>
                <w:vertAlign w:val="subscript"/>
                <w:lang w:eastAsia="zh-CN"/>
              </w:rPr>
              <w:t>Group2</w:t>
            </w:r>
            <w:r>
              <w:rPr>
                <w:rFonts w:ascii="Times" w:eastAsia="Batang" w:hAnsi="Times"/>
                <w:lang w:eastAsia="zh-CN"/>
              </w:rPr>
              <w:t xml:space="preserve"> does not show in the slot group n-1 because no Group (2) MO in this slot group). Let us then consider the case where the UE serving beam is changed from the yellow to green beam in the slot group n, due to, e.g. UE movement. In such case, Y</w:t>
            </w:r>
            <w:r>
              <w:rPr>
                <w:rFonts w:ascii="Times" w:eastAsia="Batang" w:hAnsi="Times"/>
                <w:vertAlign w:val="subscript"/>
                <w:lang w:eastAsia="zh-CN"/>
              </w:rPr>
              <w:t>Group2</w:t>
            </w:r>
            <w:r>
              <w:rPr>
                <w:rFonts w:ascii="Times" w:eastAsia="Batang" w:hAnsi="Times"/>
                <w:lang w:eastAsia="zh-CN"/>
              </w:rPr>
              <w:t xml:space="preserve"> would change to the last two slots of the slot group to cover the MOs of the corresponding beam. </w:t>
            </w:r>
            <w:r>
              <w:rPr>
                <w:rFonts w:ascii="Times" w:eastAsia="Batang" w:hAnsi="Times"/>
                <w:lang w:eastAsia="zh-CN"/>
              </w:rPr>
              <w:lastRenderedPageBreak/>
              <w:t>Consequently, a time shift would be applied to MO of Group (1) SS (and Y</w:t>
            </w:r>
            <w:r>
              <w:rPr>
                <w:rFonts w:ascii="Times" w:eastAsia="Batang" w:hAnsi="Times"/>
                <w:vertAlign w:val="subscript"/>
                <w:lang w:eastAsia="zh-CN"/>
              </w:rPr>
              <w:t>Group1</w:t>
            </w:r>
            <w:r>
              <w:rPr>
                <w:rFonts w:ascii="Times" w:eastAsia="Batang" w:hAnsi="Times"/>
                <w:lang w:eastAsia="zh-CN"/>
              </w:rPr>
              <w:t xml:space="preserve"> as well), such that MO would still fall into the new position of Y</w:t>
            </w:r>
            <w:r>
              <w:rPr>
                <w:rFonts w:ascii="Times" w:eastAsia="Batang" w:hAnsi="Times"/>
                <w:vertAlign w:val="subscript"/>
                <w:lang w:eastAsia="zh-CN"/>
              </w:rPr>
              <w:t>Group2</w:t>
            </w:r>
            <w:r>
              <w:rPr>
                <w:rFonts w:ascii="Times" w:eastAsia="Batang" w:hAnsi="Times"/>
                <w:lang w:eastAsia="zh-CN"/>
              </w:rPr>
              <w:t>. In other words, Y</w:t>
            </w:r>
            <w:r>
              <w:rPr>
                <w:rFonts w:ascii="Times" w:eastAsia="Batang" w:hAnsi="Times"/>
                <w:vertAlign w:val="subscript"/>
                <w:lang w:eastAsia="zh-CN"/>
              </w:rPr>
              <w:t>Group1</w:t>
            </w:r>
            <w:r>
              <w:rPr>
                <w:rFonts w:ascii="Times" w:eastAsia="Batang" w:hAnsi="Times"/>
                <w:lang w:eastAsia="zh-CN"/>
              </w:rPr>
              <w:t xml:space="preserve"> follows the same change in the location as Y</w:t>
            </w:r>
            <w:r>
              <w:rPr>
                <w:rFonts w:ascii="Times" w:eastAsia="Batang" w:hAnsi="Times"/>
                <w:vertAlign w:val="subscript"/>
                <w:lang w:eastAsia="zh-CN"/>
              </w:rPr>
              <w:t xml:space="preserve">Group2 </w:t>
            </w:r>
            <w:r>
              <w:rPr>
                <w:rFonts w:ascii="Times" w:eastAsia="Batang" w:hAnsi="Times"/>
                <w:lang w:eastAsia="zh-CN"/>
              </w:rPr>
              <w:t xml:space="preserve">in order to remain overlapping. In our opinion, such mechanism provides an efficient way to cope with issue of alignment between Group(1) and Group(2) SS in case of beam switching. </w:t>
            </w:r>
          </w:p>
          <w:p w14:paraId="016CF30F" w14:textId="77777777" w:rsidR="00276686" w:rsidRDefault="00EC2FC2">
            <w:pPr>
              <w:pStyle w:val="BodyText"/>
            </w:pPr>
            <w:r>
              <w:t>Regarding the third sub-bullet (i.e. “</w:t>
            </w:r>
            <w:r>
              <w:rPr>
                <w:rFonts w:ascii="Times" w:eastAsia="Batang" w:hAnsi="Times"/>
                <w:szCs w:val="24"/>
                <w:lang w:eastAsia="zh-CN"/>
              </w:rPr>
              <w:t>The reported capability indicates the BD/CCE budget within Y=max(Y</w:t>
            </w:r>
            <w:r>
              <w:rPr>
                <w:rFonts w:ascii="Times" w:eastAsia="Batang" w:hAnsi="Times"/>
                <w:szCs w:val="24"/>
                <w:vertAlign w:val="subscript"/>
                <w:lang w:eastAsia="zh-CN"/>
              </w:rPr>
              <w:t>Group1</w:t>
            </w:r>
            <w:r>
              <w:rPr>
                <w:rFonts w:ascii="Times" w:eastAsia="Batang" w:hAnsi="Times"/>
                <w:szCs w:val="24"/>
                <w:lang w:eastAsia="zh-CN"/>
              </w:rPr>
              <w:t>, 2) slots per slot group”</w:t>
            </w:r>
            <w:r>
              <w:t xml:space="preserve">), from our understanding, it implies that BD/CCE budget is allowed to use over two slots (for Group(2)) even if UE supports </w:t>
            </w:r>
            <w:r>
              <w:rPr>
                <w:rFonts w:ascii="Times" w:eastAsia="Batang" w:hAnsi="Times"/>
                <w:szCs w:val="24"/>
                <w:lang w:eastAsia="zh-CN"/>
              </w:rPr>
              <w:t>Y</w:t>
            </w:r>
            <w:r>
              <w:rPr>
                <w:rFonts w:ascii="Times" w:eastAsia="Batang" w:hAnsi="Times"/>
                <w:szCs w:val="24"/>
                <w:vertAlign w:val="subscript"/>
                <w:lang w:eastAsia="zh-CN"/>
              </w:rPr>
              <w:t>Group1</w:t>
            </w:r>
            <w:r>
              <w:t xml:space="preserve"> = 1 only. We understand the intention is to keep the type-0 CSS monitoring behavior as it is in Rel-15/16. Therefore, we support this sub-bullet. </w:t>
            </w:r>
          </w:p>
          <w:p w14:paraId="4BB52B2A" w14:textId="77777777" w:rsidR="00276686" w:rsidRDefault="00EC2FC2">
            <w:pPr>
              <w:pStyle w:val="BodyText"/>
            </w:pPr>
            <w:r>
              <w:t>On the other hand, it is not clear to us the intention of the fourth sub-bullet (i.e.</w:t>
            </w:r>
            <w:r>
              <w:rPr>
                <w:rFonts w:ascii="Times" w:eastAsia="Batang" w:hAnsi="Times"/>
                <w:szCs w:val="24"/>
                <w:lang w:eastAsia="zh-CN"/>
              </w:rPr>
              <w:t xml:space="preserve"> supported combination of Y</w:t>
            </w:r>
            <w:r>
              <w:rPr>
                <w:rFonts w:ascii="Times" w:eastAsia="Batang" w:hAnsi="Times"/>
                <w:szCs w:val="24"/>
                <w:vertAlign w:val="subscript"/>
                <w:lang w:eastAsia="zh-CN"/>
              </w:rPr>
              <w:t>Group1</w:t>
            </w:r>
            <w:r>
              <w:rPr>
                <w:rFonts w:ascii="Times" w:eastAsia="Batang" w:hAnsi="Times"/>
                <w:szCs w:val="24"/>
                <w:lang w:eastAsia="zh-CN"/>
              </w:rPr>
              <w:t xml:space="preserve"> and Y</w:t>
            </w:r>
            <w:r>
              <w:rPr>
                <w:rFonts w:ascii="Times" w:eastAsia="Batang" w:hAnsi="Times"/>
                <w:szCs w:val="24"/>
                <w:vertAlign w:val="subscript"/>
                <w:lang w:eastAsia="zh-CN"/>
              </w:rPr>
              <w:t>Group2</w:t>
            </w:r>
            <w:r>
              <w:t xml:space="preserve"> for X=8, 4, and 2). Does it mean that UE reports both values of Y</w:t>
            </w:r>
            <w:r>
              <w:rPr>
                <w:vertAlign w:val="subscript"/>
              </w:rPr>
              <w:t>Group1</w:t>
            </w:r>
            <w:r>
              <w:t xml:space="preserve"> and Y</w:t>
            </w:r>
            <w:r>
              <w:rPr>
                <w:vertAlign w:val="subscript"/>
              </w:rPr>
              <w:t>Group2</w:t>
            </w:r>
            <w:r>
              <w:t xml:space="preserve"> ? Since Y</w:t>
            </w:r>
            <w:r>
              <w:rPr>
                <w:vertAlign w:val="subscript"/>
              </w:rPr>
              <w:t>Group2</w:t>
            </w:r>
            <w:r>
              <w:t xml:space="preserve"> is used for cell-common information, it doesn’t seemingly make sense for individual UE to report different Y</w:t>
            </w:r>
            <w:r>
              <w:rPr>
                <w:vertAlign w:val="subscript"/>
              </w:rPr>
              <w:t>Group2</w:t>
            </w:r>
            <w:r>
              <w:t xml:space="preserve"> values, because for the broadcast information, network has to consider the worst-capable UE. Therefore, we suggest to define </w:t>
            </w:r>
            <w:r>
              <w:rPr>
                <w:rFonts w:ascii="Times" w:eastAsia="Batang" w:hAnsi="Times"/>
                <w:szCs w:val="24"/>
                <w:lang w:eastAsia="zh-CN"/>
              </w:rPr>
              <w:t>Y</w:t>
            </w:r>
            <w:r>
              <w:rPr>
                <w:rFonts w:ascii="Times" w:eastAsia="Batang" w:hAnsi="Times"/>
                <w:szCs w:val="24"/>
                <w:vertAlign w:val="subscript"/>
                <w:lang w:eastAsia="zh-CN"/>
              </w:rPr>
              <w:t>Group2</w:t>
            </w:r>
            <w:r>
              <w:t xml:space="preserve"> =2 slots for all UEs, which is also more consistent with the third sub-bullet. </w:t>
            </w:r>
          </w:p>
          <w:p w14:paraId="0045C441" w14:textId="77777777" w:rsidR="00276686" w:rsidRDefault="00EC2FC2">
            <w:pPr>
              <w:pStyle w:val="BodyText"/>
            </w:pPr>
            <w:r>
              <w:t>To summarize, we propose to agree with the following in this meeting:</w:t>
            </w:r>
          </w:p>
          <w:p w14:paraId="0F868FF6" w14:textId="77777777" w:rsidR="00276686" w:rsidRDefault="00EC2FC2">
            <w:pPr>
              <w:pStyle w:val="BodyText"/>
              <w:rPr>
                <w:b/>
                <w:bCs/>
              </w:rPr>
            </w:pPr>
            <w:r>
              <w:rPr>
                <w:b/>
                <w:bCs/>
              </w:rPr>
              <w:t>Proposal 1: For the search space configuration, agree the FFS in the previous meeting with the following modifications:</w:t>
            </w:r>
          </w:p>
          <w:p w14:paraId="384D9980"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1) SS</w:t>
            </w:r>
          </w:p>
          <w:p w14:paraId="14069023"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w:t>
            </w:r>
          </w:p>
          <w:p w14:paraId="5AD44317"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based on a time offset within the slot group based on slot index n0 determined for Group (2) monitoring such that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slots overlap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slots</w:t>
            </w:r>
          </w:p>
          <w:p w14:paraId="1C1EA1EC"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 within a slot group of X slots is maintained across different slot groups (unless n0 changes)</w:t>
            </w:r>
          </w:p>
          <w:p w14:paraId="5E36A908"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BD attempts for all Group (1) SSs are restricted to fall within the same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consecutive slots</w:t>
            </w:r>
          </w:p>
          <w:p w14:paraId="71FF90FD"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For Group (2) SS</w:t>
            </w:r>
          </w:p>
          <w:p w14:paraId="746A2820"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A SS is configured to be within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w:t>
            </w:r>
          </w:p>
          <w:p w14:paraId="27925B52"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location of the Y</w:t>
            </w:r>
            <w:r>
              <w:rPr>
                <w:rFonts w:ascii="Times" w:eastAsia="Batang" w:hAnsi="Times"/>
                <w:b/>
                <w:bCs/>
                <w:sz w:val="20"/>
                <w:szCs w:val="24"/>
                <w:vertAlign w:val="subscript"/>
                <w:lang w:eastAsia="zh-CN"/>
              </w:rPr>
              <w:t>Group2</w:t>
            </w:r>
            <w:r>
              <w:rPr>
                <w:rFonts w:ascii="Times" w:eastAsia="Batang" w:hAnsi="Times"/>
                <w:b/>
                <w:bCs/>
                <w:sz w:val="20"/>
                <w:szCs w:val="24"/>
                <w:lang w:eastAsia="zh-CN"/>
              </w:rPr>
              <w:t xml:space="preserve"> consecutive slots within a slot group of X slots is maintained across different slot groups (unless n0 changes)</w:t>
            </w:r>
          </w:p>
          <w:p w14:paraId="34C630D5"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The reported capability indicates the BD/CCE budget within Y=max(Y</w:t>
            </w:r>
            <w:r>
              <w:rPr>
                <w:rFonts w:ascii="Times" w:eastAsia="Batang" w:hAnsi="Times"/>
                <w:b/>
                <w:bCs/>
                <w:sz w:val="20"/>
                <w:szCs w:val="24"/>
                <w:vertAlign w:val="subscript"/>
                <w:lang w:eastAsia="zh-CN"/>
              </w:rPr>
              <w:t>Group1</w:t>
            </w:r>
            <w:r>
              <w:rPr>
                <w:rFonts w:ascii="Times" w:eastAsia="Batang" w:hAnsi="Times"/>
                <w:b/>
                <w:bCs/>
                <w:sz w:val="20"/>
                <w:szCs w:val="24"/>
                <w:lang w:eastAsia="zh-CN"/>
              </w:rPr>
              <w:t>, 2) slots per slot group</w:t>
            </w:r>
          </w:p>
          <w:p w14:paraId="324C1F44"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Support the following values of Y</w:t>
            </w:r>
            <w:r>
              <w:rPr>
                <w:rFonts w:ascii="Times" w:eastAsia="Batang" w:hAnsi="Times"/>
                <w:b/>
                <w:bCs/>
                <w:sz w:val="20"/>
                <w:szCs w:val="24"/>
                <w:vertAlign w:val="subscript"/>
                <w:lang w:eastAsia="zh-CN"/>
              </w:rPr>
              <w:t>Group1</w:t>
            </w:r>
            <w:r>
              <w:rPr>
                <w:rFonts w:ascii="Times" w:eastAsia="Batang" w:hAnsi="Times"/>
                <w:b/>
                <w:bCs/>
                <w:sz w:val="20"/>
                <w:szCs w:val="24"/>
                <w:lang w:eastAsia="zh-CN"/>
              </w:rPr>
              <w:t xml:space="preserve"> and Y</w:t>
            </w:r>
            <w:r>
              <w:rPr>
                <w:rFonts w:ascii="Times" w:eastAsia="Batang" w:hAnsi="Times"/>
                <w:b/>
                <w:bCs/>
                <w:sz w:val="20"/>
                <w:szCs w:val="24"/>
                <w:vertAlign w:val="subscript"/>
                <w:lang w:eastAsia="zh-CN"/>
              </w:rPr>
              <w:t>Group2</w:t>
            </w:r>
          </w:p>
          <w:p w14:paraId="2D583CE9"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highlight w:val="yellow"/>
                <w:lang w:eastAsia="zh-CN"/>
              </w:rPr>
            </w:pP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Group2 </w:t>
            </w:r>
            <w:r>
              <w:rPr>
                <w:rFonts w:ascii="Times" w:eastAsia="Batang" w:hAnsi="Times"/>
                <w:b/>
                <w:bCs/>
                <w:sz w:val="20"/>
                <w:szCs w:val="24"/>
                <w:highlight w:val="yellow"/>
                <w:lang w:eastAsia="zh-CN"/>
              </w:rPr>
              <w:t>=2 for all UEs</w:t>
            </w:r>
          </w:p>
          <w:p w14:paraId="2D257BE1"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8: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4,2), (2,2), (1,[1 or 2])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4,2,1</w:t>
            </w:r>
          </w:p>
          <w:p w14:paraId="120E3A49"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4: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xml:space="preserve">) = (2,2), (1,[1 or 2]) </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2,1</w:t>
            </w:r>
          </w:p>
          <w:p w14:paraId="46DECA4D" w14:textId="77777777" w:rsidR="00276686" w:rsidRDefault="00EC2FC2">
            <w:pPr>
              <w:numPr>
                <w:ilvl w:val="2"/>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 xml:space="preserve">For X=2: </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1</w:t>
            </w:r>
            <w:r>
              <w:rPr>
                <w:rFonts w:ascii="Times" w:eastAsia="Batang" w:hAnsi="Times"/>
                <w:b/>
                <w:bCs/>
                <w:strike/>
                <w:color w:val="FF0000"/>
                <w:sz w:val="20"/>
                <w:szCs w:val="24"/>
                <w:lang w:eastAsia="zh-CN"/>
              </w:rPr>
              <w:t>,Y</w:t>
            </w:r>
            <w:r>
              <w:rPr>
                <w:rFonts w:ascii="Times" w:eastAsia="Batang" w:hAnsi="Times"/>
                <w:b/>
                <w:bCs/>
                <w:strike/>
                <w:color w:val="FF0000"/>
                <w:sz w:val="20"/>
                <w:szCs w:val="24"/>
                <w:vertAlign w:val="subscript"/>
                <w:lang w:eastAsia="zh-CN"/>
              </w:rPr>
              <w:t>Group2</w:t>
            </w:r>
            <w:r>
              <w:rPr>
                <w:rFonts w:ascii="Times" w:eastAsia="Batang" w:hAnsi="Times"/>
                <w:b/>
                <w:bCs/>
                <w:strike/>
                <w:color w:val="FF0000"/>
                <w:sz w:val="20"/>
                <w:szCs w:val="24"/>
                <w:lang w:eastAsia="zh-CN"/>
              </w:rPr>
              <w:t>) = (1,[1 or 2])</w:t>
            </w:r>
            <w:r>
              <w:rPr>
                <w:rFonts w:ascii="Times" w:eastAsia="Batang" w:hAnsi="Times"/>
                <w:b/>
                <w:bCs/>
                <w:color w:val="FF0000"/>
                <w:sz w:val="20"/>
                <w:szCs w:val="24"/>
                <w:lang w:eastAsia="zh-CN"/>
              </w:rPr>
              <w:t xml:space="preserve"> </w:t>
            </w:r>
            <w:r>
              <w:rPr>
                <w:rFonts w:ascii="Times" w:eastAsia="Batang" w:hAnsi="Times"/>
                <w:b/>
                <w:bCs/>
                <w:sz w:val="20"/>
                <w:szCs w:val="24"/>
                <w:highlight w:val="yellow"/>
                <w:lang w:eastAsia="zh-CN"/>
              </w:rPr>
              <w:t>Y</w:t>
            </w:r>
            <w:r>
              <w:rPr>
                <w:rFonts w:ascii="Times" w:eastAsia="Batang" w:hAnsi="Times"/>
                <w:b/>
                <w:bCs/>
                <w:sz w:val="20"/>
                <w:szCs w:val="24"/>
                <w:highlight w:val="yellow"/>
                <w:vertAlign w:val="subscript"/>
                <w:lang w:eastAsia="zh-CN"/>
              </w:rPr>
              <w:t xml:space="preserve"> Group1</w:t>
            </w:r>
            <w:r>
              <w:rPr>
                <w:rFonts w:ascii="Times" w:eastAsia="Batang" w:hAnsi="Times"/>
                <w:b/>
                <w:bCs/>
                <w:sz w:val="20"/>
                <w:szCs w:val="24"/>
                <w:highlight w:val="yellow"/>
                <w:lang w:eastAsia="zh-CN"/>
              </w:rPr>
              <w:t xml:space="preserve"> = 1</w:t>
            </w:r>
          </w:p>
          <w:p w14:paraId="6C03C642"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1) SS: Type 1 CSS with dedicated RRC configuration and type 3 CSS, UE specific SS</w:t>
            </w:r>
          </w:p>
          <w:p w14:paraId="67D9CD75" w14:textId="77777777" w:rsidR="00276686" w:rsidRDefault="00EC2FC2">
            <w:pPr>
              <w:numPr>
                <w:ilvl w:val="1"/>
                <w:numId w:val="16"/>
              </w:numPr>
              <w:autoSpaceDE/>
              <w:autoSpaceDN/>
              <w:adjustRightInd/>
              <w:snapToGrid/>
              <w:spacing w:after="0" w:line="240" w:lineRule="auto"/>
              <w:rPr>
                <w:rFonts w:ascii="Times" w:eastAsia="Batang" w:hAnsi="Times"/>
                <w:b/>
                <w:bCs/>
                <w:sz w:val="20"/>
                <w:szCs w:val="24"/>
                <w:lang w:eastAsia="zh-CN"/>
              </w:rPr>
            </w:pPr>
            <w:r>
              <w:rPr>
                <w:rFonts w:ascii="Times" w:eastAsia="Batang" w:hAnsi="Times"/>
                <w:b/>
                <w:bCs/>
                <w:sz w:val="20"/>
                <w:szCs w:val="24"/>
                <w:lang w:eastAsia="zh-CN"/>
              </w:rPr>
              <w:t>Group (2) SS: Type 1 CSS without dedicated RRC configuration and type 0, 0A, and 2 CSS</w:t>
            </w:r>
          </w:p>
          <w:p w14:paraId="29ABE888" w14:textId="77777777" w:rsidR="00276686" w:rsidRDefault="00276686">
            <w:pPr>
              <w:rPr>
                <w:rFonts w:eastAsia="Malgun Gothic"/>
                <w:b/>
                <w:bCs/>
                <w:sz w:val="20"/>
                <w:szCs w:val="20"/>
                <w:lang w:eastAsia="ko-KR"/>
              </w:rPr>
            </w:pPr>
          </w:p>
        </w:tc>
      </w:tr>
    </w:tbl>
    <w:p w14:paraId="1DC489BA" w14:textId="77777777" w:rsidR="00276686" w:rsidRDefault="00276686">
      <w:pPr>
        <w:rPr>
          <w:lang w:eastAsia="zh-CN"/>
        </w:rPr>
      </w:pPr>
    </w:p>
    <w:p w14:paraId="17E46802" w14:textId="77777777" w:rsidR="00276686" w:rsidRDefault="00EC2FC2">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276686" w14:paraId="228410B3" w14:textId="77777777">
        <w:tc>
          <w:tcPr>
            <w:tcW w:w="14583" w:type="dxa"/>
          </w:tcPr>
          <w:p w14:paraId="3076DA7C" w14:textId="77777777" w:rsidR="00276686" w:rsidRDefault="00EC2FC2">
            <w:pPr>
              <w:tabs>
                <w:tab w:val="left" w:pos="1300"/>
              </w:tabs>
              <w:spacing w:after="0"/>
              <w:jc w:val="both"/>
            </w:pPr>
            <w:r>
              <w:t xml:space="preserve">In the last meeting, potential issue regarding the alignment between Group (1) SS and Group (2) SS due to UE movement was discussed, but the motivation is still not clear. In connected mode, if a UE moves and decides to switch the SS/PBCH block and the associated Group (2) SS, a beam failure recovery procedure will be </w:t>
            </w:r>
            <w:r>
              <w:lastRenderedPageBreak/>
              <w:t xml:space="preserve">triggered first, before the RRC reconfiguration of the Group (1) SS. The beam failure recovery procedure is typically a long delay procedure including beam failure detection, new beam selection, beam failure request transmission (e.g. for Rel-15, contention free RACH; for Rel-16: transmit PUCCH-SR + receive uplink grant + transmit PUSCH-MAC CE), receive beam failure recovery response, and new beam reset, wherein the overall delay of BFR can be hundreds of ms. Reconfiguration of RRC, as the follow-up step, may only take tens of ms, so avoiding the reconfiguration of RRC for the Group (1) SS may not be efficient for remarkably reducing the overall latency for switching the beam for Group (2) SS. In this sense, we didn’t a strong motivation to introduce a time offset to align the location of Group (1) SS and Group (2) SS. </w:t>
            </w:r>
          </w:p>
          <w:p w14:paraId="5AA8A501" w14:textId="77777777" w:rsidR="00276686" w:rsidRDefault="00276686">
            <w:pPr>
              <w:tabs>
                <w:tab w:val="left" w:pos="1300"/>
              </w:tabs>
              <w:spacing w:after="0"/>
              <w:jc w:val="both"/>
            </w:pPr>
          </w:p>
          <w:p w14:paraId="12CF0F07" w14:textId="77777777" w:rsidR="00276686" w:rsidRDefault="00EC2FC2">
            <w:pPr>
              <w:tabs>
                <w:tab w:val="left" w:pos="1300"/>
              </w:tabs>
              <w:spacing w:after="0"/>
              <w:jc w:val="both"/>
            </w:pPr>
            <w:r>
              <w:t xml:space="preserve">Based on above discussion, we have the following proposal for multi-slot PDCCH monitoring: </w:t>
            </w:r>
          </w:p>
          <w:p w14:paraId="2C803618" w14:textId="77777777" w:rsidR="00276686" w:rsidRDefault="00276686">
            <w:pPr>
              <w:tabs>
                <w:tab w:val="left" w:pos="1300"/>
              </w:tabs>
              <w:spacing w:after="0"/>
              <w:jc w:val="both"/>
            </w:pPr>
          </w:p>
          <w:p w14:paraId="4DA7F32F" w14:textId="77777777" w:rsidR="00276686" w:rsidRDefault="00EC2FC2">
            <w:pPr>
              <w:tabs>
                <w:tab w:val="left" w:pos="1300"/>
              </w:tabs>
              <w:spacing w:after="0"/>
              <w:jc w:val="both"/>
              <w:rPr>
                <w:b/>
                <w:u w:val="single"/>
              </w:rPr>
            </w:pPr>
            <w:r>
              <w:rPr>
                <w:b/>
                <w:u w:val="single"/>
              </w:rPr>
              <w:t>Proposal 1: Support Option A for multi-slot PDCCH monitoring:</w:t>
            </w:r>
          </w:p>
          <w:p w14:paraId="3F294251" w14:textId="77777777" w:rsidR="00276686" w:rsidRDefault="00EC2FC2">
            <w:pPr>
              <w:pStyle w:val="ListParagraph"/>
              <w:numPr>
                <w:ilvl w:val="0"/>
                <w:numId w:val="33"/>
              </w:numPr>
              <w:tabs>
                <w:tab w:val="left" w:pos="1300"/>
              </w:tabs>
              <w:snapToGrid/>
              <w:spacing w:line="240" w:lineRule="auto"/>
              <w:jc w:val="both"/>
              <w:rPr>
                <w:b/>
                <w:u w:val="single"/>
              </w:rPr>
            </w:pPr>
            <w:r>
              <w:rPr>
                <w:b/>
                <w:u w:val="single"/>
              </w:rPr>
              <w:t>Y=1 is mandatory, and Y=X/2 is optional;</w:t>
            </w:r>
          </w:p>
          <w:p w14:paraId="2CE1FB03" w14:textId="77777777" w:rsidR="00276686" w:rsidRDefault="00EC2FC2">
            <w:pPr>
              <w:pStyle w:val="ListParagraph"/>
              <w:numPr>
                <w:ilvl w:val="0"/>
                <w:numId w:val="33"/>
              </w:numPr>
              <w:snapToGrid/>
              <w:spacing w:line="240" w:lineRule="auto"/>
              <w:jc w:val="both"/>
              <w:rPr>
                <w:b/>
                <w:u w:val="single"/>
                <w:lang w:eastAsia="ja-JP"/>
              </w:rPr>
            </w:pPr>
            <w:r>
              <w:rPr>
                <w:b/>
                <w:u w:val="single"/>
                <w:lang w:eastAsia="ja-JP"/>
              </w:rPr>
              <w:t>UE only monitors one slot for Type0-PDCCH:</w:t>
            </w:r>
          </w:p>
          <w:p w14:paraId="746776E8" w14:textId="77777777" w:rsidR="00276686" w:rsidRDefault="00EC2FC2">
            <w:pPr>
              <w:pStyle w:val="ListParagraph"/>
              <w:numPr>
                <w:ilvl w:val="1"/>
                <w:numId w:val="33"/>
              </w:numPr>
              <w:snapToGrid/>
              <w:spacing w:line="240" w:lineRule="auto"/>
              <w:jc w:val="both"/>
              <w:rPr>
                <w:b/>
                <w:u w:val="single"/>
              </w:rPr>
            </w:pPr>
            <w:r>
              <w:rPr>
                <w:b/>
                <w:u w:val="single"/>
              </w:rPr>
              <w:t xml:space="preserve">Alt 1: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all cases;</w:t>
            </w:r>
          </w:p>
          <w:p w14:paraId="404993CC" w14:textId="77777777" w:rsidR="00276686" w:rsidRDefault="00EC2FC2">
            <w:pPr>
              <w:pStyle w:val="ListParagraph"/>
              <w:numPr>
                <w:ilvl w:val="1"/>
                <w:numId w:val="33"/>
              </w:numPr>
              <w:tabs>
                <w:tab w:val="left" w:pos="1440"/>
              </w:tabs>
              <w:snapToGrid/>
              <w:spacing w:line="240" w:lineRule="auto"/>
              <w:jc w:val="both"/>
              <w:rPr>
                <w:b/>
                <w:u w:val="single"/>
              </w:rPr>
            </w:pPr>
            <w:r>
              <w:rPr>
                <w:b/>
                <w:u w:val="single"/>
              </w:rPr>
              <w:t xml:space="preserve">Alt 2: the one slot is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for </w:t>
            </w:r>
            <m:oMath>
              <m:r>
                <m:rPr>
                  <m:sty m:val="bi"/>
                </m:rPr>
                <w:rPr>
                  <w:rFonts w:ascii="Cambria Math" w:hAnsi="Cambria Math"/>
                  <w:u w:val="single"/>
                </w:rPr>
                <m:t>M=1</m:t>
              </m:r>
            </m:oMath>
            <w:r>
              <w:rPr>
                <w:b/>
                <w:u w:val="single"/>
              </w:rPr>
              <w:t xml:space="preserve"> and </w:t>
            </w:r>
            <m:oMath>
              <m:r>
                <m:rPr>
                  <m:sty m:val="bi"/>
                </m:rPr>
                <w:rPr>
                  <w:rFonts w:ascii="Cambria Math" w:hAnsi="Cambria Math"/>
                  <w:u w:val="single"/>
                </w:rPr>
                <m:t>M=1/2</m:t>
              </m:r>
            </m:oMath>
            <w:r>
              <w:rPr>
                <w:b/>
                <w:u w:val="single"/>
              </w:rPr>
              <w:t xml:space="preserve">, and configurable between slot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oMath>
            <w:r>
              <w:rPr>
                <w:b/>
                <w:u w:val="single"/>
              </w:rPr>
              <w:t xml:space="preserve"> and </w:t>
            </w:r>
            <m:oMath>
              <m:sSub>
                <m:sSubPr>
                  <m:ctrlPr>
                    <w:rPr>
                      <w:rFonts w:ascii="Cambria Math" w:hAnsi="Cambria Math"/>
                      <w:b/>
                      <w:i/>
                      <w:u w:val="single"/>
                    </w:rPr>
                  </m:ctrlPr>
                </m:sSubPr>
                <m:e>
                  <m:r>
                    <m:rPr>
                      <m:sty m:val="bi"/>
                    </m:rPr>
                    <w:rPr>
                      <w:rFonts w:ascii="Cambria Math" w:hAnsi="Cambria Math"/>
                      <w:u w:val="single"/>
                    </w:rPr>
                    <m:t>n</m:t>
                  </m:r>
                </m:e>
                <m:sub>
                  <m:r>
                    <m:rPr>
                      <m:sty m:val="bi"/>
                    </m:rPr>
                    <w:rPr>
                      <w:rFonts w:ascii="Cambria Math" w:hAnsi="Cambria Math"/>
                      <w:u w:val="single"/>
                    </w:rPr>
                    <m:t>0</m:t>
                  </m:r>
                </m:sub>
              </m:sSub>
              <m:r>
                <m:rPr>
                  <m:sty m:val="bi"/>
                </m:rPr>
                <w:rPr>
                  <w:rFonts w:ascii="Cambria Math" w:hAnsi="Cambria Math"/>
                  <w:u w:val="single"/>
                </w:rPr>
                <m:t>+1</m:t>
              </m:r>
            </m:oMath>
            <w:r>
              <w:rPr>
                <w:b/>
                <w:u w:val="single"/>
              </w:rPr>
              <w:t xml:space="preserve"> for </w:t>
            </w:r>
            <m:oMath>
              <m:r>
                <m:rPr>
                  <m:sty m:val="bi"/>
                </m:rPr>
                <w:rPr>
                  <w:rFonts w:ascii="Cambria Math" w:hAnsi="Cambria Math"/>
                  <w:u w:val="single"/>
                </w:rPr>
                <m:t>M=2;</m:t>
              </m:r>
            </m:oMath>
          </w:p>
          <w:p w14:paraId="61B7DA24" w14:textId="77777777" w:rsidR="00276686" w:rsidRDefault="00EC2FC2">
            <w:pPr>
              <w:pStyle w:val="ListParagraph"/>
              <w:numPr>
                <w:ilvl w:val="0"/>
                <w:numId w:val="33"/>
              </w:numPr>
              <w:tabs>
                <w:tab w:val="left" w:pos="1440"/>
              </w:tabs>
              <w:snapToGrid/>
              <w:spacing w:line="240" w:lineRule="auto"/>
              <w:jc w:val="both"/>
              <w:rPr>
                <w:b/>
                <w:u w:val="single"/>
              </w:rPr>
            </w:pPr>
            <w:r>
              <w:rPr>
                <w:b/>
                <w:u w:val="single"/>
              </w:rPr>
              <w:t>No need to introduce the time offset for aligning Group (1) and Group (2) SS.</w:t>
            </w:r>
          </w:p>
          <w:p w14:paraId="65387988" w14:textId="77777777" w:rsidR="00276686" w:rsidRDefault="00EC2FC2">
            <w:pPr>
              <w:tabs>
                <w:tab w:val="left" w:pos="1300"/>
              </w:tabs>
              <w:spacing w:after="0"/>
              <w:jc w:val="both"/>
            </w:pPr>
            <w:r>
              <w:t xml:space="preserve">No matter which option for UE capability of multi-slot PDCCH monitoring is adopted, the default UE capability can be utilized for IDLE mode, wherein only Group (2) SS is applicable, and it can save the discussion effort on supporting slot based PDCCH monitoring. </w:t>
            </w:r>
          </w:p>
          <w:p w14:paraId="429B4A2C" w14:textId="77777777" w:rsidR="00276686" w:rsidRDefault="00276686">
            <w:pPr>
              <w:tabs>
                <w:tab w:val="left" w:pos="1300"/>
              </w:tabs>
              <w:spacing w:after="0"/>
              <w:jc w:val="both"/>
            </w:pPr>
          </w:p>
          <w:p w14:paraId="5A7945CF" w14:textId="77777777" w:rsidR="00276686" w:rsidRDefault="00EC2FC2">
            <w:pPr>
              <w:tabs>
                <w:tab w:val="left" w:pos="1300"/>
              </w:tabs>
              <w:spacing w:after="0"/>
              <w:jc w:val="both"/>
              <w:rPr>
                <w:b/>
                <w:u w:val="single"/>
              </w:rPr>
            </w:pPr>
            <w:r>
              <w:rPr>
                <w:b/>
                <w:u w:val="single"/>
              </w:rPr>
              <w:t>Proposal 2: For IDLE mode:</w:t>
            </w:r>
          </w:p>
          <w:p w14:paraId="79780F81" w14:textId="77777777" w:rsidR="00276686" w:rsidRDefault="00EC2FC2">
            <w:pPr>
              <w:pStyle w:val="ListParagraph"/>
              <w:numPr>
                <w:ilvl w:val="0"/>
                <w:numId w:val="58"/>
              </w:numPr>
              <w:tabs>
                <w:tab w:val="left" w:pos="1300"/>
              </w:tabs>
              <w:snapToGrid/>
              <w:spacing w:line="240" w:lineRule="auto"/>
              <w:jc w:val="both"/>
              <w:rPr>
                <w:b/>
                <w:u w:val="single"/>
              </w:rPr>
            </w:pPr>
            <w:r>
              <w:rPr>
                <w:b/>
                <w:u w:val="single"/>
              </w:rPr>
              <w:t>Support the mandatory UE capability for multi-slot PDCCH monitoring;</w:t>
            </w:r>
          </w:p>
          <w:p w14:paraId="0DF7CAFE" w14:textId="77777777" w:rsidR="00276686" w:rsidRDefault="00EC2FC2">
            <w:pPr>
              <w:pStyle w:val="ListParagraph"/>
              <w:numPr>
                <w:ilvl w:val="0"/>
                <w:numId w:val="58"/>
              </w:numPr>
              <w:tabs>
                <w:tab w:val="left" w:pos="1300"/>
              </w:tabs>
              <w:snapToGrid/>
              <w:spacing w:line="240" w:lineRule="auto"/>
              <w:jc w:val="both"/>
              <w:rPr>
                <w:b/>
                <w:u w:val="single"/>
              </w:rPr>
            </w:pPr>
            <w:r>
              <w:rPr>
                <w:b/>
                <w:u w:val="single"/>
              </w:rPr>
              <w:t>Don’t support slot based PDCCH monitoring.</w:t>
            </w:r>
          </w:p>
          <w:p w14:paraId="763320F3" w14:textId="77777777" w:rsidR="00276686" w:rsidRDefault="00276686">
            <w:pPr>
              <w:jc w:val="both"/>
              <w:rPr>
                <w:b/>
                <w:i/>
                <w:iCs/>
              </w:rPr>
            </w:pPr>
          </w:p>
        </w:tc>
      </w:tr>
    </w:tbl>
    <w:p w14:paraId="3F8177C6" w14:textId="77777777" w:rsidR="00276686" w:rsidRDefault="00276686">
      <w:pPr>
        <w:rPr>
          <w:lang w:val="en-GB" w:eastAsia="zh-CN"/>
        </w:rPr>
      </w:pPr>
    </w:p>
    <w:p w14:paraId="64DCAB1D" w14:textId="77777777" w:rsidR="00276686" w:rsidRDefault="00EC2FC2">
      <w:pPr>
        <w:pStyle w:val="Heading3"/>
        <w:jc w:val="both"/>
        <w:rPr>
          <w:lang w:val="en-GB" w:eastAsia="zh-CN"/>
        </w:rPr>
      </w:pPr>
      <w:r>
        <w:rPr>
          <w:lang w:val="en-GB" w:eastAsia="zh-CN"/>
        </w:rPr>
        <w:t>R1-2111833 (InterDigital)</w:t>
      </w:r>
    </w:p>
    <w:tbl>
      <w:tblPr>
        <w:tblStyle w:val="TableGrid"/>
        <w:tblW w:w="14583" w:type="dxa"/>
        <w:tblLayout w:type="fixed"/>
        <w:tblLook w:val="04A0" w:firstRow="1" w:lastRow="0" w:firstColumn="1" w:lastColumn="0" w:noHBand="0" w:noVBand="1"/>
      </w:tblPr>
      <w:tblGrid>
        <w:gridCol w:w="14583"/>
      </w:tblGrid>
      <w:tr w:rsidR="00276686" w14:paraId="2C9A18DA" w14:textId="77777777">
        <w:tc>
          <w:tcPr>
            <w:tcW w:w="14583" w:type="dxa"/>
          </w:tcPr>
          <w:p w14:paraId="009D5C9E" w14:textId="77777777" w:rsidR="00276686" w:rsidRDefault="00EC2FC2">
            <w:pPr>
              <w:spacing w:line="276" w:lineRule="auto"/>
              <w:jc w:val="both"/>
              <w:rPr>
                <w:rFonts w:ascii="Arial" w:hAnsi="Arial" w:cs="Arial"/>
                <w:bCs/>
                <w:i/>
                <w:iCs/>
              </w:rPr>
            </w:pPr>
            <w:r>
              <w:rPr>
                <w:rFonts w:ascii="Arial" w:hAnsi="Arial" w:cs="Arial"/>
                <w:bCs/>
              </w:rPr>
              <w:t>Given the limited time, approval of the FFS point is preferred, however, larger values should be supported for Y</w:t>
            </w:r>
            <w:r>
              <w:rPr>
                <w:rFonts w:ascii="Arial" w:hAnsi="Arial" w:cs="Arial"/>
                <w:bCs/>
                <w:vertAlign w:val="subscript"/>
              </w:rPr>
              <w:t>Group2</w:t>
            </w:r>
            <w:r>
              <w:rPr>
                <w:rFonts w:ascii="Arial" w:hAnsi="Arial" w:cs="Arial"/>
                <w:bCs/>
              </w:rPr>
              <w:t xml:space="preserve"> to ensure flexibility of Type 1 CSS without dedicated RRC configuration and type 0, 0A and 2 CSS. </w:t>
            </w:r>
          </w:p>
          <w:p w14:paraId="2FF6CE26" w14:textId="77777777" w:rsidR="00276686" w:rsidRDefault="00EC2FC2">
            <w:pPr>
              <w:spacing w:line="276" w:lineRule="auto"/>
              <w:jc w:val="both"/>
              <w:rPr>
                <w:rFonts w:ascii="Arial" w:hAnsi="Arial" w:cs="Arial"/>
                <w:bCs/>
                <w:i/>
                <w:iCs/>
              </w:rPr>
            </w:pPr>
            <w:r>
              <w:rPr>
                <w:rFonts w:ascii="Arial" w:hAnsi="Arial" w:cs="Arial"/>
                <w:b/>
                <w:i/>
                <w:iCs/>
              </w:rPr>
              <w:t>Proposal 1:</w:t>
            </w:r>
            <w:r>
              <w:rPr>
                <w:rFonts w:ascii="Arial" w:hAnsi="Arial" w:cs="Arial"/>
                <w:bCs/>
                <w:i/>
                <w:iCs/>
              </w:rPr>
              <w:t xml:space="preserve"> Approve the FFS point with the following values of Y</w:t>
            </w:r>
            <w:r>
              <w:rPr>
                <w:rFonts w:ascii="Arial" w:hAnsi="Arial" w:cs="Arial"/>
                <w:bCs/>
                <w:i/>
                <w:iCs/>
                <w:vertAlign w:val="subscript"/>
              </w:rPr>
              <w:t>Group1</w:t>
            </w:r>
            <w:r>
              <w:rPr>
                <w:rFonts w:ascii="Arial" w:hAnsi="Arial" w:cs="Arial"/>
                <w:bCs/>
                <w:i/>
                <w:iCs/>
              </w:rPr>
              <w:t xml:space="preserve"> and Y</w:t>
            </w:r>
            <w:r>
              <w:rPr>
                <w:rFonts w:ascii="Arial" w:hAnsi="Arial" w:cs="Arial"/>
                <w:bCs/>
                <w:i/>
                <w:iCs/>
                <w:vertAlign w:val="subscript"/>
              </w:rPr>
              <w:t>Group2</w:t>
            </w:r>
            <w:r>
              <w:rPr>
                <w:rFonts w:ascii="Arial" w:hAnsi="Arial" w:cs="Arial"/>
                <w:bCs/>
                <w:i/>
                <w:iCs/>
              </w:rPr>
              <w:t>:</w:t>
            </w:r>
          </w:p>
          <w:p w14:paraId="2A4F5CDA" w14:textId="77777777" w:rsidR="00276686" w:rsidRDefault="00EC2FC2">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t>For X=8: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4,2), (2,2), (1, </w:t>
            </w:r>
            <w:r>
              <w:rPr>
                <w:rFonts w:ascii="Arial" w:hAnsi="Arial" w:cs="Arial"/>
                <w:bCs/>
                <w:i/>
                <w:iCs/>
                <w:highlight w:val="yellow"/>
              </w:rPr>
              <w:t>2</w:t>
            </w:r>
            <w:r>
              <w:rPr>
                <w:rFonts w:ascii="Arial" w:hAnsi="Arial" w:cs="Arial"/>
                <w:bCs/>
                <w:i/>
                <w:iCs/>
              </w:rPr>
              <w:t>)</w:t>
            </w:r>
          </w:p>
          <w:p w14:paraId="41A9DC64" w14:textId="77777777" w:rsidR="00276686" w:rsidRDefault="00EC2FC2">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t>For X=4: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2,2), (1, </w:t>
            </w:r>
            <w:r>
              <w:rPr>
                <w:rFonts w:ascii="Arial" w:hAnsi="Arial" w:cs="Arial"/>
                <w:bCs/>
                <w:i/>
                <w:iCs/>
                <w:highlight w:val="yellow"/>
              </w:rPr>
              <w:t>2</w:t>
            </w:r>
            <w:r>
              <w:rPr>
                <w:rFonts w:ascii="Arial" w:hAnsi="Arial" w:cs="Arial"/>
                <w:bCs/>
                <w:i/>
                <w:iCs/>
              </w:rPr>
              <w:t>)</w:t>
            </w:r>
          </w:p>
          <w:p w14:paraId="2C78CB92" w14:textId="77777777" w:rsidR="00276686" w:rsidRDefault="00EC2FC2">
            <w:pPr>
              <w:numPr>
                <w:ilvl w:val="0"/>
                <w:numId w:val="48"/>
              </w:numPr>
              <w:autoSpaceDE/>
              <w:autoSpaceDN/>
              <w:adjustRightInd/>
              <w:snapToGrid/>
              <w:spacing w:line="276" w:lineRule="auto"/>
              <w:jc w:val="both"/>
              <w:rPr>
                <w:rFonts w:ascii="Arial" w:hAnsi="Arial" w:cs="Arial"/>
                <w:bCs/>
                <w:i/>
                <w:iCs/>
              </w:rPr>
            </w:pPr>
            <w:r>
              <w:rPr>
                <w:rFonts w:ascii="Arial" w:hAnsi="Arial" w:cs="Arial"/>
                <w:bCs/>
                <w:i/>
                <w:iCs/>
              </w:rPr>
              <w:lastRenderedPageBreak/>
              <w:t>For X=2: (Y</w:t>
            </w:r>
            <w:r>
              <w:rPr>
                <w:rFonts w:ascii="Arial" w:hAnsi="Arial" w:cs="Arial"/>
                <w:bCs/>
                <w:i/>
                <w:iCs/>
                <w:vertAlign w:val="subscript"/>
              </w:rPr>
              <w:t>Group1</w:t>
            </w:r>
            <w:r>
              <w:rPr>
                <w:rFonts w:ascii="Arial" w:hAnsi="Arial" w:cs="Arial"/>
                <w:bCs/>
                <w:i/>
                <w:iCs/>
              </w:rPr>
              <w:t>,Y</w:t>
            </w:r>
            <w:r>
              <w:rPr>
                <w:rFonts w:ascii="Arial" w:hAnsi="Arial" w:cs="Arial"/>
                <w:bCs/>
                <w:i/>
                <w:iCs/>
                <w:vertAlign w:val="subscript"/>
              </w:rPr>
              <w:t>Group2</w:t>
            </w:r>
            <w:r>
              <w:rPr>
                <w:rFonts w:ascii="Arial" w:hAnsi="Arial" w:cs="Arial"/>
                <w:bCs/>
                <w:i/>
                <w:iCs/>
              </w:rPr>
              <w:t xml:space="preserve">) = (1, </w:t>
            </w:r>
            <w:r>
              <w:rPr>
                <w:rFonts w:ascii="Arial" w:hAnsi="Arial" w:cs="Arial"/>
                <w:bCs/>
                <w:i/>
                <w:iCs/>
                <w:highlight w:val="yellow"/>
              </w:rPr>
              <w:t>2</w:t>
            </w:r>
            <w:r>
              <w:rPr>
                <w:rFonts w:ascii="Arial" w:hAnsi="Arial" w:cs="Arial"/>
                <w:bCs/>
                <w:i/>
                <w:iCs/>
              </w:rPr>
              <w:t>).</w:t>
            </w:r>
          </w:p>
          <w:p w14:paraId="31267D1A" w14:textId="77777777" w:rsidR="00276686" w:rsidRDefault="00276686">
            <w:pPr>
              <w:autoSpaceDE/>
              <w:autoSpaceDN/>
              <w:adjustRightInd/>
              <w:snapToGrid/>
              <w:spacing w:line="276" w:lineRule="auto"/>
              <w:jc w:val="both"/>
              <w:rPr>
                <w:rFonts w:ascii="Arial" w:hAnsi="Arial" w:cs="Arial"/>
                <w:bCs/>
                <w:i/>
                <w:iCs/>
                <w:lang w:val="en-GB"/>
              </w:rPr>
            </w:pPr>
          </w:p>
        </w:tc>
      </w:tr>
    </w:tbl>
    <w:p w14:paraId="2EB824D5" w14:textId="77777777" w:rsidR="00276686" w:rsidRDefault="00276686">
      <w:pPr>
        <w:rPr>
          <w:lang w:eastAsia="zh-CN"/>
        </w:rPr>
      </w:pPr>
    </w:p>
    <w:p w14:paraId="6969DDB6" w14:textId="77777777" w:rsidR="00276686" w:rsidRDefault="00EC2FC2">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276686" w14:paraId="69C899B0" w14:textId="77777777">
        <w:tc>
          <w:tcPr>
            <w:tcW w:w="14583" w:type="dxa"/>
          </w:tcPr>
          <w:p w14:paraId="1D6B8342" w14:textId="77777777" w:rsidR="00276686" w:rsidRDefault="00EC2FC2">
            <w:pPr>
              <w:jc w:val="both"/>
            </w:pPr>
            <w:r>
              <w:t>In summary, we support a MSM framework with Group 1 SS in Y</w:t>
            </w:r>
            <w:r>
              <w:rPr>
                <w:vertAlign w:val="subscript"/>
              </w:rPr>
              <w:t>Group1</w:t>
            </w:r>
            <w:r>
              <w:t xml:space="preserve"> slots, and Group 2 SS in Y</w:t>
            </w:r>
            <w:r>
              <w:rPr>
                <w:vertAlign w:val="subscript"/>
              </w:rPr>
              <w:t>Group2</w:t>
            </w:r>
            <w:r>
              <w:t xml:space="preserve"> slots where Y</w:t>
            </w:r>
            <w:r>
              <w:rPr>
                <w:vertAlign w:val="subscript"/>
              </w:rPr>
              <w:t>Group1</w:t>
            </w:r>
            <w:r>
              <w:t xml:space="preserve"> and Y</w:t>
            </w:r>
            <w:r>
              <w:rPr>
                <w:vertAlign w:val="subscript"/>
              </w:rPr>
              <w:t xml:space="preserve">Group2 </w:t>
            </w:r>
            <w:r>
              <w:t>overlap and Y</w:t>
            </w:r>
            <w:r>
              <w:rPr>
                <w:vertAlign w:val="subscript"/>
              </w:rPr>
              <w:t>Group1</w:t>
            </w:r>
            <w:r>
              <w:t xml:space="preserve"> = Y</w:t>
            </w:r>
            <w:r>
              <w:rPr>
                <w:vertAlign w:val="subscript"/>
              </w:rPr>
              <w:t>Group2</w:t>
            </w:r>
            <w:r>
              <w:t xml:space="preserve"> = 1. Y</w:t>
            </w:r>
            <w:r>
              <w:rPr>
                <w:vertAlign w:val="subscript"/>
              </w:rPr>
              <w:t>Group1</w:t>
            </w:r>
            <w:r>
              <w:t xml:space="preserve"> =X/2 may be optional. </w:t>
            </w:r>
          </w:p>
          <w:p w14:paraId="40974348" w14:textId="77777777" w:rsidR="00276686" w:rsidRDefault="00EC2FC2">
            <w:pPr>
              <w:jc w:val="both"/>
            </w:pPr>
            <w:r>
              <w:t>A mechanism should be specified to ensure that the location of YGroup1 and YGroup2 is based on an offset and the offset of YGroup1 changes if there is a change in the offset of YGroup2.</w:t>
            </w:r>
          </w:p>
          <w:p w14:paraId="05FD05DD" w14:textId="77777777" w:rsidR="00276686" w:rsidRDefault="00276686">
            <w:pPr>
              <w:jc w:val="both"/>
            </w:pPr>
          </w:p>
          <w:p w14:paraId="56D6A78E" w14:textId="77777777" w:rsidR="00276686" w:rsidRDefault="00EC2FC2">
            <w:pPr>
              <w:jc w:val="both"/>
            </w:pPr>
            <w:r>
              <w:t>Procedures on overbooking and dropping may be discussed once  the MSM methodology is finalized.</w:t>
            </w:r>
          </w:p>
          <w:p w14:paraId="03E6DC3D" w14:textId="77777777" w:rsidR="00276686" w:rsidRDefault="00276686">
            <w:pPr>
              <w:jc w:val="both"/>
            </w:pPr>
          </w:p>
          <w:p w14:paraId="4A9BC7FB" w14:textId="77777777" w:rsidR="00276686" w:rsidRDefault="00276686">
            <w:pPr>
              <w:jc w:val="both"/>
            </w:pPr>
          </w:p>
          <w:p w14:paraId="5553CE63" w14:textId="77777777" w:rsidR="00276686" w:rsidRDefault="00EC2FC2">
            <w:pPr>
              <w:tabs>
                <w:tab w:val="left" w:pos="640"/>
              </w:tabs>
              <w:jc w:val="both"/>
              <w:rPr>
                <w:i/>
                <w:iCs/>
              </w:rPr>
            </w:pPr>
            <w:r>
              <w:rPr>
                <w:b/>
                <w:bCs/>
                <w:i/>
                <w:iCs/>
              </w:rPr>
              <w:t xml:space="preserve">Proposal 1: </w:t>
            </w:r>
            <w:r>
              <w:rPr>
                <w:i/>
                <w:iCs/>
              </w:rPr>
              <w:t>To support multi-slot PDCCH monitoring,  Y</w:t>
            </w:r>
            <w:r>
              <w:rPr>
                <w:i/>
                <w:iCs/>
                <w:vertAlign w:val="subscript"/>
              </w:rPr>
              <w:t>Group1</w:t>
            </w:r>
            <w:r>
              <w:rPr>
                <w:i/>
                <w:iCs/>
              </w:rPr>
              <w:t xml:space="preserve"> and Y</w:t>
            </w:r>
            <w:r>
              <w:rPr>
                <w:i/>
                <w:iCs/>
                <w:vertAlign w:val="subscript"/>
              </w:rPr>
              <w:t>Group2</w:t>
            </w:r>
            <w:r>
              <w:rPr>
                <w:i/>
                <w:iCs/>
              </w:rPr>
              <w:t xml:space="preserve"> overlap and Y</w:t>
            </w:r>
            <w:r>
              <w:rPr>
                <w:i/>
                <w:iCs/>
                <w:vertAlign w:val="subscript"/>
              </w:rPr>
              <w:t>Group1</w:t>
            </w:r>
            <w:r>
              <w:rPr>
                <w:i/>
                <w:iCs/>
              </w:rPr>
              <w:t xml:space="preserve"> = Y</w:t>
            </w:r>
            <w:r>
              <w:rPr>
                <w:i/>
                <w:iCs/>
                <w:vertAlign w:val="subscript"/>
              </w:rPr>
              <w:t xml:space="preserve">Group2 </w:t>
            </w:r>
            <w:r>
              <w:rPr>
                <w:i/>
                <w:iCs/>
              </w:rPr>
              <w:t>= 1.  Y</w:t>
            </w:r>
            <w:r>
              <w:rPr>
                <w:i/>
                <w:iCs/>
                <w:vertAlign w:val="subscript"/>
              </w:rPr>
              <w:t>Group1</w:t>
            </w:r>
            <w:r>
              <w:rPr>
                <w:i/>
                <w:iCs/>
              </w:rPr>
              <w:t xml:space="preserve"> =X/2 is optional. </w:t>
            </w:r>
          </w:p>
          <w:p w14:paraId="0B217C84" w14:textId="77777777" w:rsidR="00276686" w:rsidRDefault="00EC2FC2">
            <w:pPr>
              <w:pStyle w:val="ListParagraph"/>
              <w:numPr>
                <w:ilvl w:val="0"/>
                <w:numId w:val="59"/>
              </w:numPr>
              <w:tabs>
                <w:tab w:val="left" w:pos="640"/>
              </w:tabs>
              <w:snapToGrid/>
              <w:spacing w:line="240" w:lineRule="auto"/>
              <w:jc w:val="both"/>
              <w:rPr>
                <w:rFonts w:eastAsia="Times New Roman"/>
                <w:i/>
                <w:iCs/>
              </w:rPr>
            </w:pPr>
            <w:r>
              <w:rPr>
                <w:i/>
                <w:iCs/>
              </w:rPr>
              <w:t>Support the following values of Y</w:t>
            </w:r>
            <w:r>
              <w:rPr>
                <w:i/>
                <w:iCs/>
                <w:vertAlign w:val="subscript"/>
              </w:rPr>
              <w:t>Group1</w:t>
            </w:r>
            <w:r>
              <w:rPr>
                <w:i/>
                <w:iCs/>
              </w:rPr>
              <w:t xml:space="preserve"> and Y</w:t>
            </w:r>
            <w:r>
              <w:rPr>
                <w:i/>
                <w:iCs/>
                <w:vertAlign w:val="subscript"/>
              </w:rPr>
              <w:t>Group2</w:t>
            </w:r>
          </w:p>
          <w:p w14:paraId="1EB2918C" w14:textId="77777777" w:rsidR="00276686" w:rsidRDefault="00EC2FC2">
            <w:pPr>
              <w:pStyle w:val="ListParagraph"/>
              <w:numPr>
                <w:ilvl w:val="0"/>
                <w:numId w:val="60"/>
              </w:numPr>
              <w:tabs>
                <w:tab w:val="left" w:pos="640"/>
              </w:tabs>
              <w:snapToGrid/>
              <w:spacing w:line="240" w:lineRule="auto"/>
              <w:ind w:leftChars="400" w:left="1240"/>
              <w:jc w:val="both"/>
              <w:rPr>
                <w:i/>
                <w:iCs/>
              </w:rPr>
            </w:pPr>
            <w:r>
              <w:rPr>
                <w:i/>
                <w:iCs/>
              </w:rPr>
              <w:t>For X=8: (Y</w:t>
            </w:r>
            <w:r>
              <w:rPr>
                <w:i/>
                <w:iCs/>
                <w:vertAlign w:val="subscript"/>
              </w:rPr>
              <w:t>Group1</w:t>
            </w:r>
            <w:r>
              <w:rPr>
                <w:i/>
                <w:iCs/>
              </w:rPr>
              <w:t>,Y</w:t>
            </w:r>
            <w:r>
              <w:rPr>
                <w:i/>
                <w:iCs/>
                <w:vertAlign w:val="subscript"/>
              </w:rPr>
              <w:t>Group2</w:t>
            </w:r>
            <w:r>
              <w:rPr>
                <w:i/>
                <w:iCs/>
              </w:rPr>
              <w:t>) = ( (1, 1)</w:t>
            </w:r>
          </w:p>
          <w:p w14:paraId="4386672D" w14:textId="77777777" w:rsidR="00276686" w:rsidRDefault="00EC2FC2">
            <w:pPr>
              <w:pStyle w:val="ListParagraph"/>
              <w:numPr>
                <w:ilvl w:val="0"/>
                <w:numId w:val="60"/>
              </w:numPr>
              <w:tabs>
                <w:tab w:val="left" w:pos="640"/>
              </w:tabs>
              <w:snapToGrid/>
              <w:spacing w:line="240" w:lineRule="auto"/>
              <w:ind w:leftChars="400" w:left="1240"/>
              <w:jc w:val="both"/>
              <w:rPr>
                <w:i/>
                <w:iCs/>
              </w:rPr>
            </w:pPr>
            <w:r>
              <w:rPr>
                <w:i/>
                <w:iCs/>
              </w:rPr>
              <w:t>For X=4: (Y</w:t>
            </w:r>
            <w:r>
              <w:rPr>
                <w:i/>
                <w:iCs/>
                <w:vertAlign w:val="subscript"/>
              </w:rPr>
              <w:t>Group1</w:t>
            </w:r>
            <w:r>
              <w:rPr>
                <w:i/>
                <w:iCs/>
              </w:rPr>
              <w:t>,Y</w:t>
            </w:r>
            <w:r>
              <w:rPr>
                <w:i/>
                <w:iCs/>
                <w:vertAlign w:val="subscript"/>
              </w:rPr>
              <w:t>Group2</w:t>
            </w:r>
            <w:r>
              <w:rPr>
                <w:i/>
                <w:iCs/>
              </w:rPr>
              <w:t>) = (1,1)</w:t>
            </w:r>
          </w:p>
          <w:p w14:paraId="1630EF7C" w14:textId="77777777" w:rsidR="00276686" w:rsidRDefault="00EC2FC2">
            <w:pPr>
              <w:pStyle w:val="ListParagraph"/>
              <w:numPr>
                <w:ilvl w:val="0"/>
                <w:numId w:val="60"/>
              </w:numPr>
              <w:tabs>
                <w:tab w:val="left" w:pos="640"/>
              </w:tabs>
              <w:snapToGrid/>
              <w:spacing w:line="240" w:lineRule="auto"/>
              <w:ind w:leftChars="400" w:left="1240"/>
              <w:jc w:val="both"/>
              <w:rPr>
                <w:i/>
                <w:iCs/>
              </w:rPr>
            </w:pPr>
            <w:r>
              <w:rPr>
                <w:i/>
                <w:iCs/>
              </w:rPr>
              <w:t>For X=2: (Y</w:t>
            </w:r>
            <w:r>
              <w:rPr>
                <w:i/>
                <w:iCs/>
                <w:vertAlign w:val="subscript"/>
              </w:rPr>
              <w:t>Group1</w:t>
            </w:r>
            <w:r>
              <w:rPr>
                <w:i/>
                <w:iCs/>
              </w:rPr>
              <w:t>,Y</w:t>
            </w:r>
            <w:r>
              <w:rPr>
                <w:i/>
                <w:iCs/>
                <w:vertAlign w:val="subscript"/>
              </w:rPr>
              <w:t>Group2</w:t>
            </w:r>
            <w:r>
              <w:rPr>
                <w:i/>
                <w:iCs/>
              </w:rPr>
              <w:t>) = (1,1)</w:t>
            </w:r>
          </w:p>
          <w:p w14:paraId="6E601C1F" w14:textId="77777777" w:rsidR="00276686" w:rsidRDefault="00276686">
            <w:pPr>
              <w:pStyle w:val="ListParagraph"/>
              <w:tabs>
                <w:tab w:val="left" w:pos="640"/>
              </w:tabs>
              <w:jc w:val="both"/>
              <w:rPr>
                <w:i/>
                <w:iCs/>
              </w:rPr>
            </w:pPr>
          </w:p>
          <w:p w14:paraId="7823B450" w14:textId="77777777" w:rsidR="00276686" w:rsidRDefault="00276686">
            <w:pPr>
              <w:tabs>
                <w:tab w:val="left" w:pos="640"/>
              </w:tabs>
              <w:jc w:val="both"/>
              <w:rPr>
                <w:i/>
                <w:iCs/>
              </w:rPr>
            </w:pPr>
          </w:p>
          <w:p w14:paraId="0CC9665D" w14:textId="77777777" w:rsidR="00276686" w:rsidRDefault="00276686">
            <w:pPr>
              <w:tabs>
                <w:tab w:val="left" w:pos="640"/>
              </w:tabs>
              <w:jc w:val="both"/>
            </w:pPr>
          </w:p>
          <w:p w14:paraId="2568B6A8" w14:textId="77777777" w:rsidR="00276686" w:rsidRDefault="00EC2FC2">
            <w:pPr>
              <w:tabs>
                <w:tab w:val="left" w:pos="640"/>
              </w:tabs>
              <w:jc w:val="both"/>
              <w:rPr>
                <w:i/>
                <w:iCs/>
              </w:rPr>
            </w:pPr>
            <w:r>
              <w:rPr>
                <w:b/>
                <w:bCs/>
                <w:i/>
                <w:iCs/>
              </w:rPr>
              <w:t>Proposal 2:</w:t>
            </w:r>
            <w:r>
              <w:rPr>
                <w:i/>
                <w:iCs/>
              </w:rPr>
              <w:t xml:space="preserve"> A mechanism should be specified to ensure that the location of Y</w:t>
            </w:r>
            <w:r>
              <w:rPr>
                <w:i/>
                <w:iCs/>
                <w:vertAlign w:val="subscript"/>
              </w:rPr>
              <w:t>Group1</w:t>
            </w:r>
            <w:r>
              <w:rPr>
                <w:i/>
                <w:iCs/>
              </w:rPr>
              <w:t xml:space="preserve"> and Y</w:t>
            </w:r>
            <w:r>
              <w:rPr>
                <w:i/>
                <w:iCs/>
                <w:vertAlign w:val="subscript"/>
              </w:rPr>
              <w:t>Group2</w:t>
            </w:r>
            <w:r>
              <w:rPr>
                <w:i/>
                <w:iCs/>
              </w:rPr>
              <w:t xml:space="preserve"> is based on an offset and the offset of Y</w:t>
            </w:r>
            <w:r>
              <w:rPr>
                <w:i/>
                <w:iCs/>
                <w:vertAlign w:val="subscript"/>
              </w:rPr>
              <w:t xml:space="preserve">Group1 </w:t>
            </w:r>
            <w:r>
              <w:rPr>
                <w:i/>
                <w:iCs/>
              </w:rPr>
              <w:t>changes if there is a change in the offset of Y</w:t>
            </w:r>
            <w:r>
              <w:rPr>
                <w:i/>
                <w:iCs/>
                <w:vertAlign w:val="subscript"/>
              </w:rPr>
              <w:t>Group2</w:t>
            </w:r>
            <w:r>
              <w:rPr>
                <w:i/>
                <w:iCs/>
              </w:rPr>
              <w:t>.</w:t>
            </w:r>
          </w:p>
          <w:p w14:paraId="3D341FB3" w14:textId="77777777" w:rsidR="00276686" w:rsidRDefault="00EC2FC2">
            <w:pPr>
              <w:pStyle w:val="ListParagraph"/>
              <w:numPr>
                <w:ilvl w:val="0"/>
                <w:numId w:val="61"/>
              </w:numPr>
              <w:tabs>
                <w:tab w:val="left" w:pos="640"/>
              </w:tabs>
              <w:snapToGrid/>
              <w:spacing w:line="240" w:lineRule="auto"/>
              <w:jc w:val="both"/>
              <w:rPr>
                <w:i/>
                <w:iCs/>
              </w:rPr>
            </w:pPr>
            <w:r>
              <w:rPr>
                <w:i/>
                <w:iCs/>
              </w:rPr>
              <w:t>This mechanism can be based on (a) RRC reconfiguration (b) MAC-CE Activation or (C) DCI signaling (in the case a joint TCI state as specified in Rel-17 is used).</w:t>
            </w:r>
          </w:p>
          <w:p w14:paraId="13B0F99C" w14:textId="77777777" w:rsidR="00276686" w:rsidRDefault="00276686">
            <w:pPr>
              <w:tabs>
                <w:tab w:val="left" w:pos="640"/>
              </w:tabs>
              <w:jc w:val="both"/>
              <w:rPr>
                <w:i/>
                <w:iCs/>
              </w:rPr>
            </w:pPr>
          </w:p>
          <w:p w14:paraId="07649883" w14:textId="77777777" w:rsidR="00276686" w:rsidRDefault="00276686">
            <w:pPr>
              <w:tabs>
                <w:tab w:val="left" w:pos="640"/>
              </w:tabs>
              <w:jc w:val="both"/>
              <w:rPr>
                <w:i/>
                <w:iCs/>
              </w:rPr>
            </w:pPr>
          </w:p>
          <w:p w14:paraId="393B8DF7" w14:textId="77777777" w:rsidR="00276686" w:rsidRDefault="00EC2FC2">
            <w:pPr>
              <w:jc w:val="both"/>
              <w:rPr>
                <w:i/>
                <w:iCs/>
              </w:rPr>
            </w:pPr>
            <w:r>
              <w:rPr>
                <w:b/>
                <w:bCs/>
                <w:i/>
                <w:iCs/>
              </w:rPr>
              <w:lastRenderedPageBreak/>
              <w:t>Proposal 3:</w:t>
            </w:r>
            <w:r>
              <w:rPr>
                <w:i/>
                <w:iCs/>
              </w:rPr>
              <w:t xml:space="preserve"> On the  values of X for Alt-1 and Alt-2:</w:t>
            </w:r>
          </w:p>
          <w:p w14:paraId="3CC2154C" w14:textId="77777777" w:rsidR="00276686" w:rsidRDefault="00EC2FC2">
            <w:pPr>
              <w:pStyle w:val="ListParagraph"/>
              <w:numPr>
                <w:ilvl w:val="0"/>
                <w:numId w:val="62"/>
              </w:numPr>
              <w:snapToGrid/>
              <w:spacing w:line="240" w:lineRule="auto"/>
              <w:ind w:left="360"/>
              <w:jc w:val="both"/>
              <w:rPr>
                <w:i/>
                <w:iCs/>
              </w:rPr>
            </w:pPr>
            <w:r>
              <w:rPr>
                <w:i/>
                <w:iCs/>
              </w:rPr>
              <w:t xml:space="preserve">Single-slot PDCCH monitoring for 480 kHz and 960 kHz is not supported. </w:t>
            </w:r>
          </w:p>
          <w:p w14:paraId="7CB7D2E8" w14:textId="77777777" w:rsidR="00276686" w:rsidRDefault="00EC2FC2">
            <w:pPr>
              <w:pStyle w:val="ListParagraph"/>
              <w:numPr>
                <w:ilvl w:val="0"/>
                <w:numId w:val="62"/>
              </w:numPr>
              <w:snapToGrid/>
              <w:spacing w:line="240" w:lineRule="auto"/>
              <w:ind w:left="360"/>
              <w:rPr>
                <w:i/>
                <w:iCs/>
              </w:rPr>
            </w:pPr>
            <w:r>
              <w:rPr>
                <w:i/>
                <w:iCs/>
              </w:rPr>
              <w:t xml:space="preserve">The configurable values for multi-slot PDCCH monitoring operation should be same as the reported X value(s). </w:t>
            </w:r>
          </w:p>
          <w:p w14:paraId="3323075E" w14:textId="77777777" w:rsidR="00276686" w:rsidRDefault="00EC2FC2">
            <w:pPr>
              <w:pStyle w:val="ListParagraph"/>
              <w:numPr>
                <w:ilvl w:val="0"/>
                <w:numId w:val="62"/>
              </w:numPr>
              <w:snapToGrid/>
              <w:spacing w:line="240" w:lineRule="auto"/>
              <w:ind w:left="360"/>
              <w:rPr>
                <w:i/>
                <w:iCs/>
              </w:rPr>
            </w:pPr>
            <w:r>
              <w:rPr>
                <w:i/>
                <w:iCs/>
              </w:rPr>
              <w:t>The  UE is not expected to handle a scenario in which they are different, and a UE might report its monitoring capability for more than one (X,Y) combination.</w:t>
            </w:r>
          </w:p>
          <w:p w14:paraId="61DE6901" w14:textId="77777777" w:rsidR="00276686" w:rsidRDefault="00EC2FC2">
            <w:pPr>
              <w:pStyle w:val="ListParagraph"/>
              <w:numPr>
                <w:ilvl w:val="0"/>
                <w:numId w:val="62"/>
              </w:numPr>
              <w:snapToGrid/>
              <w:spacing w:line="240" w:lineRule="auto"/>
              <w:ind w:left="360"/>
              <w:rPr>
                <w:i/>
                <w:iCs/>
              </w:rPr>
            </w:pPr>
            <w:r>
              <w:rPr>
                <w:i/>
                <w:iCs/>
              </w:rPr>
              <w:t>For each SCS 480 kHz and 960 kHz, the minimum configurable multi-slot PDCCH monitoring periodicity is the smallest value X that a UE supports when reporting its PDCCH monitoring capabilities for the corresponding SCS and are UE specific.</w:t>
            </w:r>
          </w:p>
          <w:p w14:paraId="2C6F2C9F" w14:textId="77777777" w:rsidR="00276686" w:rsidRDefault="00276686">
            <w:pPr>
              <w:jc w:val="both"/>
              <w:rPr>
                <w:i/>
                <w:iCs/>
              </w:rPr>
            </w:pPr>
          </w:p>
          <w:p w14:paraId="400FA0C2" w14:textId="77777777" w:rsidR="00276686" w:rsidRDefault="00EC2FC2">
            <w:pPr>
              <w:jc w:val="both"/>
              <w:rPr>
                <w:i/>
                <w:iCs/>
              </w:rPr>
            </w:pPr>
            <w:r>
              <w:rPr>
                <w:b/>
                <w:bCs/>
                <w:i/>
                <w:iCs/>
              </w:rPr>
              <w:t>Proposal 4:</w:t>
            </w:r>
            <w:r>
              <w:rPr>
                <w:i/>
                <w:iCs/>
              </w:rPr>
              <w:t xml:space="preserve"> there is no need to increase the CORESET duration i.e., the maximum CORESET duration ≤ 3.</w:t>
            </w:r>
          </w:p>
          <w:p w14:paraId="329719E1" w14:textId="77777777" w:rsidR="00276686" w:rsidRDefault="00276686">
            <w:pPr>
              <w:tabs>
                <w:tab w:val="left" w:pos="640"/>
              </w:tabs>
              <w:jc w:val="both"/>
              <w:rPr>
                <w:i/>
                <w:iCs/>
              </w:rPr>
            </w:pPr>
          </w:p>
        </w:tc>
      </w:tr>
    </w:tbl>
    <w:p w14:paraId="4FBCE3AE" w14:textId="77777777" w:rsidR="00276686" w:rsidRDefault="00276686">
      <w:pPr>
        <w:rPr>
          <w:lang w:val="en-GB" w:eastAsia="zh-CN"/>
        </w:rPr>
      </w:pPr>
    </w:p>
    <w:p w14:paraId="1C7775E3" w14:textId="77777777" w:rsidR="00276686" w:rsidRDefault="00EC2FC2">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276686" w14:paraId="4E664352" w14:textId="77777777">
        <w:tc>
          <w:tcPr>
            <w:tcW w:w="14583" w:type="dxa"/>
          </w:tcPr>
          <w:p w14:paraId="2DF2399E"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Since multi-slot monitoring is considered to be an extension of single-slot monitoring, Alt.1, which is aligned with a slot boundary, can simplify the enhancement of SearchSpace and reduce the standardization effort. On the other hand, several companies have pointed out that Alt.2 is more flexible than Alt.1 because the span interval can be freely determined. However, Alt.1 also allows flexible MO distribution by considering search space configuration for 480 kHz and 960 kHz SCS with short slot. In addition, Alt.2 requires a discussion on the rules that determine the BD/CCE limits for aligned and non-aligned spans between CCs. We don't know if the rules in Rel-16 are applicable to Alt.2, and defining new rules will take multiple meetings. Therefore, we support Alt1 which is aligned with a slot boundary, which has less standardization effort.</w:t>
            </w:r>
          </w:p>
          <w:p w14:paraId="4099260F"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1: We support the fixed pattern of slot groups, which is aligned with a slot boundary.</w:t>
            </w:r>
          </w:p>
          <w:p w14:paraId="4E55E81D"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ince there does not seem to be a common understanding, we should first clarify the definition of Y. Y is the maximum number of consecutive slots that the UE monitors per slot-group consisting of X slots. After monitoring Y slots in one slot-group, the UE does not monitor during the X-Y slots until Y slots in the next slot group. For resolving the back-to-back problem, it was proposed in </w:t>
            </w:r>
            <w:r>
              <w:rPr>
                <w:rFonts w:eastAsiaTheme="minorEastAsia" w:hint="eastAsia"/>
                <w:sz w:val="24"/>
                <w:szCs w:val="24"/>
                <w:lang w:val="en-GB" w:eastAsia="ja-JP"/>
              </w:rPr>
              <w:t>previous discussion that</w:t>
            </w:r>
            <w:r>
              <w:rPr>
                <w:rFonts w:eastAsiaTheme="minorEastAsia"/>
                <w:sz w:val="24"/>
                <w:szCs w:val="24"/>
                <w:lang w:val="en-GB" w:eastAsia="ja-JP"/>
              </w:rPr>
              <w:t xml:space="preserve"> Y should be less than X/2 and always start at beginning of slot group. However, to avoid back-to-back problem, we only need to set a gap larger than X/2 between Y slots on the consecutive two slot-groups. This gap is secured by maintaining the location of Y slots within X slots across different slot groups, and floating Y slots improve the flexibility of MO distribution. </w:t>
            </w:r>
          </w:p>
          <w:p w14:paraId="50B67222"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Proposal 2: Y is the number of consecutive slots that the UE monitors PDCCH per slot-group consisting of X slots.</w:t>
            </w:r>
          </w:p>
          <w:p w14:paraId="024554C7"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lastRenderedPageBreak/>
              <w:t>Proposal 3: Y slots should be floating, and the location within the X slots is maintained across different slot groups.</w:t>
            </w:r>
          </w:p>
          <w:p w14:paraId="38D20247"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At the 106-e meeting, X=4/8 slots were agreed upon as the minimum capability for 480kHz/960kHz SCS, in order to ensure the same processing performance on a time basis as single-slot monitoring at 120 kHz. On the other hand, some companies are of the opinion that smaller values of X should also be supported. However, X=4/8 allows for PDCCH monitoring at sufficiently short intervals, and the benefits of more frequent monitoring are currently not clear. Hence, a value of X smaller than X=4/8 should not be mandatory. If set as an optional capability, the BD/CCE budget should be considered.</w:t>
            </w:r>
            <w:r>
              <w:rPr>
                <w:rFonts w:eastAsiaTheme="minorEastAsia"/>
                <w:sz w:val="24"/>
                <w:szCs w:val="24"/>
                <w:lang w:val="en-GB" w:eastAsia="ja-JP"/>
              </w:rPr>
              <w:br/>
              <w:t>The first three symbols are set as the minimum requirement for CSS monitoring at 480 kHz and 960 kHz SCS, because the maximum duration of CORESET follows 3. If Y is too small, the flexibility of MO placement will be reduced, and if Y is too large, the microsleep opportunity may be lost. Therefore, Y should be set to 1, taking into account the impact on the specifications.</w:t>
            </w:r>
          </w:p>
          <w:p w14:paraId="6BAE292C"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roposal 4: Values of X smaller than X=4/8 should not be mandatory. If values less than X=4/8 set as an optional capability, the BD/CCE budget should be considered.</w:t>
            </w:r>
          </w:p>
          <w:p w14:paraId="136E637D"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5: The following values should be used as basic settings. </w:t>
            </w:r>
          </w:p>
          <w:p w14:paraId="0CEB7879" w14:textId="77777777" w:rsidR="00276686" w:rsidRDefault="00EC2FC2">
            <w:pPr>
              <w:pStyle w:val="Style1"/>
              <w:numPr>
                <w:ilvl w:val="0"/>
                <w:numId w:val="63"/>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480 kHz SCS : X = 4, Y = </w:t>
            </w:r>
            <w:r>
              <w:rPr>
                <w:rFonts w:eastAsiaTheme="minorEastAsia" w:hint="eastAsia"/>
                <w:b/>
                <w:sz w:val="24"/>
                <w:szCs w:val="24"/>
                <w:lang w:val="en-GB" w:eastAsia="ja-JP"/>
              </w:rPr>
              <w:t>1</w:t>
            </w:r>
          </w:p>
          <w:p w14:paraId="40796710" w14:textId="77777777" w:rsidR="00276686" w:rsidRDefault="00EC2FC2">
            <w:pPr>
              <w:pStyle w:val="Style1"/>
              <w:numPr>
                <w:ilvl w:val="0"/>
                <w:numId w:val="63"/>
              </w:numPr>
              <w:snapToGrid w:val="0"/>
              <w:spacing w:line="240" w:lineRule="auto"/>
              <w:contextualSpacing w:val="0"/>
              <w:rPr>
                <w:rFonts w:eastAsiaTheme="minorEastAsia"/>
                <w:b/>
                <w:sz w:val="24"/>
                <w:szCs w:val="24"/>
                <w:lang w:val="en-GB" w:eastAsia="ja-JP"/>
              </w:rPr>
            </w:pPr>
            <w:r>
              <w:rPr>
                <w:rFonts w:eastAsiaTheme="minorEastAsia" w:hint="eastAsia"/>
                <w:b/>
                <w:sz w:val="24"/>
                <w:szCs w:val="24"/>
                <w:lang w:val="en-GB" w:eastAsia="ja-JP"/>
              </w:rPr>
              <w:t>f</w:t>
            </w:r>
            <w:r>
              <w:rPr>
                <w:rFonts w:eastAsiaTheme="minorEastAsia"/>
                <w:b/>
                <w:sz w:val="24"/>
                <w:szCs w:val="24"/>
                <w:lang w:val="en-GB" w:eastAsia="ja-JP"/>
              </w:rPr>
              <w:t xml:space="preserve">or 960 kHz SCS : X = 8, Y = </w:t>
            </w:r>
            <w:r>
              <w:rPr>
                <w:rFonts w:eastAsiaTheme="minorEastAsia" w:hint="eastAsia"/>
                <w:b/>
                <w:sz w:val="24"/>
                <w:szCs w:val="24"/>
                <w:lang w:val="en-GB" w:eastAsia="ja-JP"/>
              </w:rPr>
              <w:t>1</w:t>
            </w:r>
          </w:p>
          <w:p w14:paraId="0C73B7FE" w14:textId="77777777" w:rsidR="00276686" w:rsidRDefault="00276686">
            <w:pPr>
              <w:pStyle w:val="Style1"/>
              <w:snapToGrid w:val="0"/>
              <w:spacing w:line="240" w:lineRule="auto"/>
              <w:ind w:firstLine="0"/>
              <w:contextualSpacing w:val="0"/>
              <w:rPr>
                <w:lang w:val="en-GB"/>
              </w:rPr>
            </w:pPr>
          </w:p>
        </w:tc>
      </w:tr>
    </w:tbl>
    <w:p w14:paraId="44317588" w14:textId="77777777" w:rsidR="00276686" w:rsidRDefault="00276686">
      <w:pPr>
        <w:rPr>
          <w:lang w:eastAsia="zh-CN"/>
        </w:rPr>
      </w:pPr>
    </w:p>
    <w:p w14:paraId="3876CCF4" w14:textId="77777777" w:rsidR="00276686" w:rsidRDefault="00EC2FC2">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276686" w14:paraId="01F1DFCF" w14:textId="77777777">
        <w:tc>
          <w:tcPr>
            <w:tcW w:w="14583" w:type="dxa"/>
          </w:tcPr>
          <w:p w14:paraId="40A191B8" w14:textId="77777777" w:rsidR="00276686" w:rsidRDefault="00EC2FC2">
            <w:pPr>
              <w:spacing w:before="120" w:line="240" w:lineRule="auto"/>
              <w:ind w:firstLineChars="100" w:firstLine="220"/>
              <w:rPr>
                <w:rFonts w:eastAsia="Batang"/>
                <w:bCs/>
                <w:lang w:eastAsia="ko-KR"/>
              </w:rPr>
            </w:pPr>
            <w:r>
              <w:rPr>
                <w:rFonts w:eastAsia="Batang"/>
                <w:bCs/>
                <w:lang w:eastAsia="ko-KR"/>
              </w:rPr>
              <w:t>In FR2-2, the multi-slot monitoring for 480/960 kHz SCS operates based on a fixed slot-group pattern, and the location of slot-group was determined to be aligned with the subframe boundary. The length of the slot-group is determined to be mandatory for X=4/8 for 480/960 kHz SCS, respectively, and other lengths may be supported as optional. In addition, the location where the monitoring occasion can be placed within the X slot-group may vary according to each SS set type. However, from the above agreement, BD/CCE budget can be reported by UE is common for all SS set types. Given that, the reported capability would indicate the BD/CCE budget within the common Y slots per slot-group, where the Y can be defined as Y=max(</w:t>
            </w:r>
            <w:r>
              <w:t>Y</w:t>
            </w:r>
            <w:r>
              <w:rPr>
                <w:vertAlign w:val="subscript"/>
              </w:rPr>
              <w:t>Group1</w:t>
            </w:r>
            <w:r>
              <w:rPr>
                <w:rFonts w:eastAsia="Batang"/>
                <w:bCs/>
                <w:lang w:eastAsia="ko-KR"/>
              </w:rPr>
              <w:t>,</w:t>
            </w:r>
            <w:r>
              <w:t xml:space="preserve"> Y</w:t>
            </w:r>
            <w:r>
              <w:rPr>
                <w:vertAlign w:val="subscript"/>
              </w:rPr>
              <w:t>Group2</w:t>
            </w:r>
            <w:r>
              <w:rPr>
                <w:rFonts w:eastAsia="Batang"/>
                <w:bCs/>
                <w:lang w:eastAsia="ko-KR"/>
              </w:rPr>
              <w:t xml:space="preserve">) no matter how the value of </w:t>
            </w:r>
            <w:r>
              <w:t>Y</w:t>
            </w:r>
            <w:r>
              <w:rPr>
                <w:vertAlign w:val="subscript"/>
              </w:rPr>
              <w:t>Group2</w:t>
            </w:r>
            <w:r>
              <w:rPr>
                <w:rFonts w:eastAsia="Batang"/>
                <w:bCs/>
                <w:lang w:eastAsia="ko-KR"/>
              </w:rPr>
              <w:t xml:space="preserve"> is determined.</w:t>
            </w:r>
          </w:p>
          <w:p w14:paraId="11601AF6" w14:textId="77777777" w:rsidR="00276686" w:rsidRDefault="00EC2FC2">
            <w:pPr>
              <w:spacing w:before="120" w:line="240" w:lineRule="auto"/>
              <w:ind w:firstLineChars="100" w:firstLine="220"/>
              <w:rPr>
                <w:rFonts w:eastAsia="Batang"/>
                <w:bCs/>
                <w:lang w:eastAsia="ko-KR"/>
              </w:rPr>
            </w:pPr>
            <w:r>
              <w:rPr>
                <w:rFonts w:eastAsia="Batang"/>
                <w:bCs/>
                <w:lang w:eastAsia="ko-KR"/>
              </w:rPr>
              <w:t xml:space="preserve">It can be seen that the SS set configuration for each SS set group has the following properties. First, the SS set corresponding to the Group (1) SS may be configured within </w:t>
            </w:r>
            <w:r>
              <w:t>Y</w:t>
            </w:r>
            <w:r>
              <w:rPr>
                <w:vertAlign w:val="subscript"/>
              </w:rPr>
              <w:t>Group1</w:t>
            </w:r>
            <w:r>
              <w:rPr>
                <w:rFonts w:eastAsia="Batang"/>
                <w:bCs/>
                <w:lang w:eastAsia="ko-KR"/>
              </w:rPr>
              <w:t xml:space="preserve">, and that corresponding to the Group (2) SS may be configured within </w:t>
            </w:r>
            <w:r>
              <w:t>Y</w:t>
            </w:r>
            <w:r>
              <w:rPr>
                <w:vertAlign w:val="subscript"/>
              </w:rPr>
              <w:t>Group2</w:t>
            </w:r>
            <w:r>
              <w:rPr>
                <w:rFonts w:eastAsia="Batang"/>
                <w:bCs/>
                <w:lang w:eastAsia="ko-KR"/>
              </w:rPr>
              <w:t xml:space="preserve">. In other words, BD attempts for each SS set group, i.e., Group (1) or Group (2) SSs, is restricted to fall within the </w:t>
            </w:r>
            <w:r>
              <w:t>Y</w:t>
            </w:r>
            <w:r>
              <w:rPr>
                <w:vertAlign w:val="subscript"/>
              </w:rPr>
              <w:t>Group1</w:t>
            </w:r>
            <w:r>
              <w:rPr>
                <w:rFonts w:eastAsia="Batang"/>
                <w:bCs/>
                <w:lang w:eastAsia="ko-KR"/>
              </w:rPr>
              <w:t xml:space="preserve"> or </w:t>
            </w:r>
            <w:r>
              <w:t>Y</w:t>
            </w:r>
            <w:r>
              <w:rPr>
                <w:vertAlign w:val="subscript"/>
              </w:rPr>
              <w:t>Group2</w:t>
            </w:r>
            <w:r>
              <w:rPr>
                <w:rFonts w:eastAsia="Batang"/>
                <w:bCs/>
                <w:lang w:eastAsia="ko-KR"/>
              </w:rPr>
              <w:t xml:space="preserve"> consecutive slots, respectively. Next, the location of Y consecutive slots within a slot-group of X slots should be kept constant across different slot groups. This is a necessary feature to avoid back-to-back monitoring issue. The spacing between </w:t>
            </w:r>
            <w:r>
              <w:rPr>
                <w:rFonts w:eastAsia="Batang"/>
                <w:bCs/>
                <w:lang w:eastAsia="ko-KR"/>
              </w:rPr>
              <w:lastRenderedPageBreak/>
              <w:t xml:space="preserve">adjacent Ys should be maintained at X slots (no matter Group (1) SS or Group (2) SS). When the slot index n0 associated with the SSB is changed due to UE movement, it may be necessary to adjust accordingly but it should be understood that the same pattern is repeated across the slot-groups not the location of Y maintains there forever. When the location of Y slots within a slot-group for Group (1) SS is changed due to n0 change, the corresponding location should be based on the location of </w:t>
            </w:r>
            <w:r>
              <w:t>Y</w:t>
            </w:r>
            <w:r>
              <w:rPr>
                <w:vertAlign w:val="subscript"/>
              </w:rPr>
              <w:t>Group2</w:t>
            </w:r>
            <w:r>
              <w:rPr>
                <w:rFonts w:eastAsia="Batang"/>
                <w:bCs/>
                <w:lang w:eastAsia="ko-KR"/>
              </w:rPr>
              <w:t xml:space="preserve"> slots for Group (2) SS such that the </w:t>
            </w:r>
            <w:r>
              <w:t>Y</w:t>
            </w:r>
            <w:r>
              <w:rPr>
                <w:vertAlign w:val="subscript"/>
              </w:rPr>
              <w:t>Group1</w:t>
            </w:r>
            <w:r>
              <w:rPr>
                <w:rFonts w:eastAsia="Batang"/>
                <w:bCs/>
                <w:lang w:eastAsia="ko-KR"/>
              </w:rPr>
              <w:t xml:space="preserve"> slots overlap the </w:t>
            </w:r>
            <w:r>
              <w:t>Y</w:t>
            </w:r>
            <w:r>
              <w:rPr>
                <w:vertAlign w:val="subscript"/>
              </w:rPr>
              <w:t>Group2</w:t>
            </w:r>
            <w:r>
              <w:rPr>
                <w:rFonts w:eastAsia="Batang"/>
                <w:bCs/>
                <w:lang w:eastAsia="ko-KR"/>
              </w:rPr>
              <w:t xml:space="preserve"> slots. That is, the change of n0 generates the same amount of time offset regardless of Group (1) SS or Group (2) SS. In summary, according to the above agreement,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should have the same behavior except that the length and location in a slot-group can be defined differently. Moreover, when n0 is changed, the location o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may be changed based on the same time offset, and should overlap each other after the change. From this point of view, we don’t see the need to define two different Ys (i.e.,</w:t>
            </w:r>
            <w:r>
              <w:t xml:space="preserve"> 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for different SS set groups. We believe that the use </w:t>
            </w:r>
            <w:r>
              <w:rPr>
                <w:rFonts w:eastAsia="Batang" w:hint="eastAsia"/>
                <w:bCs/>
                <w:lang w:eastAsia="ko-KR"/>
              </w:rPr>
              <w:t xml:space="preserve">of </w:t>
            </w:r>
            <w:r>
              <w:rPr>
                <w:rFonts w:eastAsia="Batang"/>
                <w:bCs/>
                <w:lang w:eastAsia="ko-KR"/>
              </w:rPr>
              <w:t xml:space="preserve">the common Y for Group (1) SS and Group (2) SS is sufficient to support the multi-slot monitoring. In addition, even if n0 is changed, the location of the Y slot (or </w:t>
            </w:r>
            <w:r>
              <w:t>Y</w:t>
            </w:r>
            <w:r>
              <w:rPr>
                <w:vertAlign w:val="subscript"/>
              </w:rPr>
              <w:t>Group1</w:t>
            </w:r>
            <w:r>
              <w:rPr>
                <w:rFonts w:eastAsia="Batang"/>
                <w:bCs/>
                <w:lang w:eastAsia="ko-KR"/>
              </w:rPr>
              <w:t xml:space="preserve"> slot if </w:t>
            </w:r>
            <w:r>
              <w:t>Y</w:t>
            </w:r>
            <w:r>
              <w:rPr>
                <w:vertAlign w:val="subscript"/>
              </w:rPr>
              <w:t>Group1</w:t>
            </w:r>
            <w:r>
              <w:rPr>
                <w:rFonts w:eastAsia="Batang"/>
                <w:bCs/>
                <w:lang w:eastAsia="ko-KR"/>
              </w:rPr>
              <w:t xml:space="preserve"> and </w:t>
            </w:r>
            <w:r>
              <w:t>Y</w:t>
            </w:r>
            <w:r>
              <w:rPr>
                <w:vertAlign w:val="subscript"/>
              </w:rPr>
              <w:t>Group2</w:t>
            </w:r>
            <w:r>
              <w:rPr>
                <w:rFonts w:eastAsia="Batang"/>
                <w:bCs/>
                <w:lang w:eastAsia="ko-KR"/>
              </w:rPr>
              <w:t xml:space="preserve"> are both defined) may not be changed when it does not deviate from the current Y slot. Otherwise, the location of the Y slot in the slot-group should be changed based on n0. In this way, frequent changes of the Y location can be avoided.</w:t>
            </w:r>
          </w:p>
          <w:p w14:paraId="2EF6FE0D" w14:textId="77777777" w:rsidR="00276686" w:rsidRDefault="00EC2FC2">
            <w:pPr>
              <w:spacing w:before="120" w:line="240" w:lineRule="auto"/>
              <w:ind w:firstLineChars="100" w:firstLine="216"/>
              <w:rPr>
                <w:rFonts w:eastAsia="Batang"/>
                <w:bCs/>
                <w:lang w:eastAsia="ko-KR"/>
              </w:rPr>
            </w:pPr>
            <w:r>
              <w:rPr>
                <w:rFonts w:eastAsia="Batang"/>
                <w:b/>
                <w:lang w:eastAsia="ko-KR"/>
              </w:rPr>
              <w:t>Proposal #1: Support the common Y consecutive slots within a slot-group for all SS sets, and Y consecutive slots within a slot group of X slots are</w:t>
            </w:r>
            <w:r>
              <w:rPr>
                <w:rFonts w:eastAsia="Batang" w:hint="eastAsia"/>
                <w:b/>
                <w:lang w:eastAsia="ko-KR"/>
              </w:rPr>
              <w:t xml:space="preserve"> located</w:t>
            </w:r>
            <w:r>
              <w:rPr>
                <w:rFonts w:eastAsia="Batang"/>
                <w:b/>
                <w:lang w:eastAsia="ko-KR"/>
              </w:rPr>
              <w:t xml:space="preserve"> from a time offset within the slot group, where the time offset is determined based on slot index n0 for type0-PDCCH monitoring at least for PCell. </w:t>
            </w:r>
          </w:p>
          <w:p w14:paraId="547CF26B"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hint="eastAsia"/>
                <w:b/>
                <w:lang w:eastAsia="ko-KR"/>
              </w:rPr>
              <w:t>The location of Y slots</w:t>
            </w:r>
            <w:r>
              <w:rPr>
                <w:rFonts w:ascii="Times New Roman" w:hAnsi="Times New Roman"/>
                <w:b/>
                <w:lang w:eastAsia="ko-KR"/>
              </w:rPr>
              <w:t xml:space="preserve"> within a slot-group may be changed only when the slot n0 (and/or slot n0+1) is deviated from the current location of Y slots.  </w:t>
            </w:r>
          </w:p>
          <w:p w14:paraId="586CC777" w14:textId="77777777" w:rsidR="00276686" w:rsidRDefault="00EC2FC2">
            <w:pPr>
              <w:spacing w:before="120" w:line="240" w:lineRule="auto"/>
              <w:ind w:firstLineChars="100" w:firstLine="216"/>
              <w:rPr>
                <w:rFonts w:eastAsia="Batang"/>
                <w:b/>
                <w:lang w:eastAsia="ko-KR"/>
              </w:rPr>
            </w:pPr>
            <w:r>
              <w:rPr>
                <w:rFonts w:eastAsia="Batang"/>
                <w:b/>
                <w:lang w:eastAsia="ko-KR"/>
              </w:rPr>
              <w:t>Proposal #2: In order to ensure the flexible location of the Y consecutive slots within a slot-group to be determined based on slot n0, one of the followings should be supported.</w:t>
            </w:r>
          </w:p>
          <w:p w14:paraId="602CFCD7"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38ECB16D"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6B5F7CF5" w14:textId="77777777" w:rsidR="00276686" w:rsidRDefault="00EC2FC2">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4949C574" w14:textId="77777777" w:rsidR="00276686" w:rsidRDefault="00EC2FC2">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2E28D61F" w14:textId="77777777" w:rsidR="00276686" w:rsidRDefault="00EC2FC2">
            <w:pPr>
              <w:spacing w:before="120" w:line="240" w:lineRule="auto"/>
              <w:ind w:firstLineChars="100" w:firstLine="216"/>
              <w:rPr>
                <w:rFonts w:eastAsia="Batang"/>
                <w:b/>
                <w:lang w:eastAsia="ko-KR"/>
              </w:rPr>
            </w:pPr>
            <w:r>
              <w:rPr>
                <w:rFonts w:eastAsia="Batang"/>
                <w:b/>
                <w:lang w:eastAsia="ko-KR"/>
              </w:rPr>
              <w:t xml:space="preserve">Proposal #4: Consider to configure X and Y (i.e. duration) based on UE capability </w:t>
            </w:r>
          </w:p>
          <w:p w14:paraId="6FAB3B13"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X=2 for 480kHz and X=2,4 for 960kHz</w:t>
            </w:r>
          </w:p>
          <w:p w14:paraId="1706439D"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lastRenderedPageBreak/>
              <w:t>Y should be determined with respect to X</w:t>
            </w:r>
          </w:p>
          <w:p w14:paraId="665C8D50" w14:textId="77777777" w:rsidR="00276686" w:rsidRDefault="00EC2FC2">
            <w:pPr>
              <w:pStyle w:val="ListParagraph"/>
              <w:numPr>
                <w:ilvl w:val="2"/>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 xml:space="preserve">At least, Y=1 and Y=X/2 should be supported for all X. </w:t>
            </w:r>
          </w:p>
          <w:p w14:paraId="07A62782" w14:textId="77777777" w:rsidR="00276686" w:rsidRDefault="00EC2FC2">
            <w:pPr>
              <w:pStyle w:val="ListParagraph"/>
              <w:numPr>
                <w:ilvl w:val="2"/>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Others values are FFS.</w:t>
            </w:r>
          </w:p>
          <w:p w14:paraId="0C4659DB" w14:textId="77777777" w:rsidR="00276686" w:rsidRDefault="00276686">
            <w:pPr>
              <w:spacing w:before="120" w:line="240" w:lineRule="auto"/>
              <w:rPr>
                <w:rFonts w:eastAsia="Batang"/>
                <w:b/>
                <w:lang w:eastAsia="ko-KR"/>
              </w:rPr>
            </w:pPr>
          </w:p>
        </w:tc>
      </w:tr>
    </w:tbl>
    <w:p w14:paraId="3723B2FC" w14:textId="77777777" w:rsidR="00276686" w:rsidRDefault="00276686">
      <w:pPr>
        <w:rPr>
          <w:lang w:eastAsia="zh-CN"/>
        </w:rPr>
      </w:pPr>
    </w:p>
    <w:p w14:paraId="6F963C85" w14:textId="77777777" w:rsidR="00276686" w:rsidRDefault="00EC2FC2">
      <w:pPr>
        <w:pStyle w:val="Heading3"/>
        <w:jc w:val="both"/>
        <w:rPr>
          <w:lang w:val="en-GB" w:eastAsia="zh-CN"/>
        </w:rPr>
      </w:pPr>
      <w:r>
        <w:rPr>
          <w:lang w:val="en-GB" w:eastAsia="zh-CN"/>
        </w:rPr>
        <w:t>R1-2112097 (NTT DOCOMO)</w:t>
      </w:r>
    </w:p>
    <w:tbl>
      <w:tblPr>
        <w:tblStyle w:val="TableGrid"/>
        <w:tblW w:w="14583" w:type="dxa"/>
        <w:tblLayout w:type="fixed"/>
        <w:tblLook w:val="04A0" w:firstRow="1" w:lastRow="0" w:firstColumn="1" w:lastColumn="0" w:noHBand="0" w:noVBand="1"/>
      </w:tblPr>
      <w:tblGrid>
        <w:gridCol w:w="14583"/>
      </w:tblGrid>
      <w:tr w:rsidR="00276686" w14:paraId="6843305A" w14:textId="77777777">
        <w:tc>
          <w:tcPr>
            <w:tcW w:w="14583" w:type="dxa"/>
          </w:tcPr>
          <w:p w14:paraId="719CBC64" w14:textId="77777777" w:rsidR="00276686" w:rsidRDefault="00EC2FC2">
            <w:pPr>
              <w:rPr>
                <w:szCs w:val="18"/>
              </w:rPr>
            </w:pPr>
            <w:r>
              <w:rPr>
                <w:szCs w:val="18"/>
              </w:rPr>
              <w:t xml:space="preserve">Regarding supported </w:t>
            </w:r>
            <w:r>
              <w:rPr>
                <w:rFonts w:hint="eastAsia"/>
                <w:szCs w:val="18"/>
              </w:rPr>
              <w:t>Y</w:t>
            </w:r>
            <w:r>
              <w:rPr>
                <w:szCs w:val="18"/>
              </w:rPr>
              <w:t xml:space="preserve"> values for Group (1) SSs, scheduling flexibility and UE complexity may be tradeoff, thus the Y value can be different depending on the UE capability. For example, Y=1 slot can be supported as mandatory to</w:t>
            </w:r>
            <w:r>
              <w:rPr>
                <w:rFonts w:hint="eastAsia"/>
                <w:szCs w:val="18"/>
              </w:rPr>
              <w:t xml:space="preserve"> </w:t>
            </w:r>
            <w:r>
              <w:rPr>
                <w:szCs w:val="18"/>
              </w:rPr>
              <w:t>ensure the time separation between two consecutive Y slots for UE complexity reduction, and Y&gt;1 slots can be supported optionally to provide scheduling flexibility for Group (1) SSs. For Group (2) SSs, as mentioned above, it is preferable to keep two consecutive slots monitoring for type0-PDCCH CSS, i.e., 2 or larger value(s) should be supported for Y.</w:t>
            </w:r>
            <w:r>
              <w:rPr>
                <w:rFonts w:hint="eastAsia"/>
                <w:szCs w:val="18"/>
              </w:rPr>
              <w:t xml:space="preserve"> </w:t>
            </w:r>
            <w:r>
              <w:rPr>
                <w:szCs w:val="18"/>
              </w:rPr>
              <w:t>Based on above, Y value(s) for each option should be as follows:</w:t>
            </w:r>
          </w:p>
          <w:p w14:paraId="24F42EC2" w14:textId="77777777" w:rsidR="00276686" w:rsidRDefault="00EC2FC2">
            <w:pPr>
              <w:pStyle w:val="ListParagraph"/>
              <w:numPr>
                <w:ilvl w:val="0"/>
                <w:numId w:val="65"/>
              </w:numPr>
              <w:snapToGrid/>
              <w:spacing w:after="80" w:line="240" w:lineRule="auto"/>
              <w:rPr>
                <w:szCs w:val="18"/>
              </w:rPr>
            </w:pPr>
            <w:r>
              <w:rPr>
                <w:szCs w:val="18"/>
              </w:rPr>
              <w:t>Option A-rev1: Y should be larger than 2 slot</w:t>
            </w:r>
          </w:p>
          <w:p w14:paraId="46B287A4" w14:textId="77777777" w:rsidR="00276686" w:rsidRDefault="00EC2FC2">
            <w:pPr>
              <w:pStyle w:val="ListParagraph"/>
              <w:numPr>
                <w:ilvl w:val="0"/>
                <w:numId w:val="65"/>
              </w:numPr>
              <w:snapToGrid/>
              <w:spacing w:after="80" w:line="240" w:lineRule="auto"/>
              <w:rPr>
                <w:szCs w:val="18"/>
              </w:rPr>
            </w:pPr>
            <w:r>
              <w:rPr>
                <w:szCs w:val="18"/>
              </w:rPr>
              <w:t xml:space="preserve">Option A-FL1: </w:t>
            </w:r>
          </w:p>
          <w:p w14:paraId="4A0A7D23" w14:textId="77777777" w:rsidR="00276686" w:rsidRDefault="00EC2FC2">
            <w:pPr>
              <w:pStyle w:val="ListParagraph"/>
              <w:numPr>
                <w:ilvl w:val="1"/>
                <w:numId w:val="65"/>
              </w:numPr>
              <w:snapToGrid/>
              <w:spacing w:after="80" w:line="240" w:lineRule="auto"/>
              <w:rPr>
                <w:szCs w:val="18"/>
              </w:rPr>
            </w:pPr>
            <w:r>
              <w:rPr>
                <w:szCs w:val="18"/>
              </w:rPr>
              <w:t>Y</w:t>
            </w:r>
            <w:r>
              <w:rPr>
                <w:szCs w:val="18"/>
                <w:vertAlign w:val="subscript"/>
              </w:rPr>
              <w:t>Group1</w:t>
            </w:r>
            <w:r>
              <w:rPr>
                <w:szCs w:val="18"/>
              </w:rPr>
              <w:t xml:space="preserve"> can be different depending on UE capability</w:t>
            </w:r>
          </w:p>
          <w:p w14:paraId="0F6F8A66" w14:textId="77777777" w:rsidR="00276686" w:rsidRDefault="00EC2FC2">
            <w:pPr>
              <w:pStyle w:val="ListParagraph"/>
              <w:numPr>
                <w:ilvl w:val="1"/>
                <w:numId w:val="65"/>
              </w:numPr>
              <w:snapToGrid/>
              <w:spacing w:after="80" w:line="240" w:lineRule="auto"/>
              <w:rPr>
                <w:szCs w:val="18"/>
              </w:rPr>
            </w:pPr>
            <w:r>
              <w:rPr>
                <w:szCs w:val="18"/>
              </w:rPr>
              <w:t>Y</w:t>
            </w:r>
            <w:r>
              <w:rPr>
                <w:szCs w:val="18"/>
                <w:vertAlign w:val="subscript"/>
              </w:rPr>
              <w:t>Group2</w:t>
            </w:r>
            <w:r>
              <w:rPr>
                <w:szCs w:val="18"/>
              </w:rPr>
              <w:t xml:space="preserve"> should be larger than 2 slot</w:t>
            </w:r>
          </w:p>
          <w:p w14:paraId="451D26FF" w14:textId="77777777" w:rsidR="00276686" w:rsidRDefault="00EC2FC2">
            <w:pPr>
              <w:pStyle w:val="ListParagraph"/>
              <w:numPr>
                <w:ilvl w:val="0"/>
                <w:numId w:val="65"/>
              </w:numPr>
              <w:snapToGrid/>
              <w:spacing w:after="80" w:line="240" w:lineRule="auto"/>
              <w:rPr>
                <w:szCs w:val="18"/>
              </w:rPr>
            </w:pPr>
            <w:r>
              <w:rPr>
                <w:szCs w:val="18"/>
              </w:rPr>
              <w:t xml:space="preserve">Option B-rev1: </w:t>
            </w:r>
            <w:r>
              <w:rPr>
                <w:rFonts w:hint="eastAsia"/>
                <w:szCs w:val="18"/>
              </w:rPr>
              <w:t>Y</w:t>
            </w:r>
            <w:r>
              <w:rPr>
                <w:szCs w:val="18"/>
              </w:rPr>
              <w:t xml:space="preserve"> can be different depending on UE capability</w:t>
            </w:r>
          </w:p>
          <w:p w14:paraId="0A6DEA78" w14:textId="77777777" w:rsidR="00276686" w:rsidRDefault="00EC2FC2">
            <w:pPr>
              <w:rPr>
                <w:szCs w:val="18"/>
              </w:rPr>
            </w:pPr>
            <w:r>
              <w:rPr>
                <w:szCs w:val="18"/>
              </w:rPr>
              <w:t xml:space="preserve">Another discussion point is which OFDM symbols in Y slot can be monitoring occasion. It should follow the same way as Rel-15 to provide the same configurability as Rel-15 for Group (2) SSs, i.e., any symbol in a slot can be the monitoring occasion for Group (2) SSs but the restriction on monitored slot for Group (1) SS can be different depending on UE capability. </w:t>
            </w:r>
          </w:p>
          <w:p w14:paraId="35C8AB4D" w14:textId="77777777" w:rsidR="00276686" w:rsidRDefault="00276686">
            <w:pPr>
              <w:rPr>
                <w:szCs w:val="18"/>
              </w:rPr>
            </w:pPr>
          </w:p>
          <w:p w14:paraId="6E607B2B" w14:textId="77777777" w:rsidR="00276686" w:rsidRDefault="00EC2FC2">
            <w:pPr>
              <w:rPr>
                <w:szCs w:val="18"/>
              </w:rPr>
            </w:pPr>
            <w:r>
              <w:rPr>
                <w:szCs w:val="18"/>
              </w:rPr>
              <w:t>Based on the discussion above, our best preference is option B-rev1 considering better scheduling flexibility and less specification impact. By taking exact Y value(s) into account based on the discussion above, we propose the following updates for option B-rev1.</w:t>
            </w:r>
          </w:p>
          <w:p w14:paraId="0662046E" w14:textId="77777777" w:rsidR="00276686" w:rsidRDefault="00276686">
            <w:pPr>
              <w:rPr>
                <w:szCs w:val="18"/>
              </w:rPr>
            </w:pPr>
          </w:p>
          <w:p w14:paraId="7950A156" w14:textId="77777777" w:rsidR="00276686" w:rsidRDefault="00EC2FC2">
            <w:pPr>
              <w:rPr>
                <w:b/>
                <w:bCs/>
                <w:szCs w:val="18"/>
              </w:rPr>
            </w:pPr>
            <w:r>
              <w:rPr>
                <w:b/>
                <w:bCs/>
                <w:szCs w:val="18"/>
              </w:rPr>
              <w:t>Proposal 1: Support Option B-rev1 with the following update on “Supported values of Y”:</w:t>
            </w:r>
          </w:p>
          <w:p w14:paraId="254A54FC" w14:textId="77777777" w:rsidR="00276686" w:rsidRDefault="00EC2FC2">
            <w:pPr>
              <w:numPr>
                <w:ilvl w:val="0"/>
                <w:numId w:val="16"/>
              </w:numPr>
              <w:spacing w:after="0"/>
              <w:ind w:left="360"/>
              <w:rPr>
                <w:rFonts w:eastAsia="SimSun"/>
                <w:b/>
                <w:bCs/>
                <w:color w:val="000000" w:themeColor="text1"/>
              </w:rPr>
            </w:pPr>
            <w:r>
              <w:rPr>
                <w:rFonts w:eastAsia="SimSun"/>
                <w:b/>
                <w:bCs/>
                <w:color w:val="000000" w:themeColor="text1"/>
              </w:rPr>
              <w:t>The reported capability indicates the BD/CCE budget within X slots</w:t>
            </w:r>
          </w:p>
          <w:p w14:paraId="2FAAFB06" w14:textId="77777777" w:rsidR="00276686" w:rsidRDefault="00EC2FC2">
            <w:pPr>
              <w:numPr>
                <w:ilvl w:val="0"/>
                <w:numId w:val="16"/>
              </w:numPr>
              <w:spacing w:after="0"/>
              <w:ind w:left="360"/>
              <w:rPr>
                <w:rFonts w:eastAsia="SimSun"/>
                <w:b/>
                <w:bCs/>
                <w:color w:val="000000" w:themeColor="text1"/>
              </w:rPr>
            </w:pPr>
            <w:r>
              <w:rPr>
                <w:rFonts w:eastAsia="SimSun"/>
                <w:b/>
                <w:bCs/>
                <w:color w:val="000000" w:themeColor="text1"/>
              </w:rPr>
              <w:t>For Group (1) SS</w:t>
            </w:r>
          </w:p>
          <w:p w14:paraId="4D6CE6DA" w14:textId="77777777" w:rsidR="00276686" w:rsidRDefault="00EC2FC2">
            <w:pPr>
              <w:numPr>
                <w:ilvl w:val="1"/>
                <w:numId w:val="16"/>
              </w:numPr>
              <w:spacing w:after="0"/>
              <w:ind w:left="1080"/>
              <w:rPr>
                <w:rFonts w:eastAsia="SimSun"/>
                <w:b/>
                <w:bCs/>
                <w:color w:val="000000" w:themeColor="text1"/>
              </w:rPr>
            </w:pPr>
            <w:r>
              <w:rPr>
                <w:rFonts w:eastAsia="SimSun"/>
                <w:b/>
                <w:bCs/>
                <w:color w:val="000000" w:themeColor="text1"/>
              </w:rPr>
              <w:t>A SS can be configured to be within Y consecutive slots within a slot group of X slots</w:t>
            </w:r>
          </w:p>
          <w:p w14:paraId="65E11295" w14:textId="77777777" w:rsidR="00276686" w:rsidRDefault="00EC2FC2">
            <w:pPr>
              <w:numPr>
                <w:ilvl w:val="1"/>
                <w:numId w:val="16"/>
              </w:numPr>
              <w:spacing w:after="0"/>
              <w:ind w:left="1080"/>
              <w:rPr>
                <w:rFonts w:eastAsia="SimSun"/>
                <w:b/>
                <w:bCs/>
                <w:color w:val="000000" w:themeColor="text1"/>
              </w:rPr>
            </w:pPr>
            <w:r>
              <w:rPr>
                <w:rFonts w:eastAsia="SimSun"/>
                <w:b/>
                <w:bCs/>
                <w:color w:val="000000" w:themeColor="text1"/>
              </w:rPr>
              <w:lastRenderedPageBreak/>
              <w:t>The location of the Y consecutive slots can be anywhere within a slot group of X slots</w:t>
            </w:r>
          </w:p>
          <w:p w14:paraId="0692D2B9" w14:textId="77777777" w:rsidR="00276686" w:rsidRDefault="00EC2FC2">
            <w:pPr>
              <w:numPr>
                <w:ilvl w:val="2"/>
                <w:numId w:val="16"/>
              </w:numPr>
              <w:spacing w:after="0"/>
              <w:ind w:left="1800"/>
              <w:rPr>
                <w:rFonts w:eastAsia="SimSun"/>
                <w:b/>
                <w:bCs/>
                <w:color w:val="000000" w:themeColor="text1"/>
              </w:rPr>
            </w:pPr>
            <w:r>
              <w:rPr>
                <w:rFonts w:eastAsia="SimSun"/>
                <w:b/>
                <w:bCs/>
                <w:color w:val="000000" w:themeColor="text1"/>
              </w:rPr>
              <w:t>FFS: Details of RRC configuration of Group (1) SSs (periodicity, offset, duration), e.g., based on X-slot granularity, and configured time offset within a slot group of X slots</w:t>
            </w:r>
          </w:p>
          <w:p w14:paraId="49AAA899" w14:textId="77777777" w:rsidR="00276686" w:rsidRDefault="00EC2FC2">
            <w:pPr>
              <w:numPr>
                <w:ilvl w:val="1"/>
                <w:numId w:val="16"/>
              </w:numPr>
              <w:spacing w:after="0"/>
              <w:ind w:left="1080"/>
              <w:rPr>
                <w:rFonts w:eastAsia="SimSun"/>
                <w:b/>
                <w:bCs/>
                <w:color w:val="000000" w:themeColor="text1"/>
              </w:rPr>
            </w:pPr>
            <w:r>
              <w:rPr>
                <w:rFonts w:eastAsia="SimSun"/>
                <w:b/>
                <w:bCs/>
                <w:color w:val="000000" w:themeColor="text1"/>
              </w:rPr>
              <w:t>The location of the Y consecutive slots within a slot group of X slots is maintained across different slot groups</w:t>
            </w:r>
          </w:p>
          <w:p w14:paraId="3312C18F" w14:textId="77777777" w:rsidR="00276686" w:rsidRDefault="00EC2FC2">
            <w:pPr>
              <w:numPr>
                <w:ilvl w:val="2"/>
                <w:numId w:val="16"/>
              </w:numPr>
              <w:spacing w:after="0"/>
              <w:ind w:left="1800"/>
              <w:rPr>
                <w:rFonts w:eastAsia="SimSun"/>
                <w:b/>
                <w:bCs/>
                <w:color w:val="000000" w:themeColor="text1"/>
              </w:rPr>
            </w:pPr>
            <w:r>
              <w:rPr>
                <w:rFonts w:eastAsia="SimSun"/>
                <w:b/>
                <w:bCs/>
                <w:color w:val="000000" w:themeColor="text1"/>
              </w:rPr>
              <w:t>BD attempts for all Group (1) SSs are restricted to fall within the same Y consecutive slots</w:t>
            </w:r>
          </w:p>
          <w:p w14:paraId="71986BD4" w14:textId="77777777" w:rsidR="00276686" w:rsidRDefault="00EC2FC2">
            <w:pPr>
              <w:numPr>
                <w:ilvl w:val="0"/>
                <w:numId w:val="16"/>
              </w:numPr>
              <w:spacing w:after="0"/>
              <w:ind w:left="360"/>
              <w:rPr>
                <w:rFonts w:eastAsia="SimSun"/>
                <w:b/>
                <w:bCs/>
                <w:color w:val="000000" w:themeColor="text1"/>
              </w:rPr>
            </w:pPr>
            <w:r>
              <w:rPr>
                <w:rFonts w:eastAsia="SimSun"/>
                <w:b/>
                <w:bCs/>
                <w:color w:val="000000" w:themeColor="text1"/>
              </w:rPr>
              <w:t>For Group (2) SS</w:t>
            </w:r>
          </w:p>
          <w:p w14:paraId="7F6D9EE5" w14:textId="77777777" w:rsidR="00276686" w:rsidRDefault="00EC2FC2">
            <w:pPr>
              <w:numPr>
                <w:ilvl w:val="1"/>
                <w:numId w:val="16"/>
              </w:numPr>
              <w:spacing w:after="0"/>
              <w:ind w:left="1080"/>
              <w:rPr>
                <w:rFonts w:eastAsia="SimSun"/>
                <w:b/>
                <w:bCs/>
                <w:color w:val="000000" w:themeColor="text1"/>
              </w:rPr>
            </w:pPr>
            <w:r>
              <w:rPr>
                <w:rFonts w:eastAsia="SimSun"/>
                <w:b/>
                <w:bCs/>
                <w:color w:val="000000" w:themeColor="text1"/>
              </w:rPr>
              <w:t>A SS can be configured as per Rel-15, and monitoring locations with respect to slot groups are unrestricted</w:t>
            </w:r>
          </w:p>
          <w:p w14:paraId="2B75B333" w14:textId="77777777" w:rsidR="00276686" w:rsidRDefault="00EC2FC2">
            <w:pPr>
              <w:numPr>
                <w:ilvl w:val="1"/>
                <w:numId w:val="16"/>
              </w:numPr>
              <w:spacing w:after="0"/>
              <w:ind w:left="1080"/>
              <w:rPr>
                <w:rFonts w:eastAsia="SimSun"/>
                <w:b/>
                <w:bCs/>
                <w:color w:val="000000" w:themeColor="text1"/>
              </w:rPr>
            </w:pPr>
            <w:r>
              <w:rPr>
                <w:rFonts w:eastAsia="SimSun"/>
                <w:b/>
                <w:bCs/>
                <w:color w:val="000000" w:themeColor="text1"/>
              </w:rPr>
              <w:t>BD attempts for Group (2) SSs occur in slots with index n0 and n0 + 1 as per Rel-15</w:t>
            </w:r>
          </w:p>
          <w:p w14:paraId="5D6876AE" w14:textId="77777777" w:rsidR="00276686" w:rsidRDefault="00EC2FC2">
            <w:pPr>
              <w:numPr>
                <w:ilvl w:val="0"/>
                <w:numId w:val="16"/>
              </w:numPr>
              <w:spacing w:after="0" w:line="252" w:lineRule="auto"/>
              <w:ind w:left="360"/>
              <w:rPr>
                <w:rFonts w:eastAsia="SimSun"/>
                <w:b/>
                <w:bCs/>
                <w:color w:val="FF0000"/>
              </w:rPr>
            </w:pPr>
            <w:r>
              <w:rPr>
                <w:rFonts w:eastAsia="SimSun"/>
                <w:b/>
                <w:bCs/>
                <w:color w:val="FF0000"/>
              </w:rPr>
              <w:t>Supported values of Y</w:t>
            </w:r>
          </w:p>
          <w:p w14:paraId="0B9DD22C" w14:textId="77777777" w:rsidR="00276686" w:rsidRDefault="00EC2FC2">
            <w:pPr>
              <w:numPr>
                <w:ilvl w:val="1"/>
                <w:numId w:val="16"/>
              </w:numPr>
              <w:overflowPunct w:val="0"/>
              <w:spacing w:after="0"/>
              <w:ind w:left="1080"/>
              <w:textAlignment w:val="baseline"/>
              <w:rPr>
                <w:rFonts w:eastAsia="SimSun"/>
                <w:b/>
                <w:bCs/>
                <w:color w:val="FF0000"/>
              </w:rPr>
            </w:pPr>
            <w:r>
              <w:rPr>
                <w:rFonts w:eastAsia="SimSun"/>
                <w:b/>
                <w:bCs/>
                <w:color w:val="FF0000"/>
              </w:rPr>
              <w:t>Y=1 slot and optionally as well Y=X/2 consecutive slots</w:t>
            </w:r>
          </w:p>
          <w:p w14:paraId="4094971C" w14:textId="77777777" w:rsidR="00276686" w:rsidRDefault="00EC2FC2">
            <w:pPr>
              <w:numPr>
                <w:ilvl w:val="0"/>
                <w:numId w:val="16"/>
              </w:numPr>
              <w:autoSpaceDE/>
              <w:autoSpaceDN/>
              <w:adjustRightInd/>
              <w:spacing w:after="0" w:line="252" w:lineRule="auto"/>
              <w:ind w:left="360"/>
              <w:rPr>
                <w:rFonts w:eastAsia="SimSun"/>
                <w:b/>
                <w:bCs/>
                <w:color w:val="FF0000"/>
              </w:rPr>
            </w:pPr>
            <w:r>
              <w:rPr>
                <w:rFonts w:eastAsia="SimSun"/>
                <w:b/>
                <w:bCs/>
                <w:color w:val="FF0000"/>
              </w:rPr>
              <w:t xml:space="preserve">OFDM symbols can be configured for monitoring within the Y slot(s) is </w:t>
            </w:r>
          </w:p>
          <w:p w14:paraId="1F75DEB2" w14:textId="77777777" w:rsidR="00276686" w:rsidRDefault="00EC2FC2">
            <w:pPr>
              <w:numPr>
                <w:ilvl w:val="1"/>
                <w:numId w:val="16"/>
              </w:numPr>
              <w:autoSpaceDE/>
              <w:autoSpaceDN/>
              <w:adjustRightInd/>
              <w:spacing w:after="0" w:line="252" w:lineRule="auto"/>
              <w:ind w:left="1080"/>
              <w:rPr>
                <w:rFonts w:eastAsia="SimSun"/>
                <w:b/>
                <w:bCs/>
                <w:color w:val="FF0000"/>
              </w:rPr>
            </w:pPr>
            <w:r>
              <w:rPr>
                <w:b/>
                <w:bCs/>
                <w:color w:val="FF0000"/>
              </w:rPr>
              <w:t>For Group (1) SS: first 3 symbols as mandatory UE capability and any OFDM symbols depending on the UE capability</w:t>
            </w:r>
          </w:p>
          <w:p w14:paraId="07ED1E1F" w14:textId="77777777" w:rsidR="00276686" w:rsidRDefault="00EC2FC2">
            <w:pPr>
              <w:numPr>
                <w:ilvl w:val="1"/>
                <w:numId w:val="16"/>
              </w:numPr>
              <w:autoSpaceDE/>
              <w:autoSpaceDN/>
              <w:adjustRightInd/>
              <w:spacing w:after="0" w:line="252" w:lineRule="auto"/>
              <w:ind w:left="1080"/>
              <w:rPr>
                <w:rFonts w:eastAsia="SimSun"/>
                <w:i/>
                <w:iCs/>
                <w:color w:val="FF0000"/>
              </w:rPr>
            </w:pPr>
            <w:r>
              <w:rPr>
                <w:b/>
                <w:bCs/>
                <w:color w:val="FF0000"/>
              </w:rPr>
              <w:t>For Group (2) SS: any OFDM symbols</w:t>
            </w:r>
          </w:p>
          <w:p w14:paraId="2EA93B5E" w14:textId="77777777" w:rsidR="00276686" w:rsidRDefault="00276686">
            <w:pPr>
              <w:rPr>
                <w:szCs w:val="18"/>
              </w:rPr>
            </w:pPr>
          </w:p>
          <w:p w14:paraId="2D575027" w14:textId="77777777" w:rsidR="00276686" w:rsidRDefault="00EC2FC2">
            <w:pPr>
              <w:rPr>
                <w:szCs w:val="18"/>
              </w:rPr>
            </w:pPr>
            <w:r>
              <w:rPr>
                <w:szCs w:val="18"/>
              </w:rPr>
              <w:t>On the other hand, at the last meeting, option A-FL1 with some modifications was proposed to alleviate both the concerns about specification impact by the restriction on Group (2) SSs slot(s) and about back-to-back monitoring.</w:t>
            </w:r>
            <w:r>
              <w:rPr>
                <w:rFonts w:hint="eastAsia"/>
                <w:szCs w:val="18"/>
              </w:rPr>
              <w:t xml:space="preserve"> </w:t>
            </w:r>
            <w:r>
              <w:rPr>
                <w:szCs w:val="18"/>
              </w:rPr>
              <w:t>Though it is not the best preference from our perspective, for the sake of progress, we can support option A-FL1 with the following modification revision in red:</w:t>
            </w:r>
          </w:p>
          <w:p w14:paraId="09AABB31" w14:textId="77777777" w:rsidR="00276686" w:rsidRDefault="00276686">
            <w:pPr>
              <w:rPr>
                <w:szCs w:val="18"/>
              </w:rPr>
            </w:pPr>
          </w:p>
          <w:p w14:paraId="75DC042A" w14:textId="77777777" w:rsidR="00276686" w:rsidRDefault="00EC2FC2">
            <w:pPr>
              <w:rPr>
                <w:b/>
                <w:bCs/>
                <w:szCs w:val="18"/>
              </w:rPr>
            </w:pPr>
            <w:r>
              <w:rPr>
                <w:b/>
                <w:bCs/>
                <w:szCs w:val="18"/>
              </w:rPr>
              <w:t>Proposal 2: Search space configuration for multi-slot PDCCH monitoring capability can be as follows (modified Option A-FL1 in the discussion of RAN1#106bis-e meeting):</w:t>
            </w:r>
          </w:p>
          <w:p w14:paraId="1498B666" w14:textId="77777777" w:rsidR="00276686" w:rsidRDefault="00EC2FC2">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1) SS</w:t>
            </w:r>
          </w:p>
          <w:p w14:paraId="419A1356"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A SS is configured to be within Y</w:t>
            </w:r>
            <w:r>
              <w:rPr>
                <w:b/>
                <w:bCs/>
                <w:szCs w:val="18"/>
                <w:vertAlign w:val="subscript"/>
              </w:rPr>
              <w:t>Group1</w:t>
            </w:r>
            <w:r>
              <w:rPr>
                <w:b/>
                <w:bCs/>
                <w:szCs w:val="18"/>
              </w:rPr>
              <w:t xml:space="preserve"> consecutive slots within a slot group of X slots</w:t>
            </w:r>
          </w:p>
          <w:p w14:paraId="4EE4B17E" w14:textId="77777777" w:rsidR="00276686" w:rsidRDefault="00EC2FC2">
            <w:pPr>
              <w:numPr>
                <w:ilvl w:val="2"/>
                <w:numId w:val="16"/>
              </w:numPr>
              <w:autoSpaceDE/>
              <w:autoSpaceDN/>
              <w:adjustRightInd/>
              <w:snapToGrid/>
              <w:spacing w:after="80" w:line="240" w:lineRule="auto"/>
              <w:ind w:left="1800"/>
              <w:rPr>
                <w:b/>
                <w:bCs/>
                <w:szCs w:val="18"/>
              </w:rPr>
            </w:pPr>
            <w:r>
              <w:rPr>
                <w:b/>
                <w:bCs/>
                <w:szCs w:val="18"/>
              </w:rPr>
              <w:t>FFS: Details of RRC configuration of Group (1) SSs (periodicity, offset, duration), e.g., based on X-slot granularity</w:t>
            </w:r>
          </w:p>
          <w:p w14:paraId="367A1427"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based on a time offset within the slot group based on slot index n0 determined for Group (2) monitoring</w:t>
            </w:r>
          </w:p>
          <w:p w14:paraId="0463ECCB" w14:textId="77777777" w:rsidR="00276686" w:rsidRDefault="00EC2FC2">
            <w:pPr>
              <w:numPr>
                <w:ilvl w:val="2"/>
                <w:numId w:val="16"/>
              </w:numPr>
              <w:autoSpaceDE/>
              <w:autoSpaceDN/>
              <w:adjustRightInd/>
              <w:snapToGrid/>
              <w:spacing w:after="80" w:line="240" w:lineRule="auto"/>
              <w:ind w:left="1800"/>
              <w:rPr>
                <w:b/>
                <w:bCs/>
                <w:szCs w:val="18"/>
              </w:rPr>
            </w:pPr>
            <w:r>
              <w:rPr>
                <w:b/>
                <w:bCs/>
                <w:szCs w:val="18"/>
              </w:rPr>
              <w:t>FFS: Details of UE procedure for time offset determination, e.g., MAC-CE activation of a new TCI state associated with Group (2) SSs</w:t>
            </w:r>
          </w:p>
          <w:p w14:paraId="087FEC4F"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1</w:t>
            </w:r>
            <w:r>
              <w:rPr>
                <w:b/>
                <w:bCs/>
                <w:szCs w:val="18"/>
              </w:rPr>
              <w:t xml:space="preserve"> consecutive slots within a slot group of X slots is maintained across different slot groups (unless n0 changes)</w:t>
            </w:r>
          </w:p>
          <w:p w14:paraId="2E994DE5"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BD attempts for all Group (1) SSs are restricted to fall within the same Y</w:t>
            </w:r>
            <w:r>
              <w:rPr>
                <w:b/>
                <w:bCs/>
                <w:szCs w:val="18"/>
                <w:vertAlign w:val="subscript"/>
              </w:rPr>
              <w:t>Group1</w:t>
            </w:r>
            <w:r>
              <w:rPr>
                <w:b/>
                <w:bCs/>
                <w:szCs w:val="18"/>
              </w:rPr>
              <w:t xml:space="preserve"> consecutive slots</w:t>
            </w:r>
          </w:p>
          <w:p w14:paraId="4A4E10B3" w14:textId="77777777" w:rsidR="00276686" w:rsidRDefault="00EC2FC2">
            <w:pPr>
              <w:numPr>
                <w:ilvl w:val="0"/>
                <w:numId w:val="16"/>
              </w:numPr>
              <w:autoSpaceDE/>
              <w:autoSpaceDN/>
              <w:adjustRightInd/>
              <w:snapToGrid/>
              <w:spacing w:after="80" w:line="240" w:lineRule="auto"/>
              <w:ind w:left="360"/>
              <w:rPr>
                <w:b/>
                <w:bCs/>
                <w:szCs w:val="18"/>
              </w:rPr>
            </w:pPr>
            <w:r>
              <w:rPr>
                <w:rFonts w:hint="eastAsia"/>
                <w:b/>
                <w:bCs/>
                <w:szCs w:val="18"/>
              </w:rPr>
              <w:t>F</w:t>
            </w:r>
            <w:r>
              <w:rPr>
                <w:b/>
                <w:bCs/>
                <w:szCs w:val="18"/>
              </w:rPr>
              <w:t>or Group (2) SS</w:t>
            </w:r>
          </w:p>
          <w:p w14:paraId="2FE379F2"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lastRenderedPageBreak/>
              <w:t>A SS is configured to be within Y</w:t>
            </w:r>
            <w:r>
              <w:rPr>
                <w:b/>
                <w:bCs/>
                <w:szCs w:val="18"/>
                <w:vertAlign w:val="subscript"/>
              </w:rPr>
              <w:t>Group2</w:t>
            </w:r>
            <w:r>
              <w:rPr>
                <w:b/>
                <w:bCs/>
                <w:color w:val="FF0000"/>
                <w:szCs w:val="18"/>
              </w:rPr>
              <w:t xml:space="preserve"> = 2</w:t>
            </w:r>
            <w:r>
              <w:rPr>
                <w:b/>
                <w:bCs/>
                <w:szCs w:val="18"/>
              </w:rPr>
              <w:t xml:space="preserve"> consecutive slots within a slot group of X slots</w:t>
            </w:r>
            <w:r>
              <w:rPr>
                <w:b/>
                <w:bCs/>
                <w:color w:val="FF0000"/>
                <w:szCs w:val="18"/>
              </w:rPr>
              <w:t>, i.e., slots n0 and n0 + 1 as per Rel-15</w:t>
            </w:r>
          </w:p>
          <w:p w14:paraId="44CA075D" w14:textId="77777777" w:rsidR="00276686" w:rsidRDefault="00EC2FC2">
            <w:pPr>
              <w:numPr>
                <w:ilvl w:val="1"/>
                <w:numId w:val="16"/>
              </w:numPr>
              <w:autoSpaceDE/>
              <w:autoSpaceDN/>
              <w:adjustRightInd/>
              <w:snapToGrid/>
              <w:spacing w:after="80" w:line="240" w:lineRule="auto"/>
              <w:ind w:left="1080"/>
              <w:rPr>
                <w:b/>
                <w:bCs/>
                <w:strike/>
                <w:color w:val="FF0000"/>
                <w:szCs w:val="18"/>
              </w:rPr>
            </w:pPr>
            <w:r>
              <w:rPr>
                <w:b/>
                <w:bCs/>
                <w:strike/>
                <w:color w:val="FF0000"/>
                <w:szCs w:val="18"/>
              </w:rPr>
              <w:t>The location of the Y</w:t>
            </w:r>
            <w:r>
              <w:rPr>
                <w:b/>
                <w:bCs/>
                <w:strike/>
                <w:color w:val="FF0000"/>
                <w:szCs w:val="18"/>
                <w:vertAlign w:val="subscript"/>
              </w:rPr>
              <w:t>Group2</w:t>
            </w:r>
            <w:r>
              <w:rPr>
                <w:b/>
                <w:bCs/>
                <w:strike/>
                <w:color w:val="FF0000"/>
                <w:szCs w:val="18"/>
              </w:rPr>
              <w:t xml:space="preserve"> consecutive slots within a slot group of X slots is based on a time offset within the slot group based on slot index n0 determined for Group (2) monitoring</w:t>
            </w:r>
          </w:p>
          <w:p w14:paraId="15895B72" w14:textId="77777777" w:rsidR="00276686" w:rsidRDefault="00EC2FC2">
            <w:pPr>
              <w:numPr>
                <w:ilvl w:val="1"/>
                <w:numId w:val="16"/>
              </w:numPr>
              <w:autoSpaceDE/>
              <w:autoSpaceDN/>
              <w:adjustRightInd/>
              <w:snapToGrid/>
              <w:spacing w:after="80" w:line="240" w:lineRule="auto"/>
              <w:ind w:left="1080"/>
              <w:rPr>
                <w:b/>
                <w:bCs/>
                <w:szCs w:val="18"/>
              </w:rPr>
            </w:pPr>
            <w:r>
              <w:rPr>
                <w:b/>
                <w:bCs/>
                <w:szCs w:val="18"/>
              </w:rPr>
              <w:t>The location of the Y</w:t>
            </w:r>
            <w:r>
              <w:rPr>
                <w:b/>
                <w:bCs/>
                <w:szCs w:val="18"/>
                <w:vertAlign w:val="subscript"/>
              </w:rPr>
              <w:t>Group2</w:t>
            </w:r>
            <w:r>
              <w:rPr>
                <w:b/>
                <w:bCs/>
                <w:szCs w:val="18"/>
              </w:rPr>
              <w:t xml:space="preserve"> consecutive slots within a slot group of X slots is maintained across different slot groups (unless n0 changes)</w:t>
            </w:r>
          </w:p>
          <w:p w14:paraId="5185E407" w14:textId="77777777" w:rsidR="00276686" w:rsidRDefault="00EC2FC2">
            <w:pPr>
              <w:numPr>
                <w:ilvl w:val="1"/>
                <w:numId w:val="16"/>
              </w:numPr>
              <w:autoSpaceDE/>
              <w:autoSpaceDN/>
              <w:adjustRightInd/>
              <w:snapToGrid/>
              <w:spacing w:after="80" w:line="240" w:lineRule="auto"/>
              <w:ind w:left="1080"/>
              <w:rPr>
                <w:b/>
                <w:bCs/>
                <w:szCs w:val="18"/>
              </w:rPr>
            </w:pPr>
            <w:r>
              <w:rPr>
                <w:rFonts w:ascii="Calibri" w:eastAsia="SimSun" w:hAnsi="Calibri"/>
                <w:strike/>
                <w:color w:val="FF0000"/>
              </w:rPr>
              <w:t>Y</w:t>
            </w:r>
            <w:r>
              <w:rPr>
                <w:rFonts w:ascii="Calibri" w:eastAsia="SimSun" w:hAnsi="Calibri"/>
                <w:strike/>
                <w:color w:val="FF0000"/>
                <w:vertAlign w:val="subscript"/>
              </w:rPr>
              <w:t>Group2</w:t>
            </w:r>
            <w:r>
              <w:rPr>
                <w:rFonts w:ascii="Calibri" w:eastAsia="SimSun" w:hAnsi="Calibri"/>
                <w:strike/>
                <w:color w:val="FF0000"/>
              </w:rPr>
              <w:t xml:space="preserve"> =max(2, Y</w:t>
            </w:r>
            <w:r>
              <w:rPr>
                <w:rFonts w:ascii="Calibri" w:eastAsia="SimSun" w:hAnsi="Calibri"/>
                <w:strike/>
                <w:color w:val="FF0000"/>
                <w:vertAlign w:val="subscript"/>
              </w:rPr>
              <w:t>Group1</w:t>
            </w:r>
            <w:r>
              <w:rPr>
                <w:rFonts w:ascii="Calibri" w:eastAsia="SimSun" w:hAnsi="Calibri"/>
                <w:strike/>
                <w:color w:val="FF0000"/>
              </w:rPr>
              <w:t>) [Ericsson: Y</w:t>
            </w:r>
            <w:r>
              <w:rPr>
                <w:rFonts w:ascii="Calibri" w:eastAsia="SimSun" w:hAnsi="Calibri"/>
                <w:strike/>
                <w:color w:val="FF0000"/>
                <w:vertAlign w:val="subscript"/>
              </w:rPr>
              <w:t>Group2</w:t>
            </w:r>
            <w:r>
              <w:rPr>
                <w:rFonts w:ascii="Calibri" w:eastAsia="SimSun" w:hAnsi="Calibri"/>
                <w:strike/>
                <w:color w:val="FF0000"/>
              </w:rPr>
              <w:t xml:space="preserve"> =2]</w:t>
            </w:r>
          </w:p>
          <w:p w14:paraId="1889C28D" w14:textId="77777777" w:rsidR="00276686" w:rsidRDefault="00EC2FC2">
            <w:pPr>
              <w:numPr>
                <w:ilvl w:val="0"/>
                <w:numId w:val="16"/>
              </w:numPr>
              <w:autoSpaceDE/>
              <w:autoSpaceDN/>
              <w:adjustRightInd/>
              <w:snapToGrid/>
              <w:spacing w:after="80" w:line="240" w:lineRule="auto"/>
              <w:ind w:left="360"/>
              <w:rPr>
                <w:b/>
                <w:bCs/>
                <w:szCs w:val="18"/>
              </w:rPr>
            </w:pPr>
            <w:r>
              <w:rPr>
                <w:b/>
                <w:bCs/>
                <w:szCs w:val="18"/>
              </w:rPr>
              <w:t>The reported capability indicates the BD/CCE budget within max(2, Y</w:t>
            </w:r>
            <w:r>
              <w:rPr>
                <w:b/>
                <w:bCs/>
                <w:szCs w:val="18"/>
                <w:vertAlign w:val="subscript"/>
              </w:rPr>
              <w:t>Group1</w:t>
            </w:r>
            <w:r>
              <w:rPr>
                <w:b/>
                <w:bCs/>
                <w:szCs w:val="18"/>
              </w:rPr>
              <w:t>) slots per slot group</w:t>
            </w:r>
          </w:p>
          <w:p w14:paraId="77F9652C" w14:textId="77777777" w:rsidR="00276686" w:rsidRDefault="00EC2FC2">
            <w:pPr>
              <w:numPr>
                <w:ilvl w:val="0"/>
                <w:numId w:val="16"/>
              </w:numPr>
              <w:autoSpaceDE/>
              <w:autoSpaceDN/>
              <w:adjustRightInd/>
              <w:snapToGrid/>
              <w:spacing w:after="80" w:line="240" w:lineRule="auto"/>
              <w:ind w:left="360"/>
              <w:rPr>
                <w:b/>
                <w:bCs/>
                <w:color w:val="FF0000"/>
                <w:szCs w:val="18"/>
              </w:rPr>
            </w:pPr>
            <w:r>
              <w:rPr>
                <w:b/>
                <w:bCs/>
                <w:color w:val="FF0000"/>
                <w:szCs w:val="18"/>
              </w:rPr>
              <w:t>Supported values of Y</w:t>
            </w:r>
            <w:r>
              <w:rPr>
                <w:b/>
                <w:bCs/>
                <w:color w:val="FF0000"/>
                <w:szCs w:val="18"/>
                <w:vertAlign w:val="subscript"/>
              </w:rPr>
              <w:t>Group1</w:t>
            </w:r>
          </w:p>
          <w:p w14:paraId="35AB53E7" w14:textId="77777777" w:rsidR="00276686" w:rsidRDefault="00EC2FC2">
            <w:pPr>
              <w:numPr>
                <w:ilvl w:val="1"/>
                <w:numId w:val="16"/>
              </w:numPr>
              <w:autoSpaceDE/>
              <w:autoSpaceDN/>
              <w:adjustRightInd/>
              <w:snapToGrid/>
              <w:spacing w:after="80" w:line="240" w:lineRule="auto"/>
              <w:ind w:left="1080"/>
              <w:rPr>
                <w:b/>
                <w:bCs/>
                <w:color w:val="FF0000"/>
                <w:szCs w:val="18"/>
              </w:rPr>
            </w:pPr>
            <w:r>
              <w:rPr>
                <w:b/>
                <w:bCs/>
                <w:color w:val="FF0000"/>
                <w:szCs w:val="18"/>
              </w:rPr>
              <w:t>Y</w:t>
            </w:r>
            <w:r>
              <w:rPr>
                <w:b/>
                <w:bCs/>
                <w:color w:val="FF0000"/>
                <w:szCs w:val="18"/>
                <w:vertAlign w:val="subscript"/>
              </w:rPr>
              <w:t>Group1</w:t>
            </w:r>
            <w:r>
              <w:rPr>
                <w:b/>
                <w:bCs/>
                <w:color w:val="FF0000"/>
                <w:szCs w:val="18"/>
              </w:rPr>
              <w:t>=1 slot and optionally as well Y=X/2 consecutive slots</w:t>
            </w:r>
          </w:p>
          <w:p w14:paraId="08BE95C5" w14:textId="77777777" w:rsidR="00276686" w:rsidRDefault="00EC2FC2">
            <w:pPr>
              <w:numPr>
                <w:ilvl w:val="0"/>
                <w:numId w:val="16"/>
              </w:numPr>
              <w:autoSpaceDE/>
              <w:autoSpaceDN/>
              <w:adjustRightInd/>
              <w:snapToGrid/>
              <w:spacing w:after="80" w:line="240" w:lineRule="auto"/>
              <w:ind w:left="360"/>
              <w:rPr>
                <w:b/>
                <w:bCs/>
                <w:color w:val="FF0000"/>
                <w:szCs w:val="18"/>
              </w:rPr>
            </w:pPr>
            <w:r>
              <w:rPr>
                <w:b/>
                <w:bCs/>
                <w:color w:val="FF0000"/>
                <w:szCs w:val="18"/>
              </w:rPr>
              <w:t xml:space="preserve">OFDM symbols can be configured for monitoring within the Y slot(s) is </w:t>
            </w:r>
          </w:p>
          <w:p w14:paraId="128459AC" w14:textId="77777777" w:rsidR="00276686" w:rsidRDefault="00EC2FC2">
            <w:pPr>
              <w:numPr>
                <w:ilvl w:val="1"/>
                <w:numId w:val="16"/>
              </w:numPr>
              <w:autoSpaceDE/>
              <w:autoSpaceDN/>
              <w:adjustRightInd/>
              <w:snapToGrid/>
              <w:spacing w:after="80" w:line="240" w:lineRule="auto"/>
              <w:ind w:left="1080"/>
              <w:rPr>
                <w:b/>
                <w:bCs/>
                <w:color w:val="FF0000"/>
                <w:szCs w:val="18"/>
              </w:rPr>
            </w:pPr>
            <w:r>
              <w:rPr>
                <w:b/>
                <w:bCs/>
                <w:color w:val="FF0000"/>
                <w:szCs w:val="18"/>
              </w:rPr>
              <w:t>For Group (1) SS: first 3 symbols as mandatory UE capability and any OFDM symbols depending on the UE capability</w:t>
            </w:r>
          </w:p>
          <w:p w14:paraId="7A70CA50" w14:textId="77777777" w:rsidR="00276686" w:rsidRDefault="00EC2FC2">
            <w:pPr>
              <w:numPr>
                <w:ilvl w:val="1"/>
                <w:numId w:val="16"/>
              </w:numPr>
              <w:autoSpaceDE/>
              <w:autoSpaceDN/>
              <w:adjustRightInd/>
              <w:snapToGrid/>
              <w:spacing w:after="80" w:line="240" w:lineRule="auto"/>
              <w:ind w:left="1080"/>
              <w:rPr>
                <w:b/>
                <w:bCs/>
                <w:szCs w:val="18"/>
              </w:rPr>
            </w:pPr>
            <w:r>
              <w:rPr>
                <w:b/>
                <w:bCs/>
                <w:color w:val="FF0000"/>
                <w:szCs w:val="18"/>
              </w:rPr>
              <w:t>For Group (2) SS: any OFDM symbols</w:t>
            </w:r>
          </w:p>
          <w:p w14:paraId="540E4D0E" w14:textId="77777777" w:rsidR="00276686" w:rsidRDefault="00EC2FC2">
            <w:pPr>
              <w:numPr>
                <w:ilvl w:val="0"/>
                <w:numId w:val="16"/>
              </w:numPr>
              <w:autoSpaceDE/>
              <w:autoSpaceDN/>
              <w:adjustRightInd/>
              <w:snapToGrid/>
              <w:spacing w:after="80" w:line="240" w:lineRule="auto"/>
              <w:ind w:left="360"/>
              <w:rPr>
                <w:i/>
                <w:iCs/>
                <w:szCs w:val="18"/>
              </w:rPr>
            </w:pPr>
            <w:r>
              <w:rPr>
                <w:b/>
                <w:bCs/>
                <w:szCs w:val="18"/>
              </w:rPr>
              <w:t>FFS: SS dropping in case n0 changes (to avoid back-to-back monitoring exceeding the capability)</w:t>
            </w:r>
          </w:p>
          <w:p w14:paraId="43AF04CD" w14:textId="77777777" w:rsidR="00276686" w:rsidRDefault="00276686">
            <w:pPr>
              <w:rPr>
                <w:szCs w:val="18"/>
              </w:rPr>
            </w:pPr>
          </w:p>
          <w:p w14:paraId="2C5809D6" w14:textId="77777777" w:rsidR="00276686" w:rsidRDefault="00EC2FC2">
            <w:pPr>
              <w:rPr>
                <w:szCs w:val="18"/>
              </w:rPr>
            </w:pPr>
            <w:r>
              <w:rPr>
                <w:szCs w:val="18"/>
              </w:rPr>
              <w:t>As described in the agreement above, whether to support X=2 for 480 kHz SCS is captured as FFS. We think it would depend on whether to support Y=1 slot to avoid back-to-back monitoring issue for Group (1) SSs. For option A-rev1, Y is shared between Group (1) and Group (2) SSs, and the monitored slot for type0-PDCCH needs to be changed if Y=1 slot is supported.</w:t>
            </w:r>
            <w:r>
              <w:rPr>
                <w:rFonts w:hint="eastAsia"/>
                <w:szCs w:val="18"/>
              </w:rPr>
              <w:t xml:space="preserve"> </w:t>
            </w:r>
            <w:r>
              <w:rPr>
                <w:szCs w:val="18"/>
              </w:rPr>
              <w:t>Thus, X=2 slot should not be supported for option A-rev1 considering specification impact for type0-PDCCH CSS.</w:t>
            </w:r>
            <w:r>
              <w:rPr>
                <w:rFonts w:hint="eastAsia"/>
                <w:szCs w:val="18"/>
              </w:rPr>
              <w:t xml:space="preserve"> </w:t>
            </w:r>
            <w:r>
              <w:rPr>
                <w:szCs w:val="18"/>
              </w:rPr>
              <w:t>On the other hand, for option A-FL1 and B-rev1, Y=1 slot for Group (1) SSs can be supported without specification change for type0-PDCCH monitoring. Therefore, to avoid such specification change, X=2 slot can be supported for 480 kHz SCS if option A-FL1 or B-rev1 with Y=1 slot for Group (1) SSs is supported.</w:t>
            </w:r>
          </w:p>
          <w:p w14:paraId="487E16A8" w14:textId="77777777" w:rsidR="00276686" w:rsidRDefault="00276686">
            <w:pPr>
              <w:rPr>
                <w:szCs w:val="18"/>
              </w:rPr>
            </w:pPr>
          </w:p>
          <w:p w14:paraId="2838028D" w14:textId="77777777" w:rsidR="00276686" w:rsidRDefault="00EC2FC2">
            <w:r>
              <w:rPr>
                <w:b/>
                <w:bCs/>
                <w:szCs w:val="18"/>
              </w:rPr>
              <w:t xml:space="preserve">Proposal </w:t>
            </w:r>
            <w:r>
              <w:rPr>
                <w:rFonts w:hint="eastAsia"/>
                <w:b/>
                <w:bCs/>
                <w:szCs w:val="18"/>
              </w:rPr>
              <w:t>3</w:t>
            </w:r>
            <w:r>
              <w:rPr>
                <w:b/>
                <w:bCs/>
                <w:szCs w:val="18"/>
              </w:rPr>
              <w:t>: X=2 slot can be supported for 480 kHz SCS if search space configuration option A-FL1 or B-rev1 is supported for multi-slot PDCCH monitoring capability definition.</w:t>
            </w:r>
          </w:p>
          <w:p w14:paraId="07C694B2" w14:textId="77777777" w:rsidR="00276686" w:rsidRDefault="00276686"/>
        </w:tc>
      </w:tr>
    </w:tbl>
    <w:p w14:paraId="74A2D5AB" w14:textId="77777777" w:rsidR="00276686" w:rsidRDefault="00276686">
      <w:pPr>
        <w:rPr>
          <w:lang w:val="en-GB" w:eastAsia="zh-CN"/>
        </w:rPr>
      </w:pPr>
    </w:p>
    <w:p w14:paraId="25EBED52" w14:textId="77777777" w:rsidR="00276686" w:rsidRDefault="00EC2FC2">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276686" w14:paraId="437CC9B1" w14:textId="77777777">
        <w:tc>
          <w:tcPr>
            <w:tcW w:w="14583" w:type="dxa"/>
          </w:tcPr>
          <w:p w14:paraId="66FC215A" w14:textId="77777777" w:rsidR="00276686" w:rsidRDefault="00EC2FC2">
            <w:pPr>
              <w:pStyle w:val="Caption"/>
            </w:pPr>
            <w:bookmarkStart w:id="33" w:name="_Ref86702034"/>
            <w:r>
              <w:t xml:space="preserve">Observation </w:t>
            </w:r>
            <w:r w:rsidR="005E1D58">
              <w:fldChar w:fldCharType="begin"/>
            </w:r>
            <w:r w:rsidR="005E1D58">
              <w:instrText xml:space="preserve"> SEQ Observation \* ARABIC </w:instrText>
            </w:r>
            <w:r w:rsidR="005E1D58">
              <w:fldChar w:fldCharType="separate"/>
            </w:r>
            <w:r>
              <w:t>1</w:t>
            </w:r>
            <w:r w:rsidR="005E1D58">
              <w:fldChar w:fldCharType="end"/>
            </w:r>
            <w:bookmarkEnd w:id="33"/>
            <w:r>
              <w:t>: PDCCH monitoring occasion dispersed over multiple slots within a slot group of X slots may adversely impact the power efficiency.</w:t>
            </w:r>
          </w:p>
          <w:p w14:paraId="71986D3B" w14:textId="77777777" w:rsidR="00276686" w:rsidRDefault="00EC2FC2">
            <w:r>
              <w:t xml:space="preserve">Therefore, for 480 kHz and 960 kHz SCSs, mandating a UE to monitor PDCCH in more than one consecutive slots in a slot group is not desirable. For Group (1) </w:t>
            </w:r>
            <w:r>
              <w:lastRenderedPageBreak/>
              <w:t>SS sets, if monitoring more than one PDCCH slot is necessary, it could be optionally supported for Group (1) SS sets per UE capability. For Group (2) SS sets, however, since CSS monitoring is mandated for all UEs, the requirement should be conservative and consecutive slot monitoring should be avoided.</w:t>
            </w:r>
          </w:p>
          <w:p w14:paraId="7FA37414" w14:textId="77777777" w:rsidR="00276686" w:rsidRDefault="00EC2FC2">
            <w:pPr>
              <w:pStyle w:val="Caption"/>
              <w:spacing w:after="0"/>
            </w:pPr>
            <w:bookmarkStart w:id="34" w:name="P_2"/>
            <w:r>
              <w:t xml:space="preserve">Proposal </w:t>
            </w:r>
            <w:r w:rsidR="005E1D58">
              <w:fldChar w:fldCharType="begin"/>
            </w:r>
            <w:r w:rsidR="005E1D58">
              <w:instrText xml:space="preserve"> SEQ Proposal \* ARABIC </w:instrText>
            </w:r>
            <w:r w:rsidR="005E1D58">
              <w:fldChar w:fldCharType="separate"/>
            </w:r>
            <w:r>
              <w:t>2</w:t>
            </w:r>
            <w:r w:rsidR="005E1D58">
              <w:fldChar w:fldCharType="end"/>
            </w:r>
            <w:r>
              <w:t>: Monitoring of all Group (1) SS sets are restricted within Y</w:t>
            </w:r>
            <w:r>
              <w:rPr>
                <w:vertAlign w:val="subscript"/>
              </w:rPr>
              <w:t>Group1</w:t>
            </w:r>
            <w:r>
              <w:t xml:space="preserve"> consecutive slots within a slot group of X slots, where the value(s) of Y</w:t>
            </w:r>
            <w:r>
              <w:rPr>
                <w:vertAlign w:val="subscript"/>
              </w:rPr>
              <w:t>Group1</w:t>
            </w:r>
            <w:r>
              <w:t xml:space="preserve"> is per UE capability:</w:t>
            </w:r>
          </w:p>
          <w:p w14:paraId="3CA92903" w14:textId="77777777" w:rsidR="00276686" w:rsidRDefault="00EC2FC2">
            <w:pPr>
              <w:pStyle w:val="ListParagraph"/>
              <w:numPr>
                <w:ilvl w:val="0"/>
                <w:numId w:val="66"/>
              </w:numPr>
              <w:snapToGrid/>
              <w:spacing w:line="240" w:lineRule="auto"/>
              <w:jc w:val="both"/>
              <w:rPr>
                <w:b/>
                <w:bCs/>
              </w:rPr>
            </w:pPr>
            <w:r>
              <w:rPr>
                <w:b/>
                <w:bCs/>
              </w:rPr>
              <w:t>Y</w:t>
            </w:r>
            <w:r>
              <w:rPr>
                <w:b/>
                <w:bCs/>
                <w:vertAlign w:val="subscript"/>
              </w:rPr>
              <w:t>Group1</w:t>
            </w:r>
            <w:r>
              <w:rPr>
                <w:b/>
                <w:bCs/>
              </w:rPr>
              <w:t xml:space="preserve"> = 1 slot is the mandatory UE capability.</w:t>
            </w:r>
          </w:p>
          <w:p w14:paraId="40973AC5" w14:textId="77777777" w:rsidR="00276686" w:rsidRDefault="00EC2FC2">
            <w:pPr>
              <w:pStyle w:val="ListParagraph"/>
              <w:numPr>
                <w:ilvl w:val="0"/>
                <w:numId w:val="66"/>
              </w:numPr>
              <w:snapToGrid/>
              <w:spacing w:after="120" w:line="240" w:lineRule="auto"/>
              <w:jc w:val="both"/>
              <w:rPr>
                <w:b/>
                <w:bCs/>
              </w:rPr>
            </w:pPr>
            <w:r>
              <w:rPr>
                <w:b/>
                <w:bCs/>
              </w:rPr>
              <w:t>Other values of Y</w:t>
            </w:r>
            <w:r>
              <w:rPr>
                <w:b/>
                <w:bCs/>
                <w:vertAlign w:val="subscript"/>
              </w:rPr>
              <w:t>Group1</w:t>
            </w:r>
            <w:r>
              <w:rPr>
                <w:b/>
                <w:bCs/>
              </w:rPr>
              <w:t>, e.g., Y</w:t>
            </w:r>
            <w:r>
              <w:rPr>
                <w:b/>
                <w:bCs/>
                <w:vertAlign w:val="subscript"/>
              </w:rPr>
              <w:t>Group1</w:t>
            </w:r>
            <w:r>
              <w:rPr>
                <w:b/>
                <w:bCs/>
              </w:rPr>
              <w:t xml:space="preserve"> = X/2, is optionally supported.</w:t>
            </w:r>
          </w:p>
          <w:p w14:paraId="04B679E0" w14:textId="77777777" w:rsidR="00276686" w:rsidRDefault="00EC2FC2">
            <w:pPr>
              <w:pStyle w:val="Caption"/>
            </w:pPr>
            <w:bookmarkStart w:id="35" w:name="_Ref86699493"/>
            <w:bookmarkStart w:id="36" w:name="P_3"/>
            <w:bookmarkEnd w:id="34"/>
            <w:r>
              <w:t xml:space="preserve">Proposal </w:t>
            </w:r>
            <w:r w:rsidR="005E1D58">
              <w:fldChar w:fldCharType="begin"/>
            </w:r>
            <w:r w:rsidR="005E1D58">
              <w:instrText xml:space="preserve"> SEQ Proposal \* ARABIC </w:instrText>
            </w:r>
            <w:r w:rsidR="005E1D58">
              <w:fldChar w:fldCharType="separate"/>
            </w:r>
            <w:r>
              <w:t>3</w:t>
            </w:r>
            <w:r w:rsidR="005E1D58">
              <w:fldChar w:fldCharType="end"/>
            </w:r>
            <w:bookmarkEnd w:id="35"/>
            <w:r>
              <w:t>: Monitoring of all Group (2) SS sets are restricted within Y</w:t>
            </w:r>
            <w:r>
              <w:rPr>
                <w:vertAlign w:val="subscript"/>
              </w:rPr>
              <w:t>Group2</w:t>
            </w:r>
            <w:r>
              <w:t xml:space="preserve"> = 1 slot within a slot group of X slots.</w:t>
            </w:r>
          </w:p>
          <w:bookmarkEnd w:id="36"/>
          <w:p w14:paraId="676E45D6" w14:textId="77777777" w:rsidR="00276686" w:rsidRDefault="00EC2FC2">
            <w:r>
              <w:t>Note that Y</w:t>
            </w:r>
            <w:r>
              <w:rPr>
                <w:vertAlign w:val="subscript"/>
              </w:rPr>
              <w:t>Group2</w:t>
            </w:r>
            <w:r>
              <w:t xml:space="preserve"> = 1 slot in </w:t>
            </w:r>
            <w:r>
              <w:fldChar w:fldCharType="begin"/>
            </w:r>
            <w:r>
              <w:instrText xml:space="preserve"> REF _Ref86699493 \h </w:instrText>
            </w:r>
            <w:r>
              <w:fldChar w:fldCharType="separate"/>
            </w:r>
            <w:r>
              <w:t>Proposal 3</w:t>
            </w:r>
            <w:r>
              <w:fldChar w:fldCharType="end"/>
            </w:r>
            <w:r>
              <w:t xml:space="preserve"> cannot be attained by the legacy Rel-15 SS set #0 design and, thus, a new design of SS set #0 will be discussed in Section </w:t>
            </w:r>
            <w:r>
              <w:fldChar w:fldCharType="begin"/>
            </w:r>
            <w:r>
              <w:instrText xml:space="preserve"> REF _Ref78734821 \r \h </w:instrText>
            </w:r>
            <w:r>
              <w:fldChar w:fldCharType="separate"/>
            </w:r>
            <w:r>
              <w:t>2.1.3</w:t>
            </w:r>
            <w:r>
              <w:fldChar w:fldCharType="end"/>
            </w:r>
            <w:r>
              <w:t xml:space="preserve">. Also, locations of YGroup1 and YGroup2 will be discussed in Section </w:t>
            </w:r>
            <w:r>
              <w:fldChar w:fldCharType="begin"/>
            </w:r>
            <w:r>
              <w:instrText xml:space="preserve"> REF _Ref78734821 \r \h </w:instrText>
            </w:r>
            <w:r>
              <w:fldChar w:fldCharType="separate"/>
            </w:r>
            <w:r>
              <w:t>2.1.3</w:t>
            </w:r>
            <w:r>
              <w:fldChar w:fldCharType="end"/>
            </w:r>
            <w:r>
              <w:t>.</w:t>
            </w:r>
          </w:p>
          <w:p w14:paraId="0C7A1D2E" w14:textId="77777777" w:rsidR="00276686" w:rsidRDefault="00EC2FC2">
            <w:pPr>
              <w:rPr>
                <w:lang w:eastAsia="ko-KR"/>
              </w:rPr>
            </w:pPr>
            <w:r>
              <w:t>Regarding the discussion on whether and how to align monitoring occasions of USS and CSS, our preference is still Option A. However, in order make a progress, we are willing to compromise with Option B if it is properly modified to reflect the proposals in this contribution. Consolidating the discussion in the previous sections, the following revision of Option B is suggested as a compromise, where the changes from the previous version in RAN1 #106bis-e are marked in red font.</w:t>
            </w:r>
          </w:p>
          <w:tbl>
            <w:tblPr>
              <w:tblStyle w:val="TableGrid"/>
              <w:tblW w:w="9962" w:type="dxa"/>
              <w:tblLayout w:type="fixed"/>
              <w:tblLook w:val="04A0" w:firstRow="1" w:lastRow="0" w:firstColumn="1" w:lastColumn="0" w:noHBand="0" w:noVBand="1"/>
            </w:tblPr>
            <w:tblGrid>
              <w:gridCol w:w="9962"/>
            </w:tblGrid>
            <w:tr w:rsidR="00276686" w14:paraId="68A6809C" w14:textId="77777777">
              <w:tc>
                <w:tcPr>
                  <w:tcW w:w="9962" w:type="dxa"/>
                </w:tcPr>
                <w:p w14:paraId="43BE198B" w14:textId="77777777" w:rsidR="00276686" w:rsidRDefault="00EC2FC2">
                  <w:pPr>
                    <w:pStyle w:val="ListParagraph"/>
                    <w:numPr>
                      <w:ilvl w:val="0"/>
                      <w:numId w:val="16"/>
                    </w:numPr>
                    <w:spacing w:line="240" w:lineRule="auto"/>
                  </w:pPr>
                  <w:r>
                    <w:t>Option B-rev</w:t>
                  </w:r>
                  <w:r>
                    <w:rPr>
                      <w:color w:val="FF0000"/>
                    </w:rPr>
                    <w:t>2</w:t>
                  </w:r>
                </w:p>
                <w:p w14:paraId="6EE6CD4C" w14:textId="77777777" w:rsidR="00276686" w:rsidRDefault="00EC2FC2">
                  <w:pPr>
                    <w:pStyle w:val="ListParagraph"/>
                    <w:numPr>
                      <w:ilvl w:val="1"/>
                      <w:numId w:val="16"/>
                    </w:numPr>
                    <w:spacing w:line="240" w:lineRule="auto"/>
                  </w:pPr>
                  <w:r>
                    <w:t>The reported capability indicates the BD/CCE budget within X slots</w:t>
                  </w:r>
                </w:p>
                <w:p w14:paraId="275EDAB7" w14:textId="77777777" w:rsidR="00276686" w:rsidRDefault="00EC2FC2">
                  <w:pPr>
                    <w:pStyle w:val="ListParagraph"/>
                    <w:numPr>
                      <w:ilvl w:val="1"/>
                      <w:numId w:val="16"/>
                    </w:numPr>
                    <w:spacing w:line="240" w:lineRule="auto"/>
                  </w:pPr>
                  <w:r>
                    <w:t>For Group (1) SS</w:t>
                  </w:r>
                </w:p>
                <w:p w14:paraId="7CF96CED" w14:textId="77777777" w:rsidR="00276686" w:rsidRDefault="00EC2FC2">
                  <w:pPr>
                    <w:pStyle w:val="ListParagraph"/>
                    <w:numPr>
                      <w:ilvl w:val="2"/>
                      <w:numId w:val="16"/>
                    </w:numPr>
                    <w:spacing w:line="240" w:lineRule="auto"/>
                  </w:pPr>
                  <w:r>
                    <w:t>A SS can be configured to be within Y</w:t>
                  </w:r>
                  <w:r>
                    <w:rPr>
                      <w:color w:val="FF0000"/>
                      <w:vertAlign w:val="subscript"/>
                    </w:rPr>
                    <w:t>Group1</w:t>
                  </w:r>
                  <w:r>
                    <w:t xml:space="preserve"> consecutive slots within a slot group of X slots</w:t>
                  </w:r>
                </w:p>
                <w:p w14:paraId="07D4C71F" w14:textId="77777777" w:rsidR="00276686" w:rsidRDefault="00EC2FC2">
                  <w:pPr>
                    <w:pStyle w:val="ListParagraph"/>
                    <w:numPr>
                      <w:ilvl w:val="2"/>
                      <w:numId w:val="16"/>
                    </w:numPr>
                    <w:spacing w:line="240" w:lineRule="auto"/>
                  </w:pPr>
                  <w:r>
                    <w:t>The location of the Y</w:t>
                  </w:r>
                  <w:r>
                    <w:rPr>
                      <w:color w:val="FF0000"/>
                      <w:vertAlign w:val="subscript"/>
                    </w:rPr>
                    <w:t>Group1</w:t>
                  </w:r>
                  <w:r>
                    <w:t xml:space="preserve"> consecutive slots can be anywhere within a slot group of X slots</w:t>
                  </w:r>
                </w:p>
                <w:p w14:paraId="08E7B008" w14:textId="77777777" w:rsidR="00276686" w:rsidRDefault="00EC2FC2">
                  <w:pPr>
                    <w:pStyle w:val="ListParagraph"/>
                    <w:numPr>
                      <w:ilvl w:val="3"/>
                      <w:numId w:val="16"/>
                    </w:numPr>
                    <w:spacing w:line="240" w:lineRule="auto"/>
                  </w:pPr>
                  <w:r>
                    <w:t>FFS: Details of RRC configuration of Group (1) SSs (periodicity, offset, duration), e.g., based on X-slot granularity, and configured time offset within a slot group of X slots</w:t>
                  </w:r>
                </w:p>
                <w:p w14:paraId="3B58C620" w14:textId="77777777" w:rsidR="00276686" w:rsidRDefault="00EC2FC2">
                  <w:pPr>
                    <w:pStyle w:val="ListParagraph"/>
                    <w:numPr>
                      <w:ilvl w:val="2"/>
                      <w:numId w:val="16"/>
                    </w:numPr>
                    <w:spacing w:line="240" w:lineRule="auto"/>
                  </w:pPr>
                  <w:r>
                    <w:t>The location of the Y</w:t>
                  </w:r>
                  <w:r>
                    <w:rPr>
                      <w:color w:val="FF0000"/>
                      <w:vertAlign w:val="subscript"/>
                    </w:rPr>
                    <w:t>Group1</w:t>
                  </w:r>
                  <w:r>
                    <w:t xml:space="preserve"> consecutive slots within a slot group of X slots is maintained across different slot groups</w:t>
                  </w:r>
                </w:p>
                <w:p w14:paraId="57B57B56" w14:textId="77777777" w:rsidR="00276686" w:rsidRDefault="00EC2FC2">
                  <w:pPr>
                    <w:pStyle w:val="ListParagraph"/>
                    <w:numPr>
                      <w:ilvl w:val="2"/>
                      <w:numId w:val="16"/>
                    </w:numPr>
                    <w:spacing w:line="240" w:lineRule="auto"/>
                  </w:pPr>
                  <w:r>
                    <w:t>BD attempts for all Group (1) SSs are restricted to fall within the same Y</w:t>
                  </w:r>
                  <w:r>
                    <w:rPr>
                      <w:color w:val="FF0000"/>
                      <w:vertAlign w:val="subscript"/>
                    </w:rPr>
                    <w:t>Group1</w:t>
                  </w:r>
                  <w:r>
                    <w:t xml:space="preserve"> consecutive slots</w:t>
                  </w:r>
                </w:p>
                <w:p w14:paraId="6849778B" w14:textId="77777777" w:rsidR="00276686" w:rsidRDefault="00EC2FC2">
                  <w:pPr>
                    <w:pStyle w:val="ListParagraph"/>
                    <w:numPr>
                      <w:ilvl w:val="1"/>
                      <w:numId w:val="16"/>
                    </w:numPr>
                    <w:spacing w:line="240" w:lineRule="auto"/>
                  </w:pPr>
                  <w:r>
                    <w:t>For Group (2) SS</w:t>
                  </w:r>
                </w:p>
                <w:p w14:paraId="657BFF83" w14:textId="77777777" w:rsidR="00276686" w:rsidRDefault="00EC2FC2">
                  <w:pPr>
                    <w:pStyle w:val="ListParagraph"/>
                    <w:numPr>
                      <w:ilvl w:val="2"/>
                      <w:numId w:val="16"/>
                    </w:numPr>
                    <w:spacing w:line="240" w:lineRule="auto"/>
                  </w:pPr>
                  <w:r>
                    <w:rPr>
                      <w:color w:val="FF0000"/>
                    </w:rPr>
                    <w:t>A SS can be configured to be within Y</w:t>
                  </w:r>
                  <w:r>
                    <w:rPr>
                      <w:color w:val="FF0000"/>
                      <w:vertAlign w:val="subscript"/>
                    </w:rPr>
                    <w:t>Group2</w:t>
                  </w:r>
                  <w:r>
                    <w:rPr>
                      <w:color w:val="FF0000"/>
                    </w:rPr>
                    <w:t xml:space="preserve"> consecutive slots within a slot group of X slots</w:t>
                  </w:r>
                </w:p>
                <w:p w14:paraId="610633A2" w14:textId="77777777" w:rsidR="00276686" w:rsidRDefault="00EC2FC2">
                  <w:pPr>
                    <w:pStyle w:val="ListParagraph"/>
                    <w:numPr>
                      <w:ilvl w:val="2"/>
                      <w:numId w:val="16"/>
                    </w:numPr>
                    <w:spacing w:line="240" w:lineRule="auto"/>
                  </w:pPr>
                  <w:r>
                    <w:rPr>
                      <w:color w:val="FF0000"/>
                    </w:rPr>
                    <w:t>The location of the Y</w:t>
                  </w:r>
                  <w:r>
                    <w:rPr>
                      <w:color w:val="FF0000"/>
                      <w:vertAlign w:val="subscript"/>
                    </w:rPr>
                    <w:t>Group2</w:t>
                  </w:r>
                  <w:r>
                    <w:rPr>
                      <w:color w:val="FF0000"/>
                    </w:rPr>
                    <w:t xml:space="preserve"> consecutive slots within a slot group of X slots is based on slot index n0 in association with an SSB as per Rel-15</w:t>
                  </w:r>
                </w:p>
                <w:p w14:paraId="45F7AF09" w14:textId="77777777" w:rsidR="00276686" w:rsidRDefault="00EC2FC2">
                  <w:pPr>
                    <w:pStyle w:val="ListParagraph"/>
                    <w:numPr>
                      <w:ilvl w:val="2"/>
                      <w:numId w:val="16"/>
                    </w:numPr>
                    <w:spacing w:line="240" w:lineRule="auto"/>
                  </w:pPr>
                  <w:r>
                    <w:rPr>
                      <w:color w:val="FF0000"/>
                    </w:rPr>
                    <w:lastRenderedPageBreak/>
                    <w:t>BD attempts for Group (2) SSs are restricted to one slot per slot group of X slots, i.e., Y</w:t>
                  </w:r>
                  <w:r>
                    <w:rPr>
                      <w:color w:val="FF0000"/>
                      <w:vertAlign w:val="subscript"/>
                    </w:rPr>
                    <w:t>Group2</w:t>
                  </w:r>
                  <w:r>
                    <w:rPr>
                      <w:color w:val="FF0000"/>
                    </w:rPr>
                    <w:t xml:space="preserve"> = 1 slot</w:t>
                  </w:r>
                </w:p>
                <w:p w14:paraId="4A02B64C" w14:textId="77777777" w:rsidR="00276686" w:rsidRDefault="00EC2FC2">
                  <w:pPr>
                    <w:pStyle w:val="ListParagraph"/>
                    <w:numPr>
                      <w:ilvl w:val="3"/>
                      <w:numId w:val="16"/>
                    </w:numPr>
                    <w:spacing w:line="240" w:lineRule="auto"/>
                    <w:rPr>
                      <w:color w:val="FF0000"/>
                    </w:rPr>
                  </w:pPr>
                  <w:r>
                    <w:rPr>
                      <w:color w:val="FF0000"/>
                    </w:rPr>
                    <w:t>Alt 1) slot n0 and slot n0+X</w:t>
                  </w:r>
                </w:p>
                <w:p w14:paraId="65186D21" w14:textId="77777777" w:rsidR="00276686" w:rsidRDefault="00EC2FC2">
                  <w:pPr>
                    <w:pStyle w:val="ListParagraph"/>
                    <w:numPr>
                      <w:ilvl w:val="3"/>
                      <w:numId w:val="16"/>
                    </w:numPr>
                    <w:spacing w:line="240" w:lineRule="auto"/>
                    <w:rPr>
                      <w:color w:val="FF0000"/>
                    </w:rPr>
                  </w:pPr>
                  <w:r>
                    <w:rPr>
                      <w:color w:val="FF0000"/>
                    </w:rPr>
                    <w:t>Alt 2) slot n0 only</w:t>
                  </w:r>
                </w:p>
                <w:p w14:paraId="751F7DED" w14:textId="77777777" w:rsidR="00276686" w:rsidRDefault="00EC2FC2">
                  <w:pPr>
                    <w:pStyle w:val="ListParagraph"/>
                    <w:numPr>
                      <w:ilvl w:val="1"/>
                      <w:numId w:val="16"/>
                    </w:numPr>
                    <w:spacing w:line="240" w:lineRule="auto"/>
                    <w:rPr>
                      <w:color w:val="FF0000"/>
                    </w:rPr>
                  </w:pPr>
                  <w:r>
                    <w:rPr>
                      <w:color w:val="FF0000"/>
                    </w:rPr>
                    <w:t>The maximum number of monitored slots for PDCCH in a slot group is restricted to Y</w:t>
                  </w:r>
                  <w:r>
                    <w:rPr>
                      <w:color w:val="FF0000"/>
                      <w:vertAlign w:val="subscript"/>
                    </w:rPr>
                    <w:t>Total</w:t>
                  </w:r>
                </w:p>
                <w:p w14:paraId="542EDF5D" w14:textId="77777777" w:rsidR="00276686" w:rsidRDefault="00EC2FC2">
                  <w:pPr>
                    <w:pStyle w:val="ListParagraph"/>
                    <w:numPr>
                      <w:ilvl w:val="2"/>
                      <w:numId w:val="16"/>
                    </w:numPr>
                    <w:spacing w:line="240" w:lineRule="auto"/>
                    <w:rPr>
                      <w:color w:val="FF0000"/>
                    </w:rPr>
                  </w:pPr>
                  <w:r>
                    <w:rPr>
                      <w:color w:val="FF0000"/>
                    </w:rPr>
                    <w:t>Y</w:t>
                  </w:r>
                  <w:r>
                    <w:rPr>
                      <w:color w:val="FF0000"/>
                      <w:vertAlign w:val="subscript"/>
                    </w:rPr>
                    <w:t>Total</w:t>
                  </w:r>
                  <w:r>
                    <w:rPr>
                      <w:color w:val="FF0000"/>
                    </w:rPr>
                    <w:t xml:space="preserve"> is per UE capability</w:t>
                  </w:r>
                </w:p>
                <w:p w14:paraId="253BCCC7" w14:textId="77777777" w:rsidR="00276686" w:rsidRDefault="00EC2FC2">
                  <w:pPr>
                    <w:pStyle w:val="ListParagraph"/>
                    <w:numPr>
                      <w:ilvl w:val="2"/>
                      <w:numId w:val="16"/>
                    </w:numPr>
                    <w:spacing w:line="240" w:lineRule="auto"/>
                    <w:rPr>
                      <w:color w:val="FF0000"/>
                    </w:rPr>
                  </w:pPr>
                  <w:r>
                    <w:rPr>
                      <w:color w:val="FF0000"/>
                    </w:rPr>
                    <w:t>Y</w:t>
                  </w:r>
                  <w:r>
                    <w:rPr>
                      <w:color w:val="FF0000"/>
                      <w:vertAlign w:val="subscript"/>
                    </w:rPr>
                    <w:t>Group1</w:t>
                  </w:r>
                  <w:r>
                    <w:rPr>
                      <w:color w:val="FF0000"/>
                    </w:rPr>
                    <w:t>+Y</w:t>
                  </w:r>
                  <w:r>
                    <w:rPr>
                      <w:color w:val="FF0000"/>
                      <w:vertAlign w:val="subscript"/>
                    </w:rPr>
                    <w:t>Group2</w:t>
                  </w:r>
                  <w:r>
                    <w:rPr>
                      <w:color w:val="FF0000"/>
                    </w:rPr>
                    <w:t xml:space="preserve"> ≥ Y</w:t>
                  </w:r>
                  <w:r>
                    <w:rPr>
                      <w:color w:val="FF0000"/>
                      <w:vertAlign w:val="subscript"/>
                    </w:rPr>
                    <w:t>Total</w:t>
                  </w:r>
                  <w:r>
                    <w:rPr>
                      <w:color w:val="FF0000"/>
                    </w:rPr>
                    <w:t xml:space="preserve"> ≥ Y</w:t>
                  </w:r>
                  <w:r>
                    <w:rPr>
                      <w:color w:val="FF0000"/>
                      <w:vertAlign w:val="subscript"/>
                    </w:rPr>
                    <w:t>Group1</w:t>
                  </w:r>
                  <w:r>
                    <w:rPr>
                      <w:color w:val="FF0000"/>
                    </w:rPr>
                    <w:t xml:space="preserve"> ≥ Y</w:t>
                  </w:r>
                  <w:r>
                    <w:rPr>
                      <w:color w:val="FF0000"/>
                      <w:vertAlign w:val="subscript"/>
                    </w:rPr>
                    <w:t>Group2</w:t>
                  </w:r>
                  <w:r>
                    <w:rPr>
                      <w:color w:val="FF0000"/>
                    </w:rPr>
                    <w:t xml:space="preserve"> = 1 slot</w:t>
                  </w:r>
                </w:p>
                <w:p w14:paraId="022BA78B" w14:textId="77777777" w:rsidR="00276686" w:rsidRDefault="00EC2FC2">
                  <w:pPr>
                    <w:pStyle w:val="ListParagraph"/>
                    <w:numPr>
                      <w:ilvl w:val="2"/>
                      <w:numId w:val="16"/>
                    </w:numPr>
                    <w:spacing w:line="240" w:lineRule="auto"/>
                    <w:rPr>
                      <w:color w:val="FF0000"/>
                    </w:rPr>
                  </w:pPr>
                  <w:r>
                    <w:rPr>
                      <w:color w:val="FF0000"/>
                    </w:rPr>
                    <w:t>If the number of slots included in at least one of Y</w:t>
                  </w:r>
                  <w:r>
                    <w:rPr>
                      <w:color w:val="FF0000"/>
                      <w:vertAlign w:val="subscript"/>
                    </w:rPr>
                    <w:t>Group1</w:t>
                  </w:r>
                  <w:r>
                    <w:rPr>
                      <w:color w:val="FF0000"/>
                    </w:rPr>
                    <w:t xml:space="preserve"> and Y</w:t>
                  </w:r>
                  <w:r>
                    <w:rPr>
                      <w:color w:val="FF0000"/>
                      <w:vertAlign w:val="subscript"/>
                    </w:rPr>
                    <w:t>Group2</w:t>
                  </w:r>
                  <w:r>
                    <w:rPr>
                      <w:color w:val="FF0000"/>
                    </w:rPr>
                    <w:t xml:space="preserve"> exceeds Y</w:t>
                  </w:r>
                  <w:r>
                    <w:rPr>
                      <w:color w:val="FF0000"/>
                      <w:vertAlign w:val="subscript"/>
                    </w:rPr>
                    <w:t>Total</w:t>
                  </w:r>
                  <w:r>
                    <w:rPr>
                      <w:color w:val="FF0000"/>
                    </w:rPr>
                    <w:t>, one of Group (1) and Group (2) shall be prioritized</w:t>
                  </w:r>
                </w:p>
                <w:p w14:paraId="5FC72A47" w14:textId="77777777" w:rsidR="00276686" w:rsidRDefault="00EC2FC2">
                  <w:pPr>
                    <w:pStyle w:val="ListParagraph"/>
                    <w:numPr>
                      <w:ilvl w:val="1"/>
                      <w:numId w:val="16"/>
                    </w:numPr>
                    <w:spacing w:line="240" w:lineRule="auto"/>
                    <w:rPr>
                      <w:color w:val="FF0000"/>
                    </w:rPr>
                  </w:pPr>
                  <w:r>
                    <w:rPr>
                      <w:color w:val="FF0000"/>
                    </w:rPr>
                    <w:t>Supported the following values of Y’s</w:t>
                  </w:r>
                </w:p>
                <w:p w14:paraId="76ADDB21" w14:textId="77777777" w:rsidR="00276686" w:rsidRDefault="00EC2FC2">
                  <w:pPr>
                    <w:pStyle w:val="ListParagraph"/>
                    <w:numPr>
                      <w:ilvl w:val="2"/>
                      <w:numId w:val="16"/>
                    </w:numPr>
                    <w:spacing w:line="240" w:lineRule="auto"/>
                    <w:rPr>
                      <w:color w:val="FF0000"/>
                    </w:rPr>
                  </w:pPr>
                  <w:r>
                    <w:rPr>
                      <w:color w:val="FF0000"/>
                    </w:rPr>
                    <w:t>For X = 8: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4, 1, 4), (4, 1, 5)</w:t>
                  </w:r>
                </w:p>
                <w:p w14:paraId="06BC8311" w14:textId="77777777" w:rsidR="00276686" w:rsidRDefault="00EC2FC2">
                  <w:pPr>
                    <w:pStyle w:val="ListParagraph"/>
                    <w:numPr>
                      <w:ilvl w:val="2"/>
                      <w:numId w:val="16"/>
                    </w:numPr>
                    <w:spacing w:line="240" w:lineRule="auto"/>
                    <w:rPr>
                      <w:color w:val="FF0000"/>
                    </w:rPr>
                  </w:pPr>
                  <w:r>
                    <w:rPr>
                      <w:color w:val="FF0000"/>
                    </w:rPr>
                    <w:t>For X = 4: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 (2, 1, 2), (2, 1, 3)</w:t>
                  </w:r>
                </w:p>
                <w:p w14:paraId="08FCE33E" w14:textId="77777777" w:rsidR="00276686" w:rsidRDefault="00EC2FC2">
                  <w:pPr>
                    <w:pStyle w:val="ListParagraph"/>
                    <w:numPr>
                      <w:ilvl w:val="2"/>
                      <w:numId w:val="16"/>
                    </w:numPr>
                    <w:spacing w:after="120" w:line="240" w:lineRule="auto"/>
                    <w:rPr>
                      <w:color w:val="FF0000"/>
                    </w:rPr>
                  </w:pPr>
                  <w:r>
                    <w:rPr>
                      <w:color w:val="FF0000"/>
                    </w:rPr>
                    <w:t>For X = 2: (Y</w:t>
                  </w:r>
                  <w:r>
                    <w:rPr>
                      <w:color w:val="FF0000"/>
                      <w:vertAlign w:val="subscript"/>
                    </w:rPr>
                    <w:t>Group1</w:t>
                  </w:r>
                  <w:r>
                    <w:rPr>
                      <w:color w:val="FF0000"/>
                    </w:rPr>
                    <w:t>, Y</w:t>
                  </w:r>
                  <w:r>
                    <w:rPr>
                      <w:color w:val="FF0000"/>
                      <w:vertAlign w:val="subscript"/>
                    </w:rPr>
                    <w:t>Group2</w:t>
                  </w:r>
                  <w:r>
                    <w:rPr>
                      <w:color w:val="FF0000"/>
                    </w:rPr>
                    <w:t>, Y</w:t>
                  </w:r>
                  <w:r>
                    <w:rPr>
                      <w:color w:val="FF0000"/>
                      <w:vertAlign w:val="subscript"/>
                    </w:rPr>
                    <w:t>Total</w:t>
                  </w:r>
                  <w:r>
                    <w:rPr>
                      <w:color w:val="FF0000"/>
                    </w:rPr>
                    <w:t>) = (1, 1, 1) and optionally (1, 1, 2)</w:t>
                  </w:r>
                </w:p>
              </w:tc>
            </w:tr>
          </w:tbl>
          <w:p w14:paraId="56A0DEA0" w14:textId="77777777" w:rsidR="00276686" w:rsidRDefault="00EC2FC2">
            <w:pPr>
              <w:spacing w:before="120"/>
            </w:pPr>
            <w:r>
              <w:lastRenderedPageBreak/>
              <w:t>For multi-slot PDCCH monitoring discussed in the previous sections, the Type1 CSS with dedicated configuration has been assumed to be in Group (1). However, with multi-slot PDCCH monitoring, the monitoring occasions of Group (1) SS sets may be limited to Y</w:t>
            </w:r>
            <w:r>
              <w:rPr>
                <w:vertAlign w:val="subscript"/>
              </w:rPr>
              <w:t>Group1</w:t>
            </w:r>
            <w:r>
              <w:t xml:space="preserve"> (&lt; X) slots and the location of Y</w:t>
            </w:r>
            <w:r>
              <w:rPr>
                <w:vertAlign w:val="subscript"/>
              </w:rPr>
              <w:t>Group1</w:t>
            </w:r>
            <w:r>
              <w:t xml:space="preserve"> may be different across UEs. Therefore, a common dedicated configuration of the Type1 CSS for all UE seems impossible. As a result, for multi-slot PDCCH monitoring, the plausibility of putting the Type1 CSS with dedicated RRC configuration within Group (1) should be reconsidered.</w:t>
            </w:r>
          </w:p>
          <w:p w14:paraId="748986EC" w14:textId="77777777" w:rsidR="00276686" w:rsidRDefault="00EC2FC2">
            <w:pPr>
              <w:pStyle w:val="Caption"/>
            </w:pPr>
            <w:bookmarkStart w:id="37" w:name="O_5"/>
            <w:r>
              <w:t xml:space="preserve">Observation </w:t>
            </w:r>
            <w:r w:rsidR="005E1D58">
              <w:fldChar w:fldCharType="begin"/>
            </w:r>
            <w:r w:rsidR="005E1D58">
              <w:instrText xml:space="preserve"> SEQ Observation \* ARABIC </w:instrText>
            </w:r>
            <w:r w:rsidR="005E1D58">
              <w:fldChar w:fldCharType="separate"/>
            </w:r>
            <w:r>
              <w:t>5</w:t>
            </w:r>
            <w:r w:rsidR="005E1D58">
              <w:fldChar w:fldCharType="end"/>
            </w:r>
            <w:r>
              <w:t>: For multi-slot PDCCH monitoring, putting Type1 CSS with dedicated RRC configuration within Group (1) may be infeasible and should be reconsidered.</w:t>
            </w:r>
          </w:p>
          <w:bookmarkEnd w:id="37"/>
          <w:p w14:paraId="5B0A1407" w14:textId="77777777" w:rsidR="00276686" w:rsidRDefault="00EC2FC2">
            <w:r>
              <w:t>To address the issue, Type1 CSS with dedicated RRC configuration (i.e., other than SS set #0) can be separated from Group (1) toward a new group, e.g., Group (3). For monitoring Group (3) SS sets, a special rule for determining a MO within a slot group may be applied. For example, Type1 CSS may be configured with one-slot periodicity, commonly for all UEs, so that every slot in the slot group may include a MO for Type1 CSS. Then, to monitor the Type1 CSS with dedicated RRC configuration, each UE may select only one slot out of the X slots in the slot group. A simple rule for selecting the slot can be as follows:</w:t>
            </w:r>
          </w:p>
          <w:p w14:paraId="2CAF39F8" w14:textId="77777777" w:rsidR="00276686" w:rsidRDefault="00EC2FC2">
            <w:pPr>
              <w:pStyle w:val="ListParagraph"/>
              <w:numPr>
                <w:ilvl w:val="0"/>
                <w:numId w:val="67"/>
              </w:numPr>
              <w:snapToGrid/>
              <w:spacing w:line="240" w:lineRule="auto"/>
              <w:jc w:val="both"/>
            </w:pPr>
            <w:r>
              <w:t>Connected mode UE: select a slot for Type1 CSS monitoring that falls in Y</w:t>
            </w:r>
            <w:r>
              <w:rPr>
                <w:vertAlign w:val="subscript"/>
              </w:rPr>
              <w:t>Group1</w:t>
            </w:r>
            <w:r>
              <w:t xml:space="preserve"> slot(s) of the UE.</w:t>
            </w:r>
          </w:p>
          <w:p w14:paraId="594FA85F" w14:textId="77777777" w:rsidR="00276686" w:rsidRDefault="00EC2FC2">
            <w:pPr>
              <w:pStyle w:val="ListParagraph"/>
              <w:numPr>
                <w:ilvl w:val="0"/>
                <w:numId w:val="67"/>
              </w:numPr>
              <w:snapToGrid/>
              <w:spacing w:line="240" w:lineRule="auto"/>
              <w:jc w:val="both"/>
            </w:pPr>
            <w:r>
              <w:t>Idle/inactive mode UE: a slot offset (0,..,X-1 slots) is associated with a RACH resource/preamble, and the slot for Type1 CSS monitoring is selected based on the RACH resource/preamble that the UE used for the RACH procedure.</w:t>
            </w:r>
          </w:p>
          <w:p w14:paraId="5FFB3713" w14:textId="77777777" w:rsidR="00276686" w:rsidRDefault="00276686">
            <w:pPr>
              <w:rPr>
                <w:b/>
                <w:bCs/>
              </w:rPr>
            </w:pPr>
          </w:p>
        </w:tc>
      </w:tr>
    </w:tbl>
    <w:p w14:paraId="25525375" w14:textId="77777777" w:rsidR="00276686" w:rsidRDefault="00276686">
      <w:pPr>
        <w:rPr>
          <w:lang w:val="en-GB" w:eastAsia="zh-CN"/>
        </w:rPr>
      </w:pPr>
    </w:p>
    <w:p w14:paraId="62588645" w14:textId="77777777" w:rsidR="00276686" w:rsidRDefault="00EC2FC2">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276686" w14:paraId="0C1EFC07" w14:textId="77777777">
        <w:tc>
          <w:tcPr>
            <w:tcW w:w="14583" w:type="dxa"/>
          </w:tcPr>
          <w:p w14:paraId="7923EBF1" w14:textId="77777777" w:rsidR="00276686" w:rsidRDefault="00EC2FC2">
            <w:r>
              <w:t xml:space="preserve">One remaining discussion is whether and how to restrict PDCCH monitoring in a consecutive Y slots within a slot group of X slots. In RAN1 #106bis e meeting, </w:t>
            </w:r>
            <w:r>
              <w:lastRenderedPageBreak/>
              <w:t>there was a discussion on the feasibility of Type-0 PDCCH configuration under Alt1 framework for UEs located within different gNB TX beams and for UEs moving to different gNB TX beams. In particular, for a UE moving into different TX beams from gNB perspective, the UE can be configured to monitor Type-0 CSS in different time domain occasions, which might not be confined within a fixed Y consecutive slots within a slot group together with other SS sets. Our view on the issue is as follows.</w:t>
            </w:r>
          </w:p>
          <w:p w14:paraId="721F6573" w14:textId="77777777" w:rsidR="00276686" w:rsidRDefault="00EC2FC2">
            <w:r>
              <w:t xml:space="preserve">First of all, we would like to clarify that the above changing monitoring occasions behavior associated with UE mobility is only applied to the case when </w:t>
            </w:r>
            <w:r>
              <w:rPr>
                <w:i/>
              </w:rPr>
              <w:t>searchSpaceID</w:t>
            </w:r>
            <w:r>
              <w:t xml:space="preserve">=0 for Type-0 CSS. If </w:t>
            </w:r>
            <w:r>
              <w:rPr>
                <w:i/>
              </w:rPr>
              <w:t>searchSpaceID</w:t>
            </w:r>
            <w:r>
              <w:t xml:space="preserve"> is not zero for Type-0 CSS, there is no need to change monitoring occasion for Type-0 CSS associated with UE mobility. Secondly, to address the issue when </w:t>
            </w:r>
            <w:r>
              <w:rPr>
                <w:i/>
              </w:rPr>
              <w:t>searchSpaceID</w:t>
            </w:r>
            <w:r>
              <w:t>=0 for Type-0 CSS, two alternatives can be considered under the framework of the same fixed pattern of slot groups:</w:t>
            </w:r>
          </w:p>
          <w:p w14:paraId="3983D202" w14:textId="77777777" w:rsidR="00276686" w:rsidRDefault="00EC2FC2">
            <w:r>
              <w:br/>
              <w:t>Alternative 1) The location of the Y slots within the X slots is fixed across slot groups and Type-0 CSS configuration needs to be revised accordingly.</w:t>
            </w:r>
          </w:p>
          <w:p w14:paraId="111C597E" w14:textId="77777777" w:rsidR="00276686" w:rsidRDefault="00EC2FC2">
            <w:r>
              <w:t>Alternative 2) The location of the Y slots within the X slots is fixed across slot groups and Type-0 CSS monitoring can be located outside the Y slots.</w:t>
            </w:r>
          </w:p>
          <w:p w14:paraId="07A1E42F" w14:textId="77777777" w:rsidR="00276686" w:rsidRDefault="00276686"/>
          <w:p w14:paraId="68BB9565" w14:textId="77777777" w:rsidR="00276686" w:rsidRDefault="00EC2FC2">
            <w:r>
              <w:t xml:space="preserve">From UE perspective, Alternative 1) is preferred due to the benefit of power saving and restriction on the back-to-back monitoring. The consequence of adopting Alternative 1) is the Type-0 CSS monitoring revision. However, one simple modification to limit spec impact is simply changing the monitoring slot index formula in TS 38.213 Clause 13 to </w:t>
            </w:r>
            <m:oMath>
              <m:sSub>
                <m:sSubPr>
                  <m:ctrlPr>
                    <w:rPr>
                      <w:rFonts w:ascii="Cambria Math" w:hAnsi="Cambria Math"/>
                      <w:i/>
                      <w:iCs/>
                    </w:rPr>
                  </m:ctrlPr>
                </m:sSubPr>
                <m:e>
                  <m:r>
                    <w:rPr>
                      <w:rFonts w:ascii="Cambria Math" w:hAnsi="Cambria Math"/>
                    </w:rPr>
                    <m:t>n</m:t>
                  </m:r>
                </m:e>
                <m:sub>
                  <m:r>
                    <w:rPr>
                      <w:rFonts w:ascii="Cambria Math" w:hAnsi="Cambria Math"/>
                    </w:rPr>
                    <m:t>0</m:t>
                  </m:r>
                </m:sub>
              </m:sSub>
              <m:r>
                <w:rPr>
                  <w:rFonts w:ascii="Cambria Math" w:hAnsi="Cambria Math"/>
                </w:rPr>
                <m:t>=</m:t>
              </m:r>
              <m:d>
                <m:dPr>
                  <m:ctrlPr>
                    <w:rPr>
                      <w:rFonts w:ascii="Cambria Math" w:hAnsi="Cambria Math"/>
                      <w:i/>
                      <w:iCs/>
                    </w:rPr>
                  </m:ctrlPr>
                </m:dPr>
                <m:e>
                  <m:r>
                    <w:rPr>
                      <w:rFonts w:ascii="Cambria Math" w:hAnsi="Cambria Math"/>
                    </w:rPr>
                    <m:t>O×</m:t>
                  </m:r>
                  <m:sSup>
                    <m:sSupPr>
                      <m:ctrlPr>
                        <w:rPr>
                          <w:rFonts w:ascii="Cambria Math" w:hAnsi="Cambria Math"/>
                          <w:i/>
                          <w:iCs/>
                        </w:rPr>
                      </m:ctrlPr>
                    </m:sSupPr>
                    <m:e>
                      <m:r>
                        <w:rPr>
                          <w:rFonts w:ascii="Cambria Math" w:hAnsi="Cambria Math"/>
                        </w:rPr>
                        <m:t>2</m:t>
                      </m:r>
                    </m:e>
                    <m:sup>
                      <m:r>
                        <w:rPr>
                          <w:rFonts w:ascii="Cambria Math" w:hAnsi="Cambria Math"/>
                        </w:rPr>
                        <m:t>μ</m:t>
                      </m:r>
                    </m:sup>
                  </m:sSup>
                  <m:r>
                    <w:rPr>
                      <w:rFonts w:ascii="Cambria Math" w:hAnsi="Cambria Math"/>
                    </w:rPr>
                    <m:t>+</m:t>
                  </m:r>
                  <m:d>
                    <m:dPr>
                      <m:begChr m:val="⌊"/>
                      <m:endChr m:val="⌋"/>
                      <m:ctrlPr>
                        <w:rPr>
                          <w:rFonts w:ascii="Cambria Math" w:hAnsi="Cambria Math"/>
                          <w:i/>
                          <w:iCs/>
                        </w:rPr>
                      </m:ctrlPr>
                    </m:dPr>
                    <m:e>
                      <m:r>
                        <w:rPr>
                          <w:rFonts w:ascii="Cambria Math" w:hAnsi="Cambria Math"/>
                        </w:rPr>
                        <m:t>i×M</m:t>
                      </m:r>
                    </m:e>
                  </m:d>
                  <m:r>
                    <w:rPr>
                      <w:rFonts w:ascii="Cambria Math" w:hAnsi="Cambria Math"/>
                    </w:rPr>
                    <m:t>×</m:t>
                  </m:r>
                  <m:r>
                    <w:rPr>
                      <w:rFonts w:ascii="Cambria Math" w:hAnsi="Cambria Math"/>
                      <w:color w:val="FF0000"/>
                    </w:rPr>
                    <m:t>X</m:t>
                  </m:r>
                </m:e>
              </m:d>
              <m:r>
                <w:rPr>
                  <w:rFonts w:ascii="Cambria Math" w:hAnsi="Cambria Math"/>
                </w:rPr>
                <m:t> mod </m:t>
              </m:r>
              <m:sSubSup>
                <m:sSubSupPr>
                  <m:ctrlPr>
                    <w:rPr>
                      <w:rFonts w:ascii="Cambria Math" w:hAnsi="Cambria Math"/>
                      <w:i/>
                      <w:iCs/>
                    </w:rPr>
                  </m:ctrlPr>
                </m:sSubSupPr>
                <m:e>
                  <m:r>
                    <w:rPr>
                      <w:rFonts w:ascii="Cambria Math" w:hAnsi="Cambria Math"/>
                    </w:rPr>
                    <m:t>N</m:t>
                  </m:r>
                </m:e>
                <m:sub>
                  <m:r>
                    <w:rPr>
                      <w:rFonts w:ascii="Cambria Math" w:hAnsi="Cambria Math"/>
                    </w:rPr>
                    <m:t>slot</m:t>
                  </m:r>
                </m:sub>
                <m:sup>
                  <m:r>
                    <m:rPr>
                      <m:sty m:val="p"/>
                    </m:rPr>
                    <w:rPr>
                      <w:rFonts w:ascii="Cambria Math" w:hAnsi="Cambria Math"/>
                    </w:rPr>
                    <m:t>frame</m:t>
                  </m:r>
                  <m:r>
                    <w:rPr>
                      <w:rFonts w:ascii="Cambria Math" w:hAnsi="Cambria Math"/>
                    </w:rPr>
                    <m:t>,μ</m:t>
                  </m:r>
                </m:sup>
              </m:sSubSup>
            </m:oMath>
            <w:r>
              <w:t xml:space="preserve"> where X =4 or 8 for 480kHz and 960kHz, respectively. On the other hand, Alternative 2) has less spec impact on Type-0 CSS monitoring at the cost of UE PDCCH monitoring complexity compared to Alternative 1). </w:t>
            </w:r>
          </w:p>
          <w:p w14:paraId="7F5F37FA" w14:textId="77777777" w:rsidR="00276686" w:rsidRDefault="00276686"/>
          <w:p w14:paraId="02F36E6E" w14:textId="77777777" w:rsidR="00276686" w:rsidRDefault="00EC2FC2">
            <w:pPr>
              <w:rPr>
                <w:b/>
              </w:rPr>
            </w:pPr>
            <w:bookmarkStart w:id="38" w:name="_Ref86934693"/>
            <w:r>
              <w:rPr>
                <w:b/>
              </w:rPr>
              <w:t xml:space="preserve">Proposal </w:t>
            </w:r>
            <w:r>
              <w:rPr>
                <w:b/>
              </w:rPr>
              <w:fldChar w:fldCharType="begin"/>
            </w:r>
            <w:r>
              <w:rPr>
                <w:b/>
              </w:rPr>
              <w:instrText xml:space="preserve"> SEQ Proposal \* ARABIC </w:instrText>
            </w:r>
            <w:r>
              <w:rPr>
                <w:b/>
              </w:rPr>
              <w:fldChar w:fldCharType="separate"/>
            </w:r>
            <w:r>
              <w:rPr>
                <w:b/>
              </w:rPr>
              <w:t>1</w:t>
            </w:r>
            <w:r>
              <w:rPr>
                <w:b/>
              </w:rPr>
              <w:fldChar w:fldCharType="end"/>
            </w:r>
            <w:r>
              <w:rPr>
                <w:b/>
              </w:rPr>
              <w:t>: For restrictions on PDCCH monitoring within a slot group, adopt one of the following alternatives</w:t>
            </w:r>
            <w:bookmarkEnd w:id="38"/>
          </w:p>
          <w:p w14:paraId="4FE02822" w14:textId="77777777" w:rsidR="00276686" w:rsidRDefault="00EC2FC2">
            <w:pPr>
              <w:pStyle w:val="ListParagraph"/>
              <w:numPr>
                <w:ilvl w:val="0"/>
                <w:numId w:val="68"/>
              </w:numPr>
              <w:snapToGrid/>
              <w:spacing w:line="240" w:lineRule="auto"/>
              <w:contextualSpacing/>
              <w:rPr>
                <w:b/>
              </w:rPr>
            </w:pPr>
            <w:r>
              <w:rPr>
                <w:b/>
              </w:rPr>
              <w:t>Alternative1: The location of the Y slots within a slot group of X slots is fixed across slot groups</w:t>
            </w:r>
          </w:p>
          <w:p w14:paraId="657086B4" w14:textId="77777777" w:rsidR="00276686" w:rsidRDefault="00EC2FC2">
            <w:pPr>
              <w:pStyle w:val="ListParagraph"/>
              <w:numPr>
                <w:ilvl w:val="1"/>
                <w:numId w:val="68"/>
              </w:numPr>
              <w:snapToGrid/>
              <w:spacing w:line="240" w:lineRule="auto"/>
              <w:contextualSpacing/>
              <w:rPr>
                <w:b/>
              </w:rPr>
            </w:pPr>
            <w:r>
              <w:rPr>
                <w:b/>
              </w:rPr>
              <w:t>BD/CCE budget is defined per Y slots within a slot-group</w:t>
            </w:r>
          </w:p>
          <w:p w14:paraId="28EC9CE1" w14:textId="77777777" w:rsidR="00276686" w:rsidRDefault="00EC2FC2">
            <w:pPr>
              <w:pStyle w:val="ListParagraph"/>
              <w:numPr>
                <w:ilvl w:val="1"/>
                <w:numId w:val="68"/>
              </w:numPr>
              <w:snapToGrid/>
              <w:spacing w:line="240" w:lineRule="auto"/>
              <w:contextualSpacing/>
              <w:rPr>
                <w:b/>
              </w:rPr>
            </w:pPr>
            <w:r>
              <w:rPr>
                <w:b/>
              </w:rPr>
              <w:t xml:space="preserve">FFS: search space sets with </w:t>
            </w:r>
            <w:r>
              <w:rPr>
                <w:b/>
                <w:i/>
              </w:rPr>
              <w:t>searchSpaceID</w:t>
            </w:r>
            <w:r>
              <w:rPr>
                <w:b/>
              </w:rPr>
              <w:t xml:space="preserve">=0 configuration modification, e.g., revising monitoring slot index to be </w:t>
            </w:r>
            <m:oMath>
              <m:sSub>
                <m:sSubPr>
                  <m:ctrlPr>
                    <w:rPr>
                      <w:rFonts w:ascii="Cambria Math" w:hAnsi="Cambria Math"/>
                      <w:b/>
                      <w:i/>
                      <w:iCs/>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b/>
                      <w:i/>
                      <w:iCs/>
                    </w:rPr>
                  </m:ctrlPr>
                </m:dPr>
                <m:e>
                  <m:r>
                    <m:rPr>
                      <m:sty m:val="bi"/>
                    </m:rPr>
                    <w:rPr>
                      <w:rFonts w:ascii="Cambria Math" w:hAnsi="Cambria Math"/>
                    </w:rPr>
                    <m:t>O×</m:t>
                  </m:r>
                  <m:sSup>
                    <m:sSupPr>
                      <m:ctrlPr>
                        <w:rPr>
                          <w:rFonts w:ascii="Cambria Math" w:hAnsi="Cambria Math"/>
                          <w:b/>
                          <w:i/>
                          <w:iCs/>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b/>
                          <w:i/>
                          <w:iCs/>
                        </w:rPr>
                      </m:ctrlPr>
                    </m:dPr>
                    <m:e>
                      <m:r>
                        <m:rPr>
                          <m:sty m:val="bi"/>
                        </m:rPr>
                        <w:rPr>
                          <w:rFonts w:ascii="Cambria Math" w:hAnsi="Cambria Math"/>
                        </w:rPr>
                        <m:t>i×M</m:t>
                      </m:r>
                    </m:e>
                  </m:d>
                  <m:r>
                    <m:rPr>
                      <m:sty m:val="bi"/>
                    </m:rPr>
                    <w:rPr>
                      <w:rFonts w:ascii="Cambria Math" w:hAnsi="Cambria Math"/>
                    </w:rPr>
                    <m:t>×</m:t>
                  </m:r>
                  <m:r>
                    <m:rPr>
                      <m:sty m:val="bi"/>
                    </m:rPr>
                    <w:rPr>
                      <w:rFonts w:ascii="Cambria Math" w:hAnsi="Cambria Math"/>
                      <w:color w:val="FF0000"/>
                    </w:rPr>
                    <m:t>X</m:t>
                  </m:r>
                </m:e>
              </m:d>
              <m:r>
                <m:rPr>
                  <m:sty m:val="bi"/>
                </m:rPr>
                <w:rPr>
                  <w:rFonts w:ascii="Cambria Math" w:hAnsi="Cambria Math"/>
                </w:rPr>
                <m:t> mod </m:t>
              </m:r>
              <m:sSubSup>
                <m:sSubSupPr>
                  <m:ctrlPr>
                    <w:rPr>
                      <w:rFonts w:ascii="Cambria Math" w:hAnsi="Cambria Math"/>
                      <w:b/>
                      <w:i/>
                      <w:iCs/>
                    </w:rPr>
                  </m:ctrlPr>
                </m:sSubSupPr>
                <m:e>
                  <m:r>
                    <m:rPr>
                      <m:sty m:val="bi"/>
                    </m:rPr>
                    <w:rPr>
                      <w:rFonts w:ascii="Cambria Math" w:hAnsi="Cambria Math"/>
                    </w:rPr>
                    <m:t>N</m:t>
                  </m:r>
                </m:e>
                <m:sub>
                  <m:r>
                    <m:rPr>
                      <m:sty m:val="bi"/>
                    </m:rPr>
                    <w:rPr>
                      <w:rFonts w:ascii="Cambria Math" w:hAnsi="Cambria Math"/>
                    </w:rPr>
                    <m:t>slot</m:t>
                  </m:r>
                </m:sub>
                <m:sup>
                  <m:r>
                    <m:rPr>
                      <m:sty m:val="b"/>
                    </m:rPr>
                    <w:rPr>
                      <w:rFonts w:ascii="Cambria Math" w:hAnsi="Cambria Math"/>
                    </w:rPr>
                    <m:t>frame</m:t>
                  </m:r>
                  <m:r>
                    <m:rPr>
                      <m:sty m:val="bi"/>
                    </m:rPr>
                    <w:rPr>
                      <w:rFonts w:ascii="Cambria Math" w:hAnsi="Cambria Math"/>
                    </w:rPr>
                    <m:t>,μ</m:t>
                  </m:r>
                </m:sup>
              </m:sSubSup>
            </m:oMath>
          </w:p>
          <w:p w14:paraId="184B3663" w14:textId="77777777" w:rsidR="00276686" w:rsidRDefault="00EC2FC2">
            <w:pPr>
              <w:pStyle w:val="ListParagraph"/>
              <w:numPr>
                <w:ilvl w:val="0"/>
                <w:numId w:val="68"/>
              </w:numPr>
              <w:snapToGrid/>
              <w:spacing w:line="240" w:lineRule="auto"/>
              <w:contextualSpacing/>
              <w:rPr>
                <w:b/>
              </w:rPr>
            </w:pPr>
            <w:r>
              <w:rPr>
                <w:b/>
              </w:rPr>
              <w:t xml:space="preserve">Alternative 2: The location of the Y slots within a slot group of X slots is fixed across slot groups and search space sets with </w:t>
            </w:r>
            <w:r>
              <w:rPr>
                <w:b/>
                <w:i/>
              </w:rPr>
              <w:t>searchSpaceID</w:t>
            </w:r>
            <w:r>
              <w:rPr>
                <w:b/>
              </w:rPr>
              <w:t>=0 monitoring can be located outside the Y slots.</w:t>
            </w:r>
          </w:p>
          <w:p w14:paraId="187234DB" w14:textId="77777777" w:rsidR="00276686" w:rsidRDefault="00EC2FC2">
            <w:pPr>
              <w:pStyle w:val="ListParagraph"/>
              <w:numPr>
                <w:ilvl w:val="1"/>
                <w:numId w:val="68"/>
              </w:numPr>
              <w:snapToGrid/>
              <w:spacing w:line="240" w:lineRule="auto"/>
              <w:contextualSpacing/>
              <w:rPr>
                <w:b/>
              </w:rPr>
            </w:pPr>
            <w:r>
              <w:rPr>
                <w:b/>
              </w:rPr>
              <w:t>BD/CCE budget is defined per slot-group of X slots</w:t>
            </w:r>
          </w:p>
          <w:p w14:paraId="70627492" w14:textId="77777777" w:rsidR="00276686" w:rsidRDefault="00276686">
            <w:pPr>
              <w:rPr>
                <w:b/>
                <w:bCs/>
              </w:rPr>
            </w:pPr>
          </w:p>
        </w:tc>
      </w:tr>
    </w:tbl>
    <w:p w14:paraId="1BB75D1B" w14:textId="77777777" w:rsidR="00276686" w:rsidRDefault="00276686">
      <w:pPr>
        <w:rPr>
          <w:lang w:eastAsia="zh-CN"/>
        </w:rPr>
      </w:pPr>
    </w:p>
    <w:p w14:paraId="647B9000" w14:textId="77777777" w:rsidR="00276686" w:rsidRDefault="00EC2FC2">
      <w:pPr>
        <w:pStyle w:val="Heading2"/>
      </w:pPr>
      <w:r>
        <w:lastRenderedPageBreak/>
        <w:t>Topic A2: Search Space Configuration/Enhancement</w:t>
      </w:r>
    </w:p>
    <w:p w14:paraId="73503CDE" w14:textId="77777777" w:rsidR="00276686" w:rsidRDefault="00EC2FC2">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276686" w14:paraId="3FEF7579" w14:textId="77777777">
        <w:tc>
          <w:tcPr>
            <w:tcW w:w="14583" w:type="dxa"/>
          </w:tcPr>
          <w:p w14:paraId="683C0DED" w14:textId="77777777" w:rsidR="00276686" w:rsidRDefault="00EC2FC2">
            <w:pPr>
              <w:pStyle w:val="ListParagraph"/>
              <w:numPr>
                <w:ilvl w:val="0"/>
                <w:numId w:val="25"/>
              </w:numPr>
              <w:autoSpaceDE w:val="0"/>
              <w:autoSpaceDN w:val="0"/>
              <w:adjustRightInd w:val="0"/>
              <w:spacing w:afterLines="50" w:after="120" w:line="240" w:lineRule="auto"/>
              <w:contextualSpacing/>
              <w:jc w:val="both"/>
            </w:pPr>
            <w:r>
              <w:rPr>
                <w:b/>
                <w:i/>
                <w:color w:val="000000"/>
              </w:rPr>
              <w:t xml:space="preserve">For search space set configuration for multi-slot PDCCH monitoring, the </w:t>
            </w:r>
            <w:r>
              <w:rPr>
                <w:b/>
                <w:i/>
              </w:rPr>
              <w:t>unit of “periodicity”</w:t>
            </w:r>
            <w:r>
              <w:rPr>
                <w:b/>
                <w:i/>
                <w:color w:val="000000"/>
              </w:rPr>
              <w:t xml:space="preserve"> </w:t>
            </w:r>
            <w:r>
              <w:rPr>
                <w:b/>
                <w:i/>
              </w:rPr>
              <w:t xml:space="preserve">should be </w:t>
            </w:r>
            <w:r>
              <w:rPr>
                <w:b/>
                <w:i/>
                <w:color w:val="000000"/>
              </w:rPr>
              <w:t>changed to X slots, with default value X=4 for 480 kHz and X=8 for 960 kHz.</w:t>
            </w:r>
          </w:p>
          <w:p w14:paraId="62EF31E9" w14:textId="77777777" w:rsidR="00276686" w:rsidRDefault="00EC2FC2">
            <w:pPr>
              <w:pStyle w:val="ListParagraph"/>
              <w:numPr>
                <w:ilvl w:val="0"/>
                <w:numId w:val="25"/>
              </w:numPr>
              <w:autoSpaceDE w:val="0"/>
              <w:autoSpaceDN w:val="0"/>
              <w:adjustRightInd w:val="0"/>
              <w:spacing w:beforeLines="50" w:before="120" w:afterLines="50" w:after="120" w:line="240" w:lineRule="auto"/>
              <w:contextualSpacing/>
              <w:jc w:val="both"/>
              <w:rPr>
                <w:b/>
                <w:i/>
                <w:color w:val="000000"/>
              </w:rPr>
            </w:pPr>
            <w:r>
              <w:rPr>
                <w:b/>
                <w:i/>
                <w:color w:val="000000"/>
              </w:rPr>
              <w:t xml:space="preserve">For search space set configuration for multi-slot PDCCH monitoring, the </w:t>
            </w:r>
            <w:r>
              <w:rPr>
                <w:b/>
                <w:i/>
              </w:rPr>
              <w:t>parameter “</w:t>
            </w:r>
            <w:r>
              <w:rPr>
                <w:b/>
                <w:i/>
                <w:color w:val="000000"/>
              </w:rPr>
              <w:t>offset</w:t>
            </w:r>
            <w:r>
              <w:rPr>
                <w:b/>
                <w:i/>
              </w:rPr>
              <w:t xml:space="preserve">” should be </w:t>
            </w:r>
            <w:r>
              <w:rPr>
                <w:b/>
                <w:i/>
                <w:color w:val="000000"/>
              </w:rPr>
              <w:t>re-interpreted as follows:</w:t>
            </w:r>
          </w:p>
          <w:p w14:paraId="0D5A984E" w14:textId="77777777" w:rsidR="00276686" w:rsidRDefault="00EC2FC2">
            <w:pPr>
              <w:pStyle w:val="ListParagraph"/>
              <w:numPr>
                <w:ilvl w:val="0"/>
                <w:numId w:val="69"/>
              </w:numPr>
              <w:autoSpaceDE w:val="0"/>
              <w:autoSpaceDN w:val="0"/>
              <w:adjustRightInd w:val="0"/>
              <w:spacing w:before="50" w:afterLines="50" w:after="120" w:line="240" w:lineRule="auto"/>
              <w:contextualSpacing/>
              <w:jc w:val="both"/>
              <w:rPr>
                <w:b/>
                <w:i/>
                <w:color w:val="000000"/>
                <w:lang w:eastAsia="zh-CN"/>
              </w:rPr>
            </w:pPr>
            <w:r>
              <w:rPr>
                <w:b/>
                <w:i/>
                <w:color w:val="000000"/>
                <w:lang w:eastAsia="zh-CN"/>
              </w:rPr>
              <w:t>If the Group (1) SS is determined independently of Group (2) SS, which is preferred, then the unit of “offset” is changed to X slots, with default value X=4 for 480 kHz and X=8 for 960 kHz, and an additional slot level offset or extension of monitoringSymbolsWithinSlot is required if monitoring occasions are within the Y&gt;1 slots in an X-slots</w:t>
            </w:r>
            <w:r>
              <w:rPr>
                <w:rFonts w:hint="eastAsia"/>
                <w:b/>
                <w:i/>
                <w:color w:val="000000"/>
                <w:lang w:eastAsia="zh-CN"/>
              </w:rPr>
              <w:t>.</w:t>
            </w:r>
          </w:p>
          <w:p w14:paraId="6791A7F3" w14:textId="77777777" w:rsidR="00276686" w:rsidRDefault="00EC2FC2">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 xml:space="preserve">For search space set configuration for multi-slot PDCCH monitoring, the </w:t>
            </w:r>
            <w:r>
              <w:rPr>
                <w:b/>
                <w:i/>
              </w:rPr>
              <w:t>unit of “</w:t>
            </w:r>
            <w:r>
              <w:rPr>
                <w:b/>
                <w:i/>
                <w:color w:val="000000"/>
              </w:rPr>
              <w:t>duration</w:t>
            </w:r>
            <w:r>
              <w:rPr>
                <w:b/>
                <w:i/>
              </w:rPr>
              <w:t xml:space="preserve">” should be </w:t>
            </w:r>
            <w:r>
              <w:rPr>
                <w:b/>
                <w:i/>
                <w:color w:val="000000"/>
              </w:rPr>
              <w:t>changed to X slots</w:t>
            </w:r>
            <w:r>
              <w:rPr>
                <w:b/>
                <w:i/>
                <w:color w:val="000000"/>
                <w:lang w:eastAsia="zh-CN"/>
              </w:rPr>
              <w:t>, with default value X=4 for 480 kHz and X=8 for 960 kHz SCS</w:t>
            </w:r>
            <w:r>
              <w:rPr>
                <w:b/>
                <w:i/>
                <w:color w:val="000000"/>
              </w:rPr>
              <w:t>.</w:t>
            </w:r>
          </w:p>
          <w:p w14:paraId="59E4F748" w14:textId="77777777" w:rsidR="00276686" w:rsidRDefault="00EC2FC2">
            <w:pPr>
              <w:pStyle w:val="ListParagraph"/>
              <w:numPr>
                <w:ilvl w:val="0"/>
                <w:numId w:val="25"/>
              </w:numPr>
              <w:spacing w:beforeLines="50" w:before="120" w:after="240" w:line="240" w:lineRule="auto"/>
              <w:jc w:val="both"/>
              <w:rPr>
                <w:b/>
                <w:i/>
                <w:color w:val="000000"/>
              </w:rPr>
            </w:pPr>
            <w:r>
              <w:rPr>
                <w:b/>
                <w:i/>
                <w:color w:val="000000"/>
              </w:rPr>
              <w:t xml:space="preserve">SSSG switching can be supported between two different periodicities of multi-slot-based monitoring in order to save UE power consumption on PDCCH monitoring.  </w:t>
            </w:r>
          </w:p>
        </w:tc>
      </w:tr>
    </w:tbl>
    <w:p w14:paraId="607A8782" w14:textId="77777777" w:rsidR="00276686" w:rsidRDefault="00276686">
      <w:pPr>
        <w:rPr>
          <w:lang w:eastAsia="zh-CN"/>
        </w:rPr>
      </w:pPr>
    </w:p>
    <w:p w14:paraId="57AD7D49" w14:textId="77777777" w:rsidR="00276686" w:rsidRDefault="00EC2FC2">
      <w:pPr>
        <w:pStyle w:val="Heading3"/>
        <w:jc w:val="both"/>
        <w:rPr>
          <w:lang w:val="en-GB" w:eastAsia="zh-CN"/>
        </w:rPr>
      </w:pPr>
      <w:r>
        <w:rPr>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276686" w14:paraId="6DD2DFCF" w14:textId="77777777">
        <w:tc>
          <w:tcPr>
            <w:tcW w:w="14583" w:type="dxa"/>
          </w:tcPr>
          <w:p w14:paraId="35AC4B69" w14:textId="77777777" w:rsidR="00276686" w:rsidRDefault="00EC2FC2">
            <w:r>
              <w:rPr>
                <w:bCs/>
              </w:rPr>
              <w:t>The time pattern for monitoring PDCCH is configured to a UE by means of search space (SS) sets: common SS (CSS), and UE specific SS (USS). A UE can be configured up to 10 SS sets for each up to four BWPs in a serving cell. The SS set configuration indicates SS type, DCI format(s), monitoring occasions and the number of PDCCH candidates for each aggregation level (AL) in the SS set. A search space is associated with only one CORESET. A control-resource set consists of</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t xml:space="preserve"> </w:t>
            </w:r>
            <w:r>
              <w:rPr>
                <w:bCs/>
              </w:rPr>
              <w:t>resource blocks in the frequency domain and</w:t>
            </w:r>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t xml:space="preserve"> </w:t>
            </w:r>
            <w:r>
              <w:rPr>
                <w:bCs/>
              </w:rPr>
              <w:t>symbols in the time domain</w:t>
            </w:r>
            <w:r>
              <w:t xml:space="preserve">. A UE monitors a set of PDCCH candidates in one or more CORESETs on the active DL BWP. </w:t>
            </w:r>
          </w:p>
          <w:p w14:paraId="2DD5D895" w14:textId="77777777" w:rsidR="00276686" w:rsidRDefault="00EC2FC2">
            <w:pPr>
              <w:rPr>
                <w:bCs/>
              </w:rPr>
            </w:pPr>
            <w:r>
              <w:rPr>
                <w:bCs/>
              </w:rPr>
              <w:t>The UE determines what slots to monitor based on the duration, periodicity and offset provided by higher layers. TS 38.331 defines the SearchSpace IE.</w:t>
            </w:r>
          </w:p>
          <w:p w14:paraId="7FE29302" w14:textId="77777777" w:rsidR="00276686" w:rsidRDefault="00EC2FC2">
            <w:pPr>
              <w:pStyle w:val="ListParagraph"/>
              <w:numPr>
                <w:ilvl w:val="0"/>
                <w:numId w:val="70"/>
              </w:numPr>
              <w:snapToGrid/>
              <w:spacing w:after="160"/>
              <w:contextualSpacing/>
              <w:rPr>
                <w:bCs/>
              </w:rPr>
            </w:pPr>
            <w:r>
              <w:rPr>
                <w:bCs/>
                <w:i/>
                <w:iCs/>
              </w:rPr>
              <w:t>duration</w:t>
            </w:r>
            <w:r>
              <w:rPr>
                <w:bCs/>
              </w:rPr>
              <w:t xml:space="preserve"> is the number of consecutive slots that a SearchSpace lasts in every occasion, i.e., upon every period as given in the SlotPeriodicityAndOffset.</w:t>
            </w:r>
          </w:p>
          <w:p w14:paraId="322EAD7C" w14:textId="77777777" w:rsidR="00276686" w:rsidRDefault="00EC2FC2">
            <w:pPr>
              <w:pStyle w:val="ListParagraph"/>
              <w:numPr>
                <w:ilvl w:val="0"/>
                <w:numId w:val="70"/>
              </w:numPr>
              <w:snapToGrid/>
              <w:spacing w:after="160"/>
              <w:contextualSpacing/>
              <w:rPr>
                <w:bCs/>
              </w:rPr>
            </w:pPr>
            <w:r>
              <w:rPr>
                <w:bCs/>
                <w:i/>
                <w:iCs/>
              </w:rPr>
              <w:t>monitoringSlotPeriodicityAndOffset</w:t>
            </w:r>
            <w:r>
              <w:rPr>
                <w:bCs/>
              </w:rPr>
              <w:t>: number of slots for PDCCH Monitoring configured as periodicity and offset.</w:t>
            </w:r>
          </w:p>
          <w:p w14:paraId="43C24E54" w14:textId="77777777" w:rsidR="00276686" w:rsidRDefault="00EC2FC2">
            <w:pPr>
              <w:rPr>
                <w:bCs/>
              </w:rPr>
            </w:pPr>
            <w:r>
              <w:rPr>
                <w:bCs/>
              </w:rPr>
              <w:t>With Rel 17, the basic pattern is extended to multiple slots, therefore the specified duration is a repetition of the basic pattern and should be a multiple of the basic pattern length. The basic pattern duration in multi-slot PDCCH monitoring corresponds to X value above. The basic pattern duration for multi-slot PDCCH monitoring consists of an active search period (span) and a period where UE can microsleep (X-Y for instance).</w:t>
            </w:r>
          </w:p>
          <w:p w14:paraId="1043D605" w14:textId="77777777" w:rsidR="00276686" w:rsidRDefault="00EC2FC2">
            <w:pPr>
              <w:rPr>
                <w:bCs/>
              </w:rPr>
            </w:pPr>
            <w:r>
              <w:rPr>
                <w:bCs/>
              </w:rPr>
              <w:t>With multi-slot PDCCH monitoring new variables are necessary to describe the extended basic monitoring pattern within a search space duration.</w:t>
            </w:r>
          </w:p>
          <w:p w14:paraId="157627B4" w14:textId="77777777" w:rsidR="00276686" w:rsidRDefault="00EC2FC2">
            <w:pPr>
              <w:pStyle w:val="ListParagraph"/>
              <w:numPr>
                <w:ilvl w:val="0"/>
                <w:numId w:val="71"/>
              </w:numPr>
              <w:snapToGrid/>
              <w:spacing w:after="160"/>
              <w:contextualSpacing/>
              <w:rPr>
                <w:bCs/>
              </w:rPr>
            </w:pPr>
            <w:r>
              <w:rPr>
                <w:bCs/>
                <w:i/>
                <w:iCs/>
              </w:rPr>
              <w:t>spanDuration</w:t>
            </w:r>
            <w:r>
              <w:rPr>
                <w:bCs/>
              </w:rPr>
              <w:t xml:space="preserve">, represents the number of slots of span duration where PDCCH may be localized </w:t>
            </w:r>
          </w:p>
          <w:p w14:paraId="70DDEC78" w14:textId="77777777" w:rsidR="00276686" w:rsidRDefault="00EC2FC2">
            <w:pPr>
              <w:pStyle w:val="ListParagraph"/>
              <w:numPr>
                <w:ilvl w:val="0"/>
                <w:numId w:val="71"/>
              </w:numPr>
              <w:snapToGrid/>
              <w:spacing w:after="160"/>
              <w:contextualSpacing/>
              <w:rPr>
                <w:bCs/>
              </w:rPr>
            </w:pPr>
            <w:r>
              <w:rPr>
                <w:bCs/>
                <w:i/>
                <w:iCs/>
              </w:rPr>
              <w:lastRenderedPageBreak/>
              <w:t>patternDuration,</w:t>
            </w:r>
            <w:r>
              <w:rPr>
                <w:bCs/>
              </w:rPr>
              <w:t xml:space="preserve"> which correspond to X value duration </w:t>
            </w:r>
          </w:p>
          <w:p w14:paraId="0CC5ADC2" w14:textId="77777777" w:rsidR="00276686" w:rsidRDefault="00EC2FC2">
            <w:pPr>
              <w:rPr>
                <w:bCs/>
              </w:rPr>
            </w:pPr>
            <w:r>
              <w:rPr>
                <w:bCs/>
              </w:rPr>
              <w:t xml:space="preserve">We note that the existing elements (variables) for search space configuration should keep their definition as the extended basic monitor pattern is repeated for “duration” slots, (duration &gt;X), with periodicity and offset configured as presented in Figure 4.  </w:t>
            </w:r>
          </w:p>
          <w:p w14:paraId="16A7B030" w14:textId="77777777" w:rsidR="00276686" w:rsidRDefault="00EC2FC2">
            <w:pPr>
              <w:keepNext/>
            </w:pPr>
            <w:r>
              <w:rPr>
                <w:bCs/>
                <w:noProof/>
                <w:lang w:eastAsia="ja-JP"/>
              </w:rPr>
              <w:drawing>
                <wp:inline distT="0" distB="0" distL="0" distR="0" wp14:anchorId="6621C723" wp14:editId="38E18952">
                  <wp:extent cx="6456680" cy="1285240"/>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538096" cy="1301423"/>
                          </a:xfrm>
                          <a:prstGeom prst="rect">
                            <a:avLst/>
                          </a:prstGeom>
                          <a:noFill/>
                        </pic:spPr>
                      </pic:pic>
                    </a:graphicData>
                  </a:graphic>
                </wp:inline>
              </w:drawing>
            </w:r>
          </w:p>
          <w:p w14:paraId="3A1EEA91" w14:textId="77777777" w:rsidR="00276686" w:rsidRDefault="00EC2FC2">
            <w:pPr>
              <w:pStyle w:val="Caption"/>
              <w:rPr>
                <w:bCs w:val="0"/>
              </w:rPr>
            </w:pPr>
            <w:r>
              <w:t xml:space="preserve">Figure </w:t>
            </w:r>
            <w:r w:rsidR="005E1D58">
              <w:fldChar w:fldCharType="begin"/>
            </w:r>
            <w:r w:rsidR="005E1D58">
              <w:instrText xml:space="preserve"> SEQ Figure \* ARABIC </w:instrText>
            </w:r>
            <w:r w:rsidR="005E1D58">
              <w:fldChar w:fldCharType="separate"/>
            </w:r>
            <w:r>
              <w:t>4</w:t>
            </w:r>
            <w:r w:rsidR="005E1D58">
              <w:fldChar w:fldCharType="end"/>
            </w:r>
            <w:r>
              <w:t>, Search Space timing</w:t>
            </w:r>
          </w:p>
          <w:p w14:paraId="4F19A14E" w14:textId="77777777" w:rsidR="00276686" w:rsidRDefault="00EC2FC2">
            <w:pPr>
              <w:rPr>
                <w:bCs/>
              </w:rPr>
            </w:pPr>
            <w:r>
              <w:rPr>
                <w:bCs/>
              </w:rPr>
              <w:t xml:space="preserve"> </w:t>
            </w:r>
          </w:p>
          <w:p w14:paraId="254E0501" w14:textId="77777777" w:rsidR="00276686" w:rsidRDefault="00EC2FC2">
            <w:pPr>
              <w:rPr>
                <w:bCs/>
              </w:rPr>
            </w:pPr>
            <w:r>
              <w:rPr>
                <w:bCs/>
              </w:rPr>
              <w:t xml:space="preserve">In a multi-slot monitoring span UE may be provided with bitmap that indicates the monitoring symbols in each span. We note that this information is already provided in the Rel-15/16 IE by the variable   </w:t>
            </w:r>
            <w:r>
              <w:rPr>
                <w:bCs/>
                <w:i/>
                <w:iCs/>
              </w:rPr>
              <w:t>monitoringSymbolsWithinSlot</w:t>
            </w:r>
            <w:r>
              <w:rPr>
                <w:bCs/>
              </w:rPr>
              <w:t>, which is the first symbol(s) for PDCCH monitoring in the slots configured for PDCCH monitoring. For instance, UE will monitor just the first 3 symbols in each slot of the multi-slot span X=1. Moreover, the PDCCH schedule and monitoring can be further simplified if the CSS and USS are grouped and scheduled at different time either in the same slot or different slots of the span.</w:t>
            </w:r>
          </w:p>
          <w:p w14:paraId="3D22BEC5" w14:textId="77777777" w:rsidR="00276686" w:rsidRDefault="00EC2FC2">
            <w:pPr>
              <w:rPr>
                <w:bCs/>
              </w:rPr>
            </w:pPr>
            <w:r>
              <w:rPr>
                <w:bCs/>
              </w:rPr>
              <w:t>We note that is possible to select between two PDCCH different monitoring behaviors (e.g. per slot vs per multi-slot or per 2 slots vs 4 slots monitoring) through search space set group (SSSG) switching.</w:t>
            </w:r>
          </w:p>
          <w:p w14:paraId="78FD6960" w14:textId="77777777" w:rsidR="00276686" w:rsidRDefault="00EC2FC2">
            <w:pPr>
              <w:rPr>
                <w:bCs/>
              </w:rPr>
            </w:pPr>
            <w:r>
              <w:rPr>
                <w:bCs/>
              </w:rPr>
              <w:t>As presented in the Figure 4, a particular case for minimum configurable periodicity of the USS and Type3-PDCCH CSS may be the smallest value X that a UE supports. Therefore, we support the following proposal from [4]:</w:t>
            </w:r>
          </w:p>
          <w:p w14:paraId="2CC0719A" w14:textId="77777777" w:rsidR="00276686" w:rsidRDefault="00EC2FC2">
            <w:pPr>
              <w:rPr>
                <w:b/>
              </w:rPr>
            </w:pPr>
            <w:r>
              <w:rPr>
                <w:b/>
              </w:rPr>
              <w:t>Proposal 7: For each SCS 480 kHz and 960 kHz, the minimum configurable periodicity of the USS and Type3-PDCCH CSS is the smallest value X that a UE supports when reporting its multi-slot PDCCH monitoring capabilities for the corresponding SCS.</w:t>
            </w:r>
          </w:p>
        </w:tc>
      </w:tr>
    </w:tbl>
    <w:p w14:paraId="4DE0F140" w14:textId="77777777" w:rsidR="00276686" w:rsidRDefault="00276686">
      <w:pPr>
        <w:rPr>
          <w:lang w:val="en-GB" w:eastAsia="zh-CN"/>
        </w:rPr>
      </w:pPr>
    </w:p>
    <w:p w14:paraId="4993F133" w14:textId="77777777" w:rsidR="00276686" w:rsidRDefault="00EC2FC2">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276686" w14:paraId="3DBB6DED" w14:textId="77777777">
        <w:tc>
          <w:tcPr>
            <w:tcW w:w="14583" w:type="dxa"/>
          </w:tcPr>
          <w:p w14:paraId="4B992045" w14:textId="77777777" w:rsidR="00276686" w:rsidRDefault="00EC2FC2">
            <w:pPr>
              <w:spacing w:before="120"/>
              <w:jc w:val="both"/>
              <w:rPr>
                <w:szCs w:val="20"/>
                <w:lang w:eastAsia="zh-CN"/>
              </w:rPr>
            </w:pPr>
            <w:r>
              <w:rPr>
                <w:rFonts w:hint="eastAsia"/>
                <w:szCs w:val="20"/>
                <w:lang w:eastAsia="zh-CN"/>
              </w:rPr>
              <w:t>I</w:t>
            </w:r>
            <w:r>
              <w:rPr>
                <w:szCs w:val="20"/>
                <w:lang w:eastAsia="zh-CN"/>
              </w:rPr>
              <w:t xml:space="preserve">n NR Rel-15&amp;16, the allowed SS period configuration is from 1 slot to 2560 slots as shown below </w:t>
            </w:r>
            <w:r>
              <w:rPr>
                <w:szCs w:val="20"/>
                <w:lang w:eastAsia="zh-CN"/>
              </w:rPr>
              <w:fldChar w:fldCharType="begin"/>
            </w:r>
            <w:r>
              <w:rPr>
                <w:szCs w:val="20"/>
                <w:lang w:eastAsia="zh-CN"/>
              </w:rPr>
              <w:instrText xml:space="preserve"> REF _Ref68104598 \r \h </w:instrText>
            </w:r>
            <w:r>
              <w:rPr>
                <w:szCs w:val="20"/>
                <w:lang w:eastAsia="zh-CN"/>
              </w:rPr>
            </w:r>
            <w:r>
              <w:rPr>
                <w:szCs w:val="20"/>
                <w:lang w:eastAsia="zh-CN"/>
              </w:rPr>
              <w:fldChar w:fldCharType="separate"/>
            </w:r>
            <w:r>
              <w:rPr>
                <w:szCs w:val="20"/>
                <w:lang w:eastAsia="zh-CN"/>
              </w:rPr>
              <w:t>[9]</w:t>
            </w:r>
            <w:r>
              <w:rPr>
                <w:szCs w:val="20"/>
                <w:lang w:eastAsia="zh-CN"/>
              </w:rPr>
              <w:fldChar w:fldCharType="end"/>
            </w:r>
            <w:r>
              <w:rPr>
                <w:szCs w:val="20"/>
                <w:lang w:eastAsia="zh-CN"/>
              </w:rPr>
              <w:t>. When PDCCH uses 480/960K SCS, there are the following two issues to be considered:</w:t>
            </w:r>
          </w:p>
          <w:p w14:paraId="4C77E2BD" w14:textId="77777777" w:rsidR="00276686" w:rsidRDefault="00EC2FC2">
            <w:pPr>
              <w:pStyle w:val="ListParagraph"/>
              <w:numPr>
                <w:ilvl w:val="0"/>
                <w:numId w:val="72"/>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t>S</w:t>
            </w:r>
            <w:r>
              <w:rPr>
                <w:rFonts w:ascii="Times New Roman" w:hAnsi="Times New Roman"/>
                <w:sz w:val="20"/>
                <w:szCs w:val="20"/>
              </w:rPr>
              <w:t>maller SS period (e.g. 1 or 2 slots) is not needed for 480/960K SCS with multi-slot-based capability;</w:t>
            </w:r>
          </w:p>
          <w:p w14:paraId="2E42472D" w14:textId="77777777" w:rsidR="00276686" w:rsidRDefault="00EC2FC2">
            <w:pPr>
              <w:pStyle w:val="ListParagraph"/>
              <w:numPr>
                <w:ilvl w:val="0"/>
                <w:numId w:val="72"/>
              </w:numPr>
              <w:snapToGrid/>
              <w:spacing w:before="120" w:after="120" w:line="240" w:lineRule="auto"/>
              <w:jc w:val="both"/>
              <w:rPr>
                <w:rFonts w:ascii="Times New Roman" w:hAnsi="Times New Roman"/>
                <w:sz w:val="20"/>
                <w:szCs w:val="20"/>
              </w:rPr>
            </w:pPr>
            <w:r>
              <w:rPr>
                <w:rFonts w:ascii="Times New Roman" w:hAnsi="Times New Roman" w:hint="eastAsia"/>
                <w:sz w:val="20"/>
                <w:szCs w:val="20"/>
              </w:rPr>
              <w:lastRenderedPageBreak/>
              <w:t>T</w:t>
            </w:r>
            <w:r>
              <w:rPr>
                <w:rFonts w:ascii="Times New Roman" w:hAnsi="Times New Roman"/>
                <w:sz w:val="20"/>
                <w:szCs w:val="20"/>
              </w:rPr>
              <w:t>he largest configurable SS period, i.e. 2560 slots=80/40ms for 480/960K SCS respectively, is not enough for SS configuration.</w:t>
            </w:r>
          </w:p>
          <w:p w14:paraId="3FB14D02" w14:textId="77777777" w:rsidR="00276686" w:rsidRDefault="00EC2FC2">
            <w:pPr>
              <w:spacing w:before="120"/>
              <w:jc w:val="center"/>
              <w:rPr>
                <w:szCs w:val="20"/>
                <w:lang w:eastAsia="zh-CN"/>
              </w:rPr>
            </w:pPr>
            <w:r>
              <w:rPr>
                <w:noProof/>
                <w:lang w:eastAsia="ja-JP"/>
              </w:rPr>
              <w:drawing>
                <wp:inline distT="0" distB="0" distL="0" distR="0" wp14:anchorId="3F5DCF14" wp14:editId="0CDE0644">
                  <wp:extent cx="4946650" cy="2734310"/>
                  <wp:effectExtent l="0" t="0" r="635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3"/>
                          <a:stretch>
                            <a:fillRect/>
                          </a:stretch>
                        </pic:blipFill>
                        <pic:spPr>
                          <a:xfrm>
                            <a:off x="0" y="0"/>
                            <a:ext cx="4963464" cy="2743471"/>
                          </a:xfrm>
                          <a:prstGeom prst="rect">
                            <a:avLst/>
                          </a:prstGeom>
                        </pic:spPr>
                      </pic:pic>
                    </a:graphicData>
                  </a:graphic>
                </wp:inline>
              </w:drawing>
            </w:r>
          </w:p>
          <w:p w14:paraId="0FE42065" w14:textId="77777777" w:rsidR="00276686" w:rsidRDefault="00EC2FC2">
            <w:pPr>
              <w:widowControl/>
              <w:spacing w:before="120"/>
              <w:jc w:val="both"/>
              <w:rPr>
                <w:b/>
              </w:rPr>
            </w:pPr>
            <w:bookmarkStart w:id="39" w:name="_Ref68103537"/>
            <w:r>
              <w:rPr>
                <w:b/>
              </w:rPr>
              <w:t xml:space="preserve">Proposal </w:t>
            </w:r>
            <w:r>
              <w:rPr>
                <w:b/>
              </w:rPr>
              <w:fldChar w:fldCharType="begin"/>
            </w:r>
            <w:r>
              <w:rPr>
                <w:b/>
              </w:rPr>
              <w:instrText xml:space="preserve"> SEQ Proposal \* ARABIC </w:instrText>
            </w:r>
            <w:r>
              <w:rPr>
                <w:b/>
              </w:rPr>
              <w:fldChar w:fldCharType="separate"/>
            </w:r>
            <w:r>
              <w:rPr>
                <w:b/>
              </w:rPr>
              <w:t>8</w:t>
            </w:r>
            <w:r>
              <w:rPr>
                <w:b/>
              </w:rPr>
              <w:fldChar w:fldCharType="end"/>
            </w:r>
            <w:r>
              <w:rPr>
                <w:b/>
              </w:rPr>
              <w:t>: Search space configuration should be improved for 480K/960K SCS.</w:t>
            </w:r>
            <w:bookmarkEnd w:id="39"/>
          </w:p>
        </w:tc>
      </w:tr>
    </w:tbl>
    <w:p w14:paraId="5A74EF84" w14:textId="77777777" w:rsidR="00276686" w:rsidRDefault="00276686">
      <w:pPr>
        <w:rPr>
          <w:lang w:eastAsia="zh-CN"/>
        </w:rPr>
      </w:pPr>
    </w:p>
    <w:p w14:paraId="531593A9" w14:textId="77777777" w:rsidR="00276686" w:rsidRDefault="00EC2FC2">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276686" w14:paraId="2ACEC593" w14:textId="77777777">
        <w:tc>
          <w:tcPr>
            <w:tcW w:w="14583" w:type="dxa"/>
          </w:tcPr>
          <w:p w14:paraId="7DCEAC22" w14:textId="77777777" w:rsidR="00276686" w:rsidRDefault="00EC2FC2">
            <w:pPr>
              <w:jc w:val="both"/>
              <w:rPr>
                <w:rFonts w:eastAsia="SimSun"/>
                <w:bCs/>
                <w:lang w:eastAsia="zh-CN"/>
              </w:rPr>
            </w:pPr>
            <w:r>
              <w:rPr>
                <w:rFonts w:eastAsia="SimSun" w:hint="eastAsia"/>
                <w:bCs/>
                <w:lang w:eastAsia="zh-CN"/>
              </w:rPr>
              <w:t xml:space="preserve">If a fixed pattern of slot groups to define the new capability for PDCCH monitoring is adopted, when configuring the search space set by higher layer parameter </w:t>
            </w:r>
            <w:r>
              <w:rPr>
                <w:rFonts w:eastAsia="SimSun" w:hint="eastAsia"/>
                <w:bCs/>
                <w:i/>
                <w:iCs/>
                <w:lang w:eastAsia="zh-CN"/>
              </w:rPr>
              <w:t>monitoringSlotPeriodicityAndOffset</w:t>
            </w:r>
            <w:r>
              <w:rPr>
                <w:rFonts w:eastAsia="SimSun" w:hint="eastAsia"/>
                <w:bCs/>
                <w:lang w:eastAsia="zh-CN"/>
              </w:rPr>
              <w:t xml:space="preserve">, the gNB needs to ensure that </w:t>
            </w:r>
            <w:r>
              <w:t xml:space="preserve">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w:t>
            </w:r>
            <w:r>
              <w:t xml:space="preserve"> </w:t>
            </w:r>
            <w:r>
              <w:rPr>
                <w:rFonts w:eastAsia="SimSun" w:hint="eastAsia"/>
                <w:bCs/>
                <w:lang w:eastAsia="zh-CN"/>
              </w:rPr>
              <w:t xml:space="preserve">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is a</w:t>
            </w:r>
            <w:r>
              <w:rPr>
                <w:rFonts w:eastAsia="SimSun"/>
                <w:bCs/>
                <w:lang w:eastAsia="zh-CN"/>
              </w:rPr>
              <w:t>n</w:t>
            </w:r>
            <w:r>
              <w:rPr>
                <w:rFonts w:eastAsia="SimSun" w:hint="eastAsia"/>
                <w:bCs/>
                <w:lang w:eastAsia="zh-CN"/>
              </w:rPr>
              <w:t xml:space="preserve"> integral multiple of X slots (X slots consists a slot group), or is a</w:t>
            </w:r>
            <w:r>
              <w:rPr>
                <w:rFonts w:eastAsia="SimSun"/>
                <w:bCs/>
                <w:lang w:eastAsia="zh-CN"/>
              </w:rPr>
              <w:t>n</w:t>
            </w:r>
            <w:r>
              <w:rPr>
                <w:rFonts w:eastAsia="SimSun" w:hint="eastAsia"/>
                <w:bCs/>
                <w:lang w:eastAsia="zh-CN"/>
              </w:rPr>
              <w:t xml:space="preserve"> integral multiple of slot groups, i.e.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rPr>
                <w:rFonts w:eastAsia="SimSun" w:hAnsi="Cambria Math" w:hint="eastAsia"/>
                <w:lang w:eastAsia="zh-CN"/>
              </w:rPr>
              <w:t xml:space="preserve"> </w:t>
            </w:r>
            <w:r>
              <w:rPr>
                <w:rFonts w:eastAsia="SimSun" w:hint="eastAsia"/>
                <w:bCs/>
                <w:lang w:eastAsia="zh-CN"/>
              </w:rPr>
              <w:t xml:space="preserve">and </w:t>
            </w:r>
            <w:r>
              <w:rPr>
                <w:rFonts w:eastAsia="SimSun" w:hint="eastAsia"/>
                <w:bCs/>
                <w:i/>
                <w:iCs/>
                <w:lang w:eastAsia="zh-CN"/>
              </w:rPr>
              <w:t>T</w:t>
            </w:r>
            <w:r>
              <w:rPr>
                <w:rFonts w:eastAsia="SimSun" w:hint="eastAsia"/>
                <w:bCs/>
                <w:i/>
                <w:iCs/>
                <w:vertAlign w:val="subscript"/>
                <w:lang w:eastAsia="zh-CN"/>
              </w:rPr>
              <w:t xml:space="preserve">S </w:t>
            </w:r>
            <w:r>
              <w:rPr>
                <w:rFonts w:hint="eastAsia"/>
                <w:lang w:eastAsia="zh-CN"/>
              </w:rPr>
              <w:t>are i</w:t>
            </w:r>
            <w:r>
              <w:rPr>
                <w:rFonts w:eastAsia="SimSun" w:hint="eastAsia"/>
                <w:bCs/>
                <w:lang w:eastAsia="zh-CN"/>
              </w:rPr>
              <w:t xml:space="preserve">n the units of slot group. For example, if a slot group includes four slots (X=4),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4, 8, 12, 16, ... of slots. Alternatively,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can be configured as 1, 2, 3, 4, ... of slot groups, i.e. the basic granularity of the duration </w:t>
            </w:r>
            <w:r>
              <w:rPr>
                <w:rFonts w:eastAsia="SimSun" w:hint="eastAsia"/>
                <w:bCs/>
                <w:i/>
                <w:iCs/>
                <w:lang w:eastAsia="zh-CN"/>
              </w:rPr>
              <w:t>T</w:t>
            </w:r>
            <w:r>
              <w:rPr>
                <w:rFonts w:eastAsia="SimSun" w:hint="eastAsia"/>
                <w:bCs/>
                <w:i/>
                <w:iCs/>
                <w:vertAlign w:val="subscript"/>
                <w:lang w:eastAsia="zh-CN"/>
              </w:rPr>
              <w:t>S</w:t>
            </w:r>
            <w:r>
              <w:rPr>
                <w:rFonts w:eastAsia="SimSun" w:hint="eastAsia"/>
                <w:bCs/>
                <w:lang w:eastAsia="zh-CN"/>
              </w:rPr>
              <w:t xml:space="preserve"> should be defined as a slot group. Figure 3 gives one configuration type in a slot group, e.g., PDCCH MO is configured in the first slot within the slot group.</w:t>
            </w:r>
          </w:p>
          <w:p w14:paraId="7CAE8A36" w14:textId="77777777" w:rsidR="00276686" w:rsidRDefault="00EC2FC2">
            <w:pPr>
              <w:jc w:val="both"/>
              <w:rPr>
                <w:rFonts w:eastAsia="SimSun"/>
                <w:bCs/>
                <w:lang w:eastAsia="zh-CN"/>
              </w:rPr>
            </w:pPr>
            <w:r>
              <w:rPr>
                <w:rFonts w:eastAsia="SimSun" w:hint="eastAsia"/>
                <w:bCs/>
                <w:lang w:eastAsia="zh-CN"/>
              </w:rPr>
              <w:t>Besides, t</w:t>
            </w:r>
            <w:r>
              <w:rPr>
                <w:rFonts w:hint="eastAsia"/>
                <w:lang w:eastAsia="zh-CN"/>
              </w:rPr>
              <w:t>he location of Type0-PDCCH CSS set</w:t>
            </w:r>
            <w:r>
              <w:rPr>
                <w:lang w:eastAsia="zh-CN"/>
              </w:rPr>
              <w:t>’</w:t>
            </w:r>
            <w:r>
              <w:rPr>
                <w:rFonts w:hint="eastAsia"/>
                <w:lang w:eastAsia="zh-CN"/>
              </w:rPr>
              <w:t xml:space="preserve">s monitoring slots relies on the SS/PBCH block of the UE. </w:t>
            </w:r>
            <w:r>
              <w:rPr>
                <w:rFonts w:eastAsia="SimSun" w:hint="eastAsia"/>
                <w:lang w:eastAsia="zh-CN"/>
              </w:rPr>
              <w:t>If t</w:t>
            </w:r>
            <w:r>
              <w:rPr>
                <w:rFonts w:eastAsia="SimSun"/>
                <w:lang w:eastAsia="zh-CN"/>
              </w:rPr>
              <w:t>he location of Y consecutive slots within X slots is based on a time offset within the slot group based on slot index n0 determined for Group (2)</w:t>
            </w:r>
            <w:r>
              <w:rPr>
                <w:rFonts w:eastAsia="SimSun" w:hint="eastAsia"/>
                <w:lang w:eastAsia="zh-CN"/>
              </w:rPr>
              <w:t xml:space="preserve"> SS</w:t>
            </w:r>
            <w:r>
              <w:rPr>
                <w:rFonts w:eastAsia="SimSun"/>
                <w:lang w:eastAsia="zh-CN"/>
              </w:rPr>
              <w:t xml:space="preserve"> monitoring</w:t>
            </w:r>
            <w:r>
              <w:rPr>
                <w:rFonts w:eastAsia="SimSun" w:hint="eastAsia"/>
                <w:lang w:eastAsia="zh-CN"/>
              </w:rPr>
              <w:t>, a new slot level bitmap needs to be introduced to indicate which slots have monitoring occasions for SCS 480/960 kHz.</w:t>
            </w:r>
          </w:p>
          <w:p w14:paraId="4EF92F2E" w14:textId="77777777" w:rsidR="00276686" w:rsidRDefault="00EC2FC2">
            <w:pPr>
              <w:jc w:val="both"/>
            </w:pPr>
            <w:r>
              <w:rPr>
                <w:noProof/>
                <w:lang w:eastAsia="ja-JP"/>
              </w:rPr>
              <w:lastRenderedPageBreak/>
              <w:drawing>
                <wp:inline distT="0" distB="0" distL="114300" distR="114300" wp14:anchorId="3CA30392" wp14:editId="54CCB99A">
                  <wp:extent cx="5963285" cy="978535"/>
                  <wp:effectExtent l="0" t="0" r="18415" b="1206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4"/>
                          <a:stretch>
                            <a:fillRect/>
                          </a:stretch>
                        </pic:blipFill>
                        <pic:spPr>
                          <a:xfrm>
                            <a:off x="0" y="0"/>
                            <a:ext cx="5963285" cy="978535"/>
                          </a:xfrm>
                          <a:prstGeom prst="rect">
                            <a:avLst/>
                          </a:prstGeom>
                          <a:noFill/>
                          <a:ln>
                            <a:noFill/>
                          </a:ln>
                        </pic:spPr>
                      </pic:pic>
                    </a:graphicData>
                  </a:graphic>
                </wp:inline>
              </w:drawing>
            </w:r>
          </w:p>
          <w:p w14:paraId="4893D166" w14:textId="77777777" w:rsidR="00276686" w:rsidRDefault="00EC2FC2">
            <w:pPr>
              <w:jc w:val="center"/>
              <w:rPr>
                <w:b/>
                <w:bCs/>
                <w:lang w:eastAsia="zh-CN"/>
              </w:rPr>
            </w:pPr>
            <w:r>
              <w:rPr>
                <w:rFonts w:eastAsia="SimSun" w:hint="eastAsia"/>
                <w:b/>
                <w:bCs/>
                <w:lang w:eastAsia="zh-CN"/>
              </w:rPr>
              <w:t>Figure 3: Configurations if a fixed pattern of slot groups is supported</w:t>
            </w:r>
          </w:p>
          <w:p w14:paraId="69D52027" w14:textId="77777777" w:rsidR="00276686" w:rsidRDefault="00EC2FC2">
            <w:pPr>
              <w:jc w:val="both"/>
              <w:rPr>
                <w:rFonts w:eastAsia="SimSun"/>
                <w:bCs/>
                <w:lang w:eastAsia="zh-CN"/>
              </w:rPr>
            </w:pPr>
            <w:r>
              <w:rPr>
                <w:rFonts w:eastAsia="SimSun" w:hint="eastAsia"/>
                <w:bCs/>
                <w:lang w:eastAsia="zh-CN"/>
              </w:rPr>
              <w:t>Multiple PDSCH/PUSCH scheduling with a single DCI being discussed in agenda item 8.2.5 can not only save DCI overhead, but also reduce PDCCH monitoring frequency without sacrificing scheduling flexibility. Therefore, the design of the new UE capability for PDCCH monitoring, search space set configuration can be considered in combination with multiple PDSCH/PUSCH scheduling by a single DCI.</w:t>
            </w:r>
          </w:p>
          <w:p w14:paraId="303F59CD" w14:textId="77777777" w:rsidR="00276686" w:rsidRDefault="00EC2FC2">
            <w:pPr>
              <w:spacing w:after="0" w:line="240" w:lineRule="auto"/>
              <w:jc w:val="both"/>
              <w:rPr>
                <w:rFonts w:eastAsia="SimSun"/>
                <w:b/>
                <w:lang w:eastAsia="zh-CN"/>
              </w:rPr>
            </w:pPr>
            <w:r>
              <w:rPr>
                <w:rFonts w:eastAsia="SimSun" w:hint="eastAsia"/>
                <w:b/>
                <w:lang w:eastAsia="zh-CN"/>
              </w:rPr>
              <w:t xml:space="preserve">Proposal 5: </w:t>
            </w:r>
            <w:r>
              <w:rPr>
                <w:rFonts w:eastAsia="SimSun" w:hint="eastAsia"/>
                <w:b/>
                <w:bCs/>
                <w:lang w:eastAsia="zh-CN"/>
              </w:rPr>
              <w:t>If m</w:t>
            </w:r>
            <w:r>
              <w:rPr>
                <w:b/>
                <w:bCs/>
              </w:rPr>
              <w:t>ulti-slot PDCCH monitoring</w:t>
            </w:r>
            <w:r>
              <w:rPr>
                <w:rFonts w:eastAsia="SimSun" w:hint="eastAsia"/>
                <w:b/>
                <w:bCs/>
                <w:lang w:eastAsia="zh-CN"/>
              </w:rPr>
              <w:t xml:space="preserve"> </w:t>
            </w:r>
            <w:r>
              <w:rPr>
                <w:b/>
                <w:bCs/>
              </w:rPr>
              <w:t>based on slots within a slot group</w:t>
            </w:r>
            <w:r>
              <w:rPr>
                <w:rFonts w:eastAsia="SimSun" w:hint="eastAsia"/>
                <w:b/>
                <w:bCs/>
                <w:lang w:eastAsia="zh-CN"/>
              </w:rPr>
              <w:t xml:space="preserve"> is supported</w:t>
            </w:r>
            <w:r>
              <w:rPr>
                <w:rFonts w:eastAsia="SimSun" w:hint="eastAsia"/>
                <w:b/>
                <w:lang w:eastAsia="zh-CN"/>
              </w:rPr>
              <w:t xml:space="preserve">, </w:t>
            </w:r>
            <w:r>
              <w:rPr>
                <w:b/>
              </w:rPr>
              <w:t xml:space="preserve">PDCCH monitoring periodicity </w:t>
            </w:r>
            <m:oMath>
              <m:sSub>
                <m:sSubPr>
                  <m:ctrlPr>
                    <w:rPr>
                      <w:rFonts w:ascii="Cambria Math" w:hAnsi="Cambria Math"/>
                      <w:b/>
                      <w:i/>
                    </w:rPr>
                  </m:ctrlPr>
                </m:sSubPr>
                <m:e>
                  <m:r>
                    <m:rPr>
                      <m:sty m:val="bi"/>
                    </m:rPr>
                    <w:rPr>
                      <w:rFonts w:ascii="Cambria Math" w:hAnsi="Cambria Math"/>
                    </w:rPr>
                    <m:t>k</m:t>
                  </m:r>
                </m:e>
                <m:sub>
                  <m:r>
                    <m:rPr>
                      <m:sty m:val="bi"/>
                    </m:rPr>
                    <w:rPr>
                      <w:rFonts w:ascii="Cambria Math" w:hAnsi="Cambria Math"/>
                    </w:rPr>
                    <m:t>s</m:t>
                  </m:r>
                </m:sub>
              </m:sSub>
            </m:oMath>
            <w:r>
              <w:rPr>
                <w:b/>
              </w:rPr>
              <w:t xml:space="preserve"> </w:t>
            </w:r>
            <w:r>
              <w:rPr>
                <w:rFonts w:eastAsia="SimSun" w:hint="eastAsia"/>
                <w:b/>
                <w:lang w:eastAsia="zh-CN"/>
              </w:rPr>
              <w:t xml:space="preserve">and the duration </w:t>
            </w:r>
            <w:r>
              <w:rPr>
                <w:rFonts w:eastAsia="SimSun" w:hint="eastAsia"/>
                <w:b/>
                <w:i/>
                <w:iCs/>
                <w:lang w:eastAsia="zh-CN"/>
              </w:rPr>
              <w:t>T</w:t>
            </w:r>
            <w:r>
              <w:rPr>
                <w:rFonts w:eastAsia="SimSun" w:hint="eastAsia"/>
                <w:b/>
                <w:i/>
                <w:iCs/>
                <w:vertAlign w:val="subscript"/>
                <w:lang w:eastAsia="zh-CN"/>
              </w:rPr>
              <w:t>S</w:t>
            </w:r>
            <w:r>
              <w:rPr>
                <w:rFonts w:hint="eastAsia"/>
                <w:b/>
                <w:lang w:eastAsia="zh-CN"/>
              </w:rPr>
              <w:t xml:space="preserve"> of the </w:t>
            </w:r>
            <w:r>
              <w:rPr>
                <w:rFonts w:eastAsia="SimSun" w:hint="eastAsia"/>
                <w:b/>
                <w:lang w:eastAsia="zh-CN"/>
              </w:rPr>
              <w:t xml:space="preserve">search space sets </w:t>
            </w:r>
            <w:r>
              <w:rPr>
                <w:rFonts w:hint="eastAsia"/>
                <w:b/>
                <w:lang w:eastAsia="zh-CN"/>
              </w:rPr>
              <w:t>should be configured as an integral multiple of a slot group. Also, a</w:t>
            </w:r>
            <w:r>
              <w:rPr>
                <w:rFonts w:eastAsia="SimSun" w:hint="eastAsia"/>
                <w:b/>
                <w:lang w:eastAsia="zh-CN"/>
              </w:rPr>
              <w:t xml:space="preserve"> new slot level bitmap needs to be introduced to indicate which slots have monitoring occasions.</w:t>
            </w:r>
            <w:r>
              <w:rPr>
                <w:rFonts w:hint="eastAsia"/>
                <w:b/>
                <w:lang w:eastAsia="zh-CN"/>
              </w:rPr>
              <w:t xml:space="preserve"> </w:t>
            </w:r>
          </w:p>
          <w:p w14:paraId="0964DAF4" w14:textId="77777777" w:rsidR="00276686" w:rsidRDefault="00EC2FC2">
            <w:pPr>
              <w:jc w:val="both"/>
              <w:rPr>
                <w:lang w:eastAsia="zh-CN"/>
              </w:rPr>
            </w:pPr>
            <w:r>
              <w:rPr>
                <w:lang w:eastAsia="zh-CN"/>
              </w:rPr>
              <w:t>Search Space Set Group</w:t>
            </w:r>
            <w:r>
              <w:rPr>
                <w:rFonts w:hint="eastAsia"/>
                <w:lang w:eastAsia="zh-CN"/>
              </w:rPr>
              <w:t xml:space="preserve"> (SSSG)</w:t>
            </w:r>
            <w:r>
              <w:rPr>
                <w:lang w:eastAsia="zh-CN"/>
              </w:rPr>
              <w:t xml:space="preserve"> Switching was introduced in Rel-16 NR-U.</w:t>
            </w:r>
            <w:r>
              <w:rPr>
                <w:rFonts w:hint="eastAsia"/>
                <w:lang w:eastAsia="zh-CN"/>
              </w:rPr>
              <w:t xml:space="preserve"> In order to reduce access delay and save power, the SSSG monitoring periodicity/granularity is increased or decreased according to the channel access procedure. UE has to support </w:t>
            </w:r>
            <w:r>
              <w:rPr>
                <w:lang w:eastAsia="zh-CN"/>
              </w:rPr>
              <w:t>frequen</w:t>
            </w:r>
            <w:r>
              <w:rPr>
                <w:rFonts w:hint="eastAsia"/>
                <w:lang w:eastAsia="zh-CN"/>
              </w:rPr>
              <w:t xml:space="preserve">t PDCCH monitoring outside gNB-COT and infrequent PDCCH monitoring inside COT. The existing </w:t>
            </w:r>
            <w:r>
              <w:rPr>
                <w:lang w:eastAsia="zh-CN"/>
              </w:rPr>
              <w:t>SSSG switching</w:t>
            </w:r>
            <w:r>
              <w:rPr>
                <w:rFonts w:hint="eastAsia"/>
                <w:lang w:eastAsia="zh-CN"/>
              </w:rPr>
              <w:t xml:space="preserve"> is applied for SCS 15/30/60 kHz, for SSSG switching on large SCS values like 120, 480 and 960 kHz, UE need</w:t>
            </w:r>
            <w:r>
              <w:rPr>
                <w:lang w:eastAsia="zh-CN"/>
              </w:rPr>
              <w:t>s</w:t>
            </w:r>
            <w:r>
              <w:rPr>
                <w:rFonts w:hint="eastAsia"/>
                <w:lang w:eastAsia="zh-CN"/>
              </w:rPr>
              <w:t xml:space="preserve"> to dynamically change between two PDCCH monitoring periodicity/granularity. SSS switching operation is also related to whether per slot PDCCH monitoring is supported. Besides, the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rFonts w:hint="eastAsia"/>
                <w:lang w:eastAsia="zh-CN"/>
              </w:rPr>
              <w:t xml:space="preserve"> with all SCSs supported in above 52.6 GHz needs to be defined if SSSG switching is agreed to be supported. </w:t>
            </w:r>
          </w:p>
          <w:p w14:paraId="7D306F12" w14:textId="77777777" w:rsidR="00276686" w:rsidRDefault="00EC2FC2">
            <w:pPr>
              <w:spacing w:before="200" w:after="60" w:line="260" w:lineRule="auto"/>
              <w:jc w:val="both"/>
              <w:rPr>
                <w:rFonts w:eastAsia="SimSun"/>
                <w:b/>
                <w:lang w:eastAsia="zh-CN"/>
              </w:rPr>
            </w:pPr>
            <w:r>
              <w:rPr>
                <w:rFonts w:eastAsia="SimSun" w:hint="eastAsia"/>
                <w:b/>
                <w:lang w:eastAsia="zh-CN"/>
              </w:rPr>
              <w:t>Proposal 6: Support SSSG switching for SCS 120/480/960 kHz, and the following points can be further studied:</w:t>
            </w:r>
          </w:p>
          <w:p w14:paraId="4621FABA" w14:textId="77777777" w:rsidR="00276686" w:rsidRDefault="00EC2FC2">
            <w:pPr>
              <w:numPr>
                <w:ilvl w:val="0"/>
                <w:numId w:val="73"/>
              </w:numPr>
              <w:autoSpaceDE/>
              <w:autoSpaceDN/>
              <w:adjustRightInd/>
              <w:snapToGrid/>
              <w:spacing w:after="40" w:line="240" w:lineRule="auto"/>
              <w:ind w:left="1260"/>
              <w:jc w:val="both"/>
              <w:rPr>
                <w:rFonts w:eastAsia="SimSun"/>
                <w:b/>
                <w:lang w:eastAsia="zh-CN"/>
              </w:rPr>
            </w:pPr>
            <w:r>
              <w:rPr>
                <w:rFonts w:eastAsia="SimSun" w:hint="eastAsia"/>
                <w:b/>
                <w:lang w:eastAsia="zh-CN"/>
              </w:rPr>
              <w:t>SSSG switching between two different periodicities of multi-slot PDCCH monitoring or between multi-slot and per-slot monitoring if per-slot monitoring is supported for 480/960 kHz</w:t>
            </w:r>
          </w:p>
          <w:p w14:paraId="209C8EB5" w14:textId="77777777" w:rsidR="00276686" w:rsidRDefault="00EC2FC2">
            <w:pPr>
              <w:numPr>
                <w:ilvl w:val="0"/>
                <w:numId w:val="73"/>
              </w:numPr>
              <w:autoSpaceDE/>
              <w:autoSpaceDN/>
              <w:adjustRightInd/>
              <w:snapToGrid/>
              <w:spacing w:after="40" w:line="240" w:lineRule="auto"/>
              <w:ind w:left="1260"/>
              <w:jc w:val="both"/>
              <w:rPr>
                <w:rFonts w:eastAsia="SimSun"/>
                <w:b/>
                <w:bCs/>
                <w:lang w:eastAsia="zh-CN"/>
              </w:rPr>
            </w:pPr>
            <w:r>
              <w:rPr>
                <w:b/>
                <w:bCs/>
                <w:lang w:eastAsia="zh-CN"/>
              </w:rPr>
              <w:t xml:space="preserve">The switching time </w:t>
            </w:r>
            <m:oMath>
              <m:sSub>
                <m:sSubPr>
                  <m:ctrlPr>
                    <w:rPr>
                      <w:rFonts w:ascii="Cambria Math" w:hAnsi="Cambria Math"/>
                      <w:b/>
                      <w:bCs/>
                      <w:i/>
                    </w:rPr>
                  </m:ctrlPr>
                </m:sSubPr>
                <m:e>
                  <m:r>
                    <m:rPr>
                      <m:sty m:val="bi"/>
                    </m:rPr>
                    <w:rPr>
                      <w:rFonts w:ascii="Cambria Math" w:hAnsi="Cambria Math"/>
                    </w:rPr>
                    <m:t>P</m:t>
                  </m:r>
                </m:e>
                <m:sub>
                  <m:r>
                    <m:rPr>
                      <m:sty m:val="bi"/>
                    </m:rPr>
                    <w:rPr>
                      <w:rFonts w:ascii="Cambria Math" w:hAnsi="Cambria Math"/>
                    </w:rPr>
                    <m:t>switch</m:t>
                  </m:r>
                </m:sub>
              </m:sSub>
            </m:oMath>
            <w:r>
              <w:rPr>
                <w:b/>
                <w:bCs/>
              </w:rPr>
              <w:t xml:space="preserve"> </w:t>
            </w:r>
            <w:r>
              <w:rPr>
                <w:b/>
                <w:bCs/>
                <w:lang w:eastAsia="zh-CN"/>
              </w:rPr>
              <w:t xml:space="preserve"> with all SCSs supported in above 52.6 GHz</w:t>
            </w:r>
          </w:p>
          <w:p w14:paraId="311B8721" w14:textId="77777777" w:rsidR="00276686" w:rsidRDefault="00EC2FC2">
            <w:pPr>
              <w:jc w:val="both"/>
              <w:rPr>
                <w:lang w:eastAsia="zh-CN"/>
              </w:rPr>
            </w:pPr>
            <w:r>
              <w:rPr>
                <w:lang w:eastAsia="zh-CN"/>
              </w:rPr>
              <w:t>For the newly introduced SCS i.e. 480/960 kHz in Rel-17 NR above 52.6 GHz, the length of the slot/symbol becomes shorter. Given the current CORESET config</w:t>
            </w:r>
            <w:r>
              <w:rPr>
                <w:rFonts w:hint="eastAsia"/>
                <w:lang w:eastAsia="zh-CN"/>
              </w:rPr>
              <w:t>u</w:t>
            </w:r>
            <w:r>
              <w:rPr>
                <w:lang w:eastAsia="zh-CN"/>
              </w:rPr>
              <w:t>ration</w:t>
            </w:r>
            <w:r>
              <w:rPr>
                <w:rFonts w:hint="eastAsia"/>
                <w:lang w:eastAsia="zh-CN"/>
              </w:rPr>
              <w:t xml:space="preserve"> in Rel-16</w:t>
            </w:r>
            <w:r>
              <w:rPr>
                <w:lang w:eastAsia="zh-CN"/>
              </w:rPr>
              <w:t>, the PDCCH is transmitted on up to 3 OFDM symbols</w:t>
            </w:r>
            <w:r>
              <w:rPr>
                <w:rFonts w:hint="eastAsia"/>
                <w:lang w:eastAsia="zh-CN"/>
              </w:rPr>
              <w:t xml:space="preserve"> which are quite short and limited. In addition, since a single DCI can schedule multiple PDSCH/PUSCH over multi-slot PDCCH monitoring slots, the DCI transmission reliability is essential to the data transmission efficiency and system performance. Therefore, we suggest considering a duration of more than 3 OFDM symbols for </w:t>
            </w:r>
            <w:r>
              <w:rPr>
                <w:lang w:eastAsia="zh-CN"/>
              </w:rPr>
              <w:t>480/960 kHz</w:t>
            </w:r>
            <w:r>
              <w:rPr>
                <w:rFonts w:hint="eastAsia"/>
                <w:lang w:eastAsia="zh-CN"/>
              </w:rPr>
              <w:t xml:space="preserve"> SCS since it is beneficial for improving PDCCH coverage and PDCCH monitoring capability.</w:t>
            </w:r>
          </w:p>
          <w:p w14:paraId="081BBA82" w14:textId="77777777" w:rsidR="00276686" w:rsidRDefault="00EC2FC2">
            <w:pPr>
              <w:autoSpaceDE/>
              <w:autoSpaceDN/>
              <w:adjustRightInd/>
              <w:snapToGrid/>
              <w:spacing w:after="40" w:line="240" w:lineRule="auto"/>
              <w:jc w:val="both"/>
              <w:rPr>
                <w:b/>
                <w:lang w:eastAsia="zh-CN"/>
              </w:rPr>
            </w:pPr>
            <w:r>
              <w:rPr>
                <w:rFonts w:eastAsia="SimSun" w:hint="eastAsia"/>
                <w:b/>
                <w:bCs/>
                <w:lang w:eastAsia="zh-CN"/>
              </w:rPr>
              <w:t>Proposal 10: C</w:t>
            </w:r>
            <w:r>
              <w:rPr>
                <w:rFonts w:hint="eastAsia"/>
                <w:b/>
                <w:bCs/>
                <w:lang w:eastAsia="zh-CN"/>
              </w:rPr>
              <w:t xml:space="preserve">onsidering a duration of more than 3 OFDM symbols for PDCCH with </w:t>
            </w:r>
            <w:r>
              <w:rPr>
                <w:b/>
                <w:bCs/>
                <w:lang w:eastAsia="zh-CN"/>
              </w:rPr>
              <w:t>480/960 kHz</w:t>
            </w:r>
            <w:r>
              <w:rPr>
                <w:rFonts w:hint="eastAsia"/>
                <w:b/>
                <w:bCs/>
                <w:lang w:eastAsia="zh-CN"/>
              </w:rPr>
              <w:t xml:space="preserve"> SCS </w:t>
            </w:r>
            <w:r>
              <w:rPr>
                <w:b/>
                <w:bCs/>
                <w:lang w:eastAsia="zh-CN"/>
              </w:rPr>
              <w:t>in Rel-17 NR above 52.6 GHz</w:t>
            </w:r>
            <w:r>
              <w:rPr>
                <w:rFonts w:hint="eastAsia"/>
                <w:b/>
                <w:bCs/>
                <w:lang w:eastAsia="zh-CN"/>
              </w:rPr>
              <w:t>.</w:t>
            </w:r>
          </w:p>
        </w:tc>
      </w:tr>
    </w:tbl>
    <w:p w14:paraId="597E62A8" w14:textId="77777777" w:rsidR="00276686" w:rsidRDefault="00276686">
      <w:pPr>
        <w:rPr>
          <w:lang w:eastAsia="zh-CN"/>
        </w:rPr>
      </w:pPr>
    </w:p>
    <w:p w14:paraId="609BA118" w14:textId="77777777" w:rsidR="00276686" w:rsidRDefault="00EC2FC2">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276686" w14:paraId="245EE3DE" w14:textId="77777777">
        <w:tc>
          <w:tcPr>
            <w:tcW w:w="14583" w:type="dxa"/>
          </w:tcPr>
          <w:p w14:paraId="4D7FFC4C" w14:textId="77777777" w:rsidR="00276686" w:rsidRDefault="00EC2FC2">
            <w:r>
              <w:t xml:space="preserve">Many of the UE capabilities are already numerology dependent and the “slot” is commonly used as a reference time grid to confine the capabilities. On the other hand, if the UE is expected to monitor PDCCH in every slot, the micro-sleep opportunities decrease due to the short slot length for the high SCS and the power efficiency during the connected mode would be degraded. Therefore, for the high SCSs, multi-slot can be considered to confine the UE capabilities. </w:t>
            </w:r>
            <w:r>
              <w:rPr>
                <w:rFonts w:ascii="SimSun" w:eastAsia="SimSun" w:hAnsi="SimSun" w:cs="SimSun" w:hint="eastAsia"/>
                <w:lang w:eastAsia="zh-CN"/>
              </w:rPr>
              <w:t>I</w:t>
            </w:r>
            <w:r>
              <w:t>n conclusion, it is desirable to support both single-slot and multi-slot PDCCH monitoring capabilities for different SCSs.</w:t>
            </w:r>
          </w:p>
          <w:p w14:paraId="41FEBCA3" w14:textId="77777777" w:rsidR="00276686" w:rsidRDefault="00EC2FC2">
            <w:r>
              <w:t xml:space="preserve">Each search space set group may be configured for either single-slot or multi-slot PDCCH monitoring. </w:t>
            </w:r>
            <w:r>
              <w:rPr>
                <w:rFonts w:hint="eastAsia"/>
              </w:rPr>
              <w:t>In</w:t>
            </w:r>
            <w:r>
              <w:t xml:space="preserve"> unlicensed band, if the band is detected as free, it is better to transmit the PDCCH frequently since the will help UE to access the unlicensed spectrum as soon as possible. However, when the unlicensed band is busy, a sparse PDCCH monitoring occasion is helpful to the power saving. Therefore, search space set group switching will provide more dynamic transition between single-slot and multi-slot PDCCH monitoring, therefore, we slightly prefer to support it. As suggested by the FL, this issue can be discussed after progress on BD capability and N1 timeline.</w:t>
            </w:r>
          </w:p>
          <w:p w14:paraId="64978890" w14:textId="77777777" w:rsidR="00276686" w:rsidRDefault="00276686">
            <w:pPr>
              <w:spacing w:before="120" w:line="240" w:lineRule="auto"/>
              <w:rPr>
                <w:rFonts w:eastAsia="Batang"/>
                <w:b/>
                <w:lang w:eastAsia="ko-KR"/>
              </w:rPr>
            </w:pPr>
          </w:p>
        </w:tc>
      </w:tr>
    </w:tbl>
    <w:p w14:paraId="6758702C" w14:textId="77777777" w:rsidR="00276686" w:rsidRDefault="00276686">
      <w:pPr>
        <w:rPr>
          <w:lang w:eastAsia="zh-CN"/>
        </w:rPr>
      </w:pPr>
    </w:p>
    <w:p w14:paraId="46D42E7C" w14:textId="77777777" w:rsidR="00276686" w:rsidRDefault="00EC2FC2">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276686" w14:paraId="4D71E07F" w14:textId="77777777">
        <w:tc>
          <w:tcPr>
            <w:tcW w:w="14583" w:type="dxa"/>
          </w:tcPr>
          <w:p w14:paraId="55083778" w14:textId="77777777" w:rsidR="00276686" w:rsidRDefault="00EC2FC2">
            <w:pPr>
              <w:pStyle w:val="BodyText"/>
              <w:rPr>
                <w:sz w:val="21"/>
                <w:lang w:eastAsia="zh-CN"/>
              </w:rPr>
            </w:pPr>
            <w:r>
              <w:rPr>
                <w:rFonts w:hint="eastAsia"/>
                <w:sz w:val="21"/>
                <w:lang w:eastAsia="zh-CN"/>
              </w:rPr>
              <w:t>In</w:t>
            </w:r>
            <w:r>
              <w:rPr>
                <w:sz w:val="21"/>
                <w:lang w:eastAsia="zh-CN"/>
              </w:rPr>
              <w:t xml:space="preserve"> Rel-15/16, </w:t>
            </w:r>
            <w:r>
              <w:rPr>
                <w:rFonts w:hint="eastAsia"/>
                <w:sz w:val="21"/>
                <w:lang w:eastAsia="zh-CN"/>
              </w:rPr>
              <w:t xml:space="preserve">the parameter </w:t>
            </w:r>
            <w:r>
              <w:rPr>
                <w:i/>
                <w:sz w:val="21"/>
                <w:lang w:eastAsia="zh-CN"/>
              </w:rPr>
              <w:t>monitoringSymbolsWithinSlot</w:t>
            </w:r>
            <w:r>
              <w:rPr>
                <w:rFonts w:hint="eastAsia"/>
                <w:i/>
                <w:sz w:val="21"/>
                <w:lang w:eastAsia="zh-CN"/>
              </w:rPr>
              <w:t xml:space="preserve"> </w:t>
            </w:r>
            <w:r>
              <w:rPr>
                <w:rFonts w:hint="eastAsia"/>
                <w:sz w:val="21"/>
                <w:lang w:eastAsia="zh-CN"/>
              </w:rPr>
              <w:t>indicates the distribution of MOs within each slot and the length of bitmap is 14. For 480 kHz SCS and 960 kHz SCS</w:t>
            </w:r>
            <w:r>
              <w:rPr>
                <w:sz w:val="21"/>
                <w:lang w:eastAsia="zh-CN"/>
              </w:rPr>
              <w:t>,</w:t>
            </w:r>
            <w:r>
              <w:rPr>
                <w:rFonts w:hint="eastAsia"/>
                <w:sz w:val="21"/>
                <w:lang w:eastAsia="zh-CN"/>
              </w:rPr>
              <w:t xml:space="preserve"> the bitmap with 14bit is not sufficient to indicate the distribution of MO within X-slots. We suggest adding a new bitmap indicating the slots that the search space </w:t>
            </w:r>
            <w:r>
              <w:rPr>
                <w:sz w:val="21"/>
                <w:lang w:eastAsia="zh-CN"/>
              </w:rPr>
              <w:t>exists</w:t>
            </w:r>
            <w:r>
              <w:rPr>
                <w:rFonts w:hint="eastAsia"/>
                <w:sz w:val="21"/>
                <w:lang w:eastAsia="zh-CN"/>
              </w:rPr>
              <w:t xml:space="preserve"> within the multi-slot by </w:t>
            </w:r>
            <w:r>
              <w:rPr>
                <w:rFonts w:hint="eastAsia"/>
                <w:i/>
                <w:sz w:val="21"/>
                <w:lang w:eastAsia="zh-CN"/>
              </w:rPr>
              <w:t>monitoringSlotWithinMulti-Slot</w:t>
            </w:r>
            <w:r>
              <w:rPr>
                <w:rFonts w:hint="eastAsia"/>
                <w:sz w:val="21"/>
                <w:lang w:eastAsia="zh-CN"/>
              </w:rPr>
              <w:t xml:space="preserve">. Thus, the first symbol of the CORESET within multi-slot for PDCCH monitoring can be jointly </w:t>
            </w:r>
            <w:r>
              <w:rPr>
                <w:sz w:val="21"/>
                <w:lang w:eastAsia="zh-CN"/>
              </w:rPr>
              <w:t>indicated</w:t>
            </w:r>
            <w:r>
              <w:rPr>
                <w:rFonts w:hint="eastAsia"/>
                <w:sz w:val="21"/>
                <w:lang w:eastAsia="zh-CN"/>
              </w:rPr>
              <w:t xml:space="preserve"> by the </w:t>
            </w:r>
            <w:r>
              <w:rPr>
                <w:i/>
                <w:sz w:val="21"/>
                <w:lang w:eastAsia="zh-CN"/>
              </w:rPr>
              <w:t xml:space="preserve">monitoringSymbolsWithinSlot </w:t>
            </w:r>
            <w:r>
              <w:rPr>
                <w:rFonts w:hint="eastAsia"/>
                <w:sz w:val="21"/>
                <w:lang w:eastAsia="zh-CN"/>
              </w:rPr>
              <w:t xml:space="preserve">and </w:t>
            </w:r>
            <w:r>
              <w:rPr>
                <w:rFonts w:hint="eastAsia"/>
                <w:i/>
                <w:sz w:val="21"/>
                <w:lang w:eastAsia="zh-CN"/>
              </w:rPr>
              <w:t>monitoringSlotWithinMulti-Slot</w:t>
            </w:r>
            <w:r>
              <w:rPr>
                <w:rFonts w:hint="eastAsia"/>
                <w:sz w:val="21"/>
                <w:lang w:eastAsia="zh-CN"/>
              </w:rPr>
              <w:t xml:space="preserve">. It should be noted </w:t>
            </w:r>
            <w:r>
              <w:rPr>
                <w:sz w:val="21"/>
                <w:lang w:eastAsia="zh-CN"/>
              </w:rPr>
              <w:t xml:space="preserve">when the search space exists in </w:t>
            </w:r>
            <w:r>
              <w:rPr>
                <w:rFonts w:hint="eastAsia"/>
                <w:sz w:val="21"/>
                <w:lang w:eastAsia="zh-CN"/>
              </w:rPr>
              <w:t xml:space="preserve">multiple </w:t>
            </w:r>
            <w:r>
              <w:rPr>
                <w:sz w:val="21"/>
                <w:lang w:eastAsia="zh-CN"/>
              </w:rPr>
              <w:t>slot</w:t>
            </w:r>
            <w:r>
              <w:rPr>
                <w:rFonts w:hint="eastAsia"/>
                <w:sz w:val="21"/>
                <w:lang w:eastAsia="zh-CN"/>
              </w:rPr>
              <w:t>s</w:t>
            </w:r>
            <w:r>
              <w:rPr>
                <w:sz w:val="21"/>
                <w:lang w:eastAsia="zh-CN"/>
              </w:rPr>
              <w:t xml:space="preserve"> within multi-slot</w:t>
            </w:r>
            <w:r>
              <w:rPr>
                <w:rFonts w:hint="eastAsia"/>
                <w:sz w:val="21"/>
                <w:lang w:eastAsia="zh-CN"/>
              </w:rPr>
              <w:t>, the distribution of MOs within each slot is the same</w:t>
            </w:r>
            <w:r>
              <w:rPr>
                <w:sz w:val="21"/>
                <w:lang w:eastAsia="zh-CN"/>
              </w:rPr>
              <w:t>.</w:t>
            </w:r>
          </w:p>
          <w:p w14:paraId="3744CA11" w14:textId="77777777" w:rsidR="00276686" w:rsidRDefault="00EC2FC2">
            <w:pPr>
              <w:pStyle w:val="BodyText"/>
              <w:rPr>
                <w:sz w:val="21"/>
                <w:lang w:eastAsia="zh-CN"/>
              </w:rPr>
            </w:pPr>
            <w:r>
              <w:rPr>
                <w:rFonts w:hint="eastAsia"/>
                <w:sz w:val="21"/>
                <w:lang w:eastAsia="zh-CN"/>
              </w:rPr>
              <w:t xml:space="preserve">For </w:t>
            </w:r>
            <w:r>
              <w:rPr>
                <w:sz w:val="21"/>
                <w:lang w:eastAsia="zh-CN"/>
              </w:rPr>
              <w:t>example</w:t>
            </w:r>
            <w:r>
              <w:rPr>
                <w:rFonts w:hint="eastAsia"/>
                <w:sz w:val="21"/>
                <w:lang w:eastAsia="zh-CN"/>
              </w:rPr>
              <w:t xml:space="preserve">, if the UE is </w:t>
            </w:r>
            <w:r>
              <w:rPr>
                <w:sz w:val="21"/>
                <w:lang w:eastAsia="zh-CN"/>
              </w:rPr>
              <w:t>provide</w:t>
            </w:r>
            <w:r>
              <w:rPr>
                <w:rFonts w:hint="eastAsia"/>
                <w:sz w:val="21"/>
                <w:lang w:eastAsia="zh-CN"/>
              </w:rPr>
              <w:t xml:space="preserve">d the following parameter by </w:t>
            </w:r>
            <w:r>
              <w:rPr>
                <w:rFonts w:hint="eastAsia"/>
                <w:i/>
                <w:sz w:val="21"/>
                <w:lang w:eastAsia="zh-CN"/>
              </w:rPr>
              <w:t>SearchSpace</w:t>
            </w:r>
            <w:r>
              <w:rPr>
                <w:rFonts w:hint="eastAsia"/>
                <w:sz w:val="21"/>
                <w:lang w:eastAsia="zh-CN"/>
              </w:rPr>
              <w:t xml:space="preserve">, the PDCCH monitoring will be as shown in </w:t>
            </w:r>
            <w:r>
              <w:rPr>
                <w:sz w:val="21"/>
                <w:lang w:eastAsia="zh-CN"/>
              </w:rPr>
              <w:fldChar w:fldCharType="begin"/>
            </w:r>
            <w:r>
              <w:rPr>
                <w:sz w:val="21"/>
                <w:lang w:eastAsia="zh-CN"/>
              </w:rPr>
              <w:instrText xml:space="preserve"> REF _Ref78184451 \h  \* MERGEFORMAT </w:instrText>
            </w:r>
            <w:r>
              <w:rPr>
                <w:sz w:val="21"/>
                <w:lang w:eastAsia="zh-CN"/>
              </w:rPr>
            </w:r>
            <w:r>
              <w:rPr>
                <w:sz w:val="21"/>
                <w:lang w:eastAsia="zh-CN"/>
              </w:rPr>
              <w:fldChar w:fldCharType="separate"/>
            </w:r>
            <w:r>
              <w:t>Figure 2</w:t>
            </w:r>
            <w:r>
              <w:rPr>
                <w:sz w:val="21"/>
                <w:lang w:eastAsia="zh-CN"/>
              </w:rPr>
              <w:fldChar w:fldCharType="end"/>
            </w:r>
            <w:r>
              <w:rPr>
                <w:sz w:val="21"/>
                <w:lang w:eastAsia="zh-CN"/>
              </w:rPr>
              <w:t>:</w:t>
            </w:r>
          </w:p>
          <w:p w14:paraId="6508AEFD" w14:textId="77777777" w:rsidR="00276686" w:rsidRDefault="00EC2FC2">
            <w:pPr>
              <w:pStyle w:val="ListParagraph"/>
              <w:numPr>
                <w:ilvl w:val="0"/>
                <w:numId w:val="74"/>
              </w:numPr>
              <w:snapToGrid/>
              <w:spacing w:after="200" w:line="276" w:lineRule="auto"/>
              <w:contextualSpacing/>
              <w:jc w:val="both"/>
              <w:rPr>
                <w:sz w:val="21"/>
                <w:lang w:eastAsia="zh-CN"/>
              </w:rPr>
            </w:pPr>
            <w:r>
              <w:rPr>
                <w:rFonts w:ascii="Times New Roman" w:hAnsi="Times New Roman"/>
                <w:i/>
                <w:sz w:val="21"/>
                <w:lang w:eastAsia="zh-CN"/>
              </w:rPr>
              <w:t>monitoringSlotPeriodicityAndOffset:</w:t>
            </w:r>
            <w:r>
              <w:rPr>
                <w:sz w:val="21"/>
                <w:lang w:eastAsia="zh-CN"/>
              </w:rPr>
              <w:t xml:space="preserve"> </w:t>
            </w:r>
            <w:r>
              <w:rPr>
                <w:rFonts w:ascii="Times New Roman" w:hAnsi="Times New Roman" w:hint="eastAsia"/>
                <w:sz w:val="21"/>
                <w:lang w:eastAsia="zh-CN"/>
              </w:rPr>
              <w:t>the periodicity of search space set is 16 slots and the offset is 0.</w:t>
            </w:r>
          </w:p>
          <w:p w14:paraId="192DFE53" w14:textId="77777777" w:rsidR="00276686" w:rsidRDefault="00EC2FC2">
            <w:pPr>
              <w:pStyle w:val="ListParagraph"/>
              <w:numPr>
                <w:ilvl w:val="0"/>
                <w:numId w:val="74"/>
              </w:numPr>
              <w:snapToGrid/>
              <w:spacing w:after="200" w:line="276" w:lineRule="auto"/>
              <w:contextualSpacing/>
              <w:jc w:val="both"/>
              <w:rPr>
                <w:rFonts w:ascii="Times New Roman" w:hAnsi="Times New Roman"/>
                <w:sz w:val="21"/>
                <w:lang w:eastAsia="zh-CN"/>
              </w:rPr>
            </w:pPr>
            <w:r>
              <w:rPr>
                <w:rFonts w:ascii="Times New Roman" w:hAnsi="Times New Roman"/>
                <w:i/>
                <w:sz w:val="21"/>
                <w:lang w:eastAsia="zh-CN"/>
              </w:rPr>
              <w:t>duration</w:t>
            </w:r>
            <w:r>
              <w:rPr>
                <w:rFonts w:ascii="Times New Roman" w:hAnsi="Times New Roman"/>
                <w:sz w:val="21"/>
                <w:lang w:eastAsia="zh-CN"/>
              </w:rPr>
              <w:t xml:space="preserve">: </w:t>
            </w:r>
            <w:r>
              <w:rPr>
                <w:rFonts w:ascii="Times New Roman" w:hAnsi="Times New Roman" w:hint="eastAsia"/>
                <w:sz w:val="21"/>
                <w:lang w:eastAsia="zh-CN"/>
              </w:rPr>
              <w:t xml:space="preserve">the unit of the duration is the multi-slot, the value of the duration is 2. </w:t>
            </w:r>
          </w:p>
          <w:p w14:paraId="14826489" w14:textId="77777777" w:rsidR="00276686" w:rsidRDefault="00EC2FC2">
            <w:pPr>
              <w:pStyle w:val="ListParagraph"/>
              <w:numPr>
                <w:ilvl w:val="0"/>
                <w:numId w:val="74"/>
              </w:numPr>
              <w:spacing w:after="200" w:line="276" w:lineRule="auto"/>
              <w:contextualSpacing/>
              <w:jc w:val="both"/>
              <w:rPr>
                <w:lang w:eastAsia="zh-CN"/>
              </w:rPr>
            </w:pPr>
            <w:r>
              <w:rPr>
                <w:rFonts w:ascii="Times New Roman" w:hAnsi="Times New Roman"/>
                <w:i/>
                <w:sz w:val="21"/>
                <w:lang w:eastAsia="zh-CN"/>
              </w:rPr>
              <w:t>monitoringSymbolsWithinSlot</w:t>
            </w:r>
            <w:r>
              <w:rPr>
                <w:rFonts w:ascii="Times New Roman" w:hAnsi="Times New Roman"/>
                <w:sz w:val="21"/>
                <w:lang w:eastAsia="zh-CN"/>
              </w:rPr>
              <w:t>:</w:t>
            </w:r>
            <w:r>
              <w:t xml:space="preserve"> </w:t>
            </w:r>
            <w:r>
              <w:rPr>
                <w:rFonts w:ascii="Times New Roman" w:hAnsi="Times New Roman" w:hint="eastAsia"/>
                <w:sz w:val="21"/>
                <w:lang w:eastAsia="zh-CN"/>
              </w:rPr>
              <w:t>the bitmap of the first symbol MO within each slot is 10001000000000.</w:t>
            </w:r>
          </w:p>
          <w:p w14:paraId="69579FF4" w14:textId="77777777" w:rsidR="00276686" w:rsidRDefault="00EC2FC2">
            <w:pPr>
              <w:pStyle w:val="ListParagraph"/>
              <w:numPr>
                <w:ilvl w:val="0"/>
                <w:numId w:val="74"/>
              </w:numPr>
              <w:spacing w:after="200" w:line="276" w:lineRule="auto"/>
              <w:contextualSpacing/>
              <w:jc w:val="both"/>
              <w:rPr>
                <w:i/>
                <w:sz w:val="21"/>
                <w:lang w:eastAsia="zh-CN"/>
              </w:rPr>
            </w:pPr>
            <w:r>
              <w:rPr>
                <w:rFonts w:ascii="Times New Roman" w:hAnsi="Times New Roman" w:hint="eastAsia"/>
                <w:i/>
                <w:sz w:val="21"/>
                <w:lang w:eastAsia="zh-CN"/>
              </w:rPr>
              <w:t>monitoringSlotWithinMulti-</w:t>
            </w:r>
            <w:r>
              <w:rPr>
                <w:rFonts w:ascii="Times New Roman" w:hAnsi="Times New Roman"/>
                <w:i/>
                <w:sz w:val="21"/>
                <w:lang w:eastAsia="zh-CN"/>
              </w:rPr>
              <w:t>slot</w:t>
            </w:r>
            <w:r>
              <w:rPr>
                <w:rFonts w:ascii="Times New Roman" w:hAnsi="Times New Roman"/>
                <w:sz w:val="21"/>
                <w:lang w:eastAsia="zh-CN"/>
              </w:rPr>
              <w:t>:</w:t>
            </w:r>
            <w:r>
              <w:rPr>
                <w:rFonts w:ascii="Times New Roman" w:hAnsi="Times New Roman" w:hint="eastAsia"/>
                <w:sz w:val="21"/>
                <w:lang w:eastAsia="zh-CN"/>
              </w:rPr>
              <w:t xml:space="preserve"> the bitmap of the slots </w:t>
            </w:r>
            <w:r>
              <w:rPr>
                <w:rFonts w:ascii="Times New Roman" w:hAnsi="Times New Roman"/>
                <w:sz w:val="21"/>
                <w:lang w:eastAsia="zh-CN"/>
              </w:rPr>
              <w:t>that the search space exists</w:t>
            </w:r>
            <w:r>
              <w:rPr>
                <w:rFonts w:ascii="Times New Roman" w:hAnsi="Times New Roman" w:hint="eastAsia"/>
                <w:sz w:val="21"/>
                <w:lang w:eastAsia="zh-CN"/>
              </w:rPr>
              <w:t xml:space="preserve"> is 1100.</w:t>
            </w:r>
          </w:p>
          <w:p w14:paraId="61A038B8" w14:textId="77777777" w:rsidR="00276686" w:rsidRDefault="00EC2FC2">
            <w:pPr>
              <w:pStyle w:val="ListParagraph"/>
              <w:numPr>
                <w:ilvl w:val="0"/>
                <w:numId w:val="74"/>
              </w:numPr>
              <w:spacing w:after="200" w:line="276" w:lineRule="auto"/>
              <w:contextualSpacing/>
              <w:jc w:val="both"/>
              <w:rPr>
                <w:rFonts w:ascii="Times New Roman" w:hAnsi="Times New Roman"/>
                <w:sz w:val="21"/>
                <w:lang w:eastAsia="zh-CN"/>
              </w:rPr>
            </w:pPr>
            <w:r>
              <w:rPr>
                <w:rFonts w:ascii="Times New Roman" w:hAnsi="Times New Roman"/>
                <w:sz w:val="21"/>
                <w:lang w:eastAsia="zh-CN"/>
              </w:rPr>
              <w:t>The same span pattern repeats in every slot.</w:t>
            </w:r>
          </w:p>
          <w:p w14:paraId="5AACC5F5" w14:textId="77777777" w:rsidR="00276686" w:rsidRDefault="00EC2FC2">
            <w:pPr>
              <w:pStyle w:val="BodyText"/>
              <w:keepNext/>
              <w:jc w:val="center"/>
            </w:pPr>
            <w:r>
              <w:lastRenderedPageBreak/>
              <w:t xml:space="preserve"> </w:t>
            </w:r>
            <w:r>
              <w:object w:dxaOrig="6757" w:dyaOrig="3126" w14:anchorId="4CF92050">
                <v:shape id="_x0000_i1031" type="#_x0000_t75" style="width:337.5pt;height:156.75pt" o:ole="">
                  <v:imagedata r:id="rId16" o:title=""/>
                </v:shape>
                <o:OLEObject Type="Embed" ProgID="Visio.Drawing.11" ShapeID="_x0000_i1031" DrawAspect="Content" ObjectID="_1698617973" r:id="rId35"/>
              </w:object>
            </w:r>
          </w:p>
          <w:p w14:paraId="31331D0C" w14:textId="77777777" w:rsidR="00276686" w:rsidRDefault="00EC2FC2">
            <w:pPr>
              <w:pStyle w:val="Caption"/>
              <w:rPr>
                <w:b w:val="0"/>
                <w:lang w:eastAsia="zh-CN"/>
              </w:rPr>
            </w:pPr>
            <w:bookmarkStart w:id="40" w:name="_Ref78184451"/>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End w:id="40"/>
            <w:r>
              <w:rPr>
                <w:b w:val="0"/>
                <w:lang w:eastAsia="zh-CN"/>
              </w:rPr>
              <w:t>: Search space set configuration for 480 kHz SCS</w:t>
            </w:r>
          </w:p>
          <w:p w14:paraId="10EE356C" w14:textId="77777777" w:rsidR="00276686" w:rsidRDefault="00EC2FC2">
            <w:pPr>
              <w:pStyle w:val="BodyText"/>
              <w:rPr>
                <w:b/>
                <w:i/>
                <w:lang w:eastAsia="zh-CN"/>
              </w:rPr>
            </w:pPr>
            <w:r>
              <w:rPr>
                <w:b/>
                <w:i/>
                <w:lang w:eastAsia="zh-CN"/>
              </w:rPr>
              <w:t xml:space="preserve">Proposal </w:t>
            </w:r>
            <w:r>
              <w:rPr>
                <w:rFonts w:hint="eastAsia"/>
                <w:b/>
                <w:i/>
                <w:lang w:eastAsia="zh-CN"/>
              </w:rPr>
              <w:t>2</w:t>
            </w:r>
            <w:r>
              <w:rPr>
                <w:b/>
                <w:i/>
                <w:lang w:eastAsia="zh-CN"/>
              </w:rPr>
              <w:t>：</w:t>
            </w:r>
            <w:r>
              <w:rPr>
                <w:rFonts w:hint="eastAsia"/>
                <w:b/>
                <w:i/>
                <w:lang w:eastAsia="zh-CN"/>
              </w:rPr>
              <w:t>For 480 kHz SCS and 960 kHz SCS, the search space configuration can be enhanced as follows.</w:t>
            </w:r>
          </w:p>
          <w:p w14:paraId="1D841E78" w14:textId="77777777" w:rsidR="00276686" w:rsidRDefault="00EC2FC2">
            <w:pPr>
              <w:pStyle w:val="BodyText"/>
              <w:numPr>
                <w:ilvl w:val="0"/>
                <w:numId w:val="75"/>
              </w:numPr>
              <w:autoSpaceDE/>
              <w:autoSpaceDN/>
              <w:adjustRightInd/>
              <w:snapToGrid/>
              <w:spacing w:line="240" w:lineRule="auto"/>
              <w:jc w:val="both"/>
              <w:rPr>
                <w:b/>
                <w:i/>
                <w:lang w:eastAsia="zh-CN"/>
              </w:rPr>
            </w:pPr>
            <w:r>
              <w:rPr>
                <w:rFonts w:hint="eastAsia"/>
                <w:b/>
                <w:i/>
                <w:lang w:eastAsia="zh-CN"/>
              </w:rPr>
              <w:t xml:space="preserve">Modifying the value of </w:t>
            </w:r>
            <w:r>
              <w:rPr>
                <w:b/>
                <w:i/>
                <w:lang w:eastAsia="zh-CN"/>
              </w:rPr>
              <w:t>monitoringSlotPeriodicityAndOffset</w:t>
            </w:r>
            <w:r>
              <w:rPr>
                <w:rFonts w:hint="eastAsia"/>
                <w:b/>
                <w:i/>
                <w:lang w:eastAsia="zh-CN"/>
              </w:rPr>
              <w:t xml:space="preserve"> </w:t>
            </w:r>
            <w:r>
              <w:rPr>
                <w:b/>
                <w:i/>
                <w:lang w:eastAsia="zh-CN"/>
              </w:rPr>
              <w:t>to the</w:t>
            </w:r>
            <w:r>
              <w:rPr>
                <w:rFonts w:hint="eastAsia"/>
                <w:b/>
                <w:i/>
                <w:lang w:eastAsia="zh-CN"/>
              </w:rPr>
              <w:t xml:space="preserve"> integer of the X-slots.</w:t>
            </w:r>
          </w:p>
          <w:p w14:paraId="709197D7" w14:textId="77777777" w:rsidR="00276686" w:rsidRDefault="00EC2FC2">
            <w:pPr>
              <w:pStyle w:val="BodyText"/>
              <w:numPr>
                <w:ilvl w:val="0"/>
                <w:numId w:val="75"/>
              </w:numPr>
              <w:autoSpaceDE/>
              <w:autoSpaceDN/>
              <w:adjustRightInd/>
              <w:snapToGrid/>
              <w:spacing w:line="240" w:lineRule="auto"/>
              <w:jc w:val="both"/>
              <w:rPr>
                <w:b/>
                <w:i/>
                <w:lang w:eastAsia="zh-CN"/>
              </w:rPr>
            </w:pPr>
            <w:r>
              <w:rPr>
                <w:b/>
                <w:i/>
                <w:lang w:eastAsia="zh-CN"/>
              </w:rPr>
              <w:t>Extending</w:t>
            </w:r>
            <w:r>
              <w:rPr>
                <w:rFonts w:hint="eastAsia"/>
                <w:b/>
                <w:i/>
                <w:lang w:eastAsia="zh-CN"/>
              </w:rPr>
              <w:t xml:space="preserve"> the unit of </w:t>
            </w:r>
            <w:r>
              <w:rPr>
                <w:b/>
                <w:i/>
                <w:lang w:eastAsia="zh-CN"/>
              </w:rPr>
              <w:t>duration</w:t>
            </w:r>
            <w:r>
              <w:rPr>
                <w:rFonts w:hint="eastAsia"/>
                <w:b/>
                <w:i/>
                <w:lang w:eastAsia="zh-CN"/>
              </w:rPr>
              <w:t xml:space="preserve"> from slot to X-slots indicating a number of consecutive multi-slot that the search space </w:t>
            </w:r>
            <w:r>
              <w:rPr>
                <w:b/>
                <w:i/>
                <w:lang w:eastAsia="zh-CN"/>
              </w:rPr>
              <w:t>exist</w:t>
            </w:r>
            <w:r>
              <w:rPr>
                <w:rFonts w:hint="eastAsia"/>
                <w:b/>
                <w:i/>
                <w:lang w:eastAsia="zh-CN"/>
              </w:rPr>
              <w:t>s.</w:t>
            </w:r>
          </w:p>
          <w:p w14:paraId="1C7B006E" w14:textId="77777777" w:rsidR="00276686" w:rsidRDefault="00EC2FC2">
            <w:pPr>
              <w:pStyle w:val="BodyText"/>
              <w:numPr>
                <w:ilvl w:val="0"/>
                <w:numId w:val="75"/>
              </w:numPr>
              <w:autoSpaceDE/>
              <w:autoSpaceDN/>
              <w:adjustRightInd/>
              <w:snapToGrid/>
              <w:spacing w:line="240" w:lineRule="auto"/>
              <w:jc w:val="both"/>
              <w:rPr>
                <w:b/>
                <w:lang w:eastAsia="zh-CN"/>
              </w:rPr>
            </w:pPr>
            <w:r>
              <w:rPr>
                <w:rFonts w:hint="eastAsia"/>
                <w:b/>
                <w:i/>
                <w:lang w:eastAsia="zh-CN"/>
              </w:rPr>
              <w:t>Adding a</w:t>
            </w:r>
            <w:r>
              <w:rPr>
                <w:b/>
                <w:i/>
                <w:lang w:eastAsia="zh-CN"/>
              </w:rPr>
              <w:t xml:space="preserve"> new bitmap </w:t>
            </w:r>
            <w:r>
              <w:rPr>
                <w:rFonts w:hint="eastAsia"/>
                <w:b/>
                <w:i/>
                <w:sz w:val="21"/>
                <w:lang w:eastAsia="zh-CN"/>
              </w:rPr>
              <w:t>monitoringSlotWithinMulti-</w:t>
            </w:r>
            <w:r>
              <w:rPr>
                <w:b/>
                <w:i/>
                <w:sz w:val="21"/>
                <w:lang w:eastAsia="zh-CN"/>
              </w:rPr>
              <w:t>slot</w:t>
            </w:r>
            <w:r>
              <w:rPr>
                <w:b/>
                <w:i/>
                <w:lang w:eastAsia="zh-CN"/>
              </w:rPr>
              <w:t xml:space="preserve"> </w:t>
            </w:r>
            <w:r>
              <w:rPr>
                <w:rFonts w:hint="eastAsia"/>
                <w:b/>
                <w:i/>
                <w:lang w:eastAsia="zh-CN"/>
              </w:rPr>
              <w:t xml:space="preserve">indicating the slot that the search space </w:t>
            </w:r>
            <w:r>
              <w:rPr>
                <w:b/>
                <w:i/>
                <w:lang w:eastAsia="zh-CN"/>
              </w:rPr>
              <w:t>exists</w:t>
            </w:r>
            <w:r>
              <w:rPr>
                <w:rFonts w:hint="eastAsia"/>
                <w:b/>
                <w:i/>
                <w:lang w:eastAsia="zh-CN"/>
              </w:rPr>
              <w:t xml:space="preserve"> within the multi-slot.</w:t>
            </w:r>
          </w:p>
          <w:p w14:paraId="35CC3009" w14:textId="77777777" w:rsidR="00276686" w:rsidRDefault="00EC2FC2">
            <w:pPr>
              <w:pStyle w:val="BodyText"/>
              <w:keepNext/>
              <w:jc w:val="center"/>
            </w:pPr>
            <w:r>
              <w:object w:dxaOrig="6363" w:dyaOrig="1982" w14:anchorId="0C596EF6">
                <v:shape id="_x0000_i1032" type="#_x0000_t75" style="width:319.15pt;height:99pt" o:ole="">
                  <v:imagedata r:id="rId36" o:title=""/>
                </v:shape>
                <o:OLEObject Type="Embed" ProgID="Visio.Drawing.11" ShapeID="_x0000_i1032" DrawAspect="Content" ObjectID="_1698617974" r:id="rId37"/>
              </w:object>
            </w:r>
          </w:p>
          <w:p w14:paraId="755BAC52" w14:textId="77777777" w:rsidR="00276686" w:rsidRDefault="00EC2FC2">
            <w:pPr>
              <w:pStyle w:val="Caption"/>
              <w:rPr>
                <w:b w:val="0"/>
                <w:lang w:eastAsia="zh-CN"/>
              </w:rPr>
            </w:pPr>
            <w:bookmarkStart w:id="41" w:name="_Ref78217153"/>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End w:id="41"/>
            <w:r>
              <w:rPr>
                <w:b w:val="0"/>
                <w:lang w:eastAsia="zh-CN"/>
              </w:rPr>
              <w:t>: Search space group switching for 60GHz NR-U</w:t>
            </w:r>
          </w:p>
          <w:p w14:paraId="58EECAEF" w14:textId="77777777" w:rsidR="00276686" w:rsidRDefault="00EC2FC2">
            <w:pPr>
              <w:pStyle w:val="BodyText"/>
              <w:rPr>
                <w:lang w:eastAsia="zh-CN"/>
              </w:rPr>
            </w:pPr>
            <w:r>
              <w:rPr>
                <w:rFonts w:hint="eastAsia"/>
                <w:lang w:eastAsia="zh-CN"/>
              </w:rPr>
              <w:t>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was introduced in Rel-16 NR-U with 15 kHz SCS, 30 kHz SCS and 30 kHz SCS for dynamic switching between different search </w:t>
            </w:r>
            <w:r>
              <w:rPr>
                <w:lang w:eastAsia="zh-CN"/>
              </w:rPr>
              <w:t>spaces</w:t>
            </w:r>
            <w:r>
              <w:rPr>
                <w:rFonts w:hint="eastAsia"/>
                <w:lang w:eastAsia="zh-CN"/>
              </w:rPr>
              <w:t>. Before the gNB obtains the COT, the frequent monitoring enable the gNB to transmit DCI as soon as possible if gNB</w:t>
            </w:r>
            <w:r>
              <w:rPr>
                <w:lang w:eastAsia="zh-CN"/>
              </w:rPr>
              <w:t>’</w:t>
            </w:r>
            <w:r>
              <w:rPr>
                <w:rFonts w:hint="eastAsia"/>
                <w:lang w:eastAsia="zh-CN"/>
              </w:rPr>
              <w:t>s LBT is successful. However, frequent monitoring is not conducive to power saving of the UE during the COT. When the s</w:t>
            </w:r>
            <w:r>
              <w:rPr>
                <w:lang w:eastAsia="zh-CN"/>
              </w:rPr>
              <w:t xml:space="preserve">earch space </w:t>
            </w:r>
            <w:r>
              <w:rPr>
                <w:rFonts w:hint="eastAsia"/>
                <w:lang w:eastAsia="zh-CN"/>
              </w:rPr>
              <w:t xml:space="preserve">group </w:t>
            </w:r>
            <w:r>
              <w:rPr>
                <w:lang w:eastAsia="zh-CN"/>
              </w:rPr>
              <w:t>set switching</w:t>
            </w:r>
            <w:r>
              <w:rPr>
                <w:rFonts w:hint="eastAsia"/>
                <w:lang w:eastAsia="zh-CN"/>
              </w:rPr>
              <w:t xml:space="preserve"> is </w:t>
            </w:r>
            <w:r>
              <w:rPr>
                <w:lang w:eastAsia="zh-CN"/>
              </w:rPr>
              <w:t>configured</w:t>
            </w:r>
            <w:r>
              <w:rPr>
                <w:rFonts w:hint="eastAsia"/>
                <w:lang w:eastAsia="zh-CN"/>
              </w:rPr>
              <w:t xml:space="preserve">, the gNB can indicate to UE switching between a search space with long </w:t>
            </w:r>
            <w:r>
              <w:rPr>
                <w:rFonts w:hint="eastAsia"/>
                <w:sz w:val="21"/>
                <w:lang w:eastAsia="zh-CN"/>
              </w:rPr>
              <w:t>periodicity</w:t>
            </w:r>
            <w:r>
              <w:rPr>
                <w:rFonts w:hint="eastAsia"/>
                <w:lang w:eastAsia="zh-CN"/>
              </w:rPr>
              <w:t xml:space="preserve"> and a search space with short </w:t>
            </w:r>
            <w:r>
              <w:rPr>
                <w:rFonts w:hint="eastAsia"/>
                <w:sz w:val="21"/>
                <w:lang w:eastAsia="zh-CN"/>
              </w:rPr>
              <w:t>periodicity to meet different scheduling requirements</w:t>
            </w:r>
            <w:r>
              <w:rPr>
                <w:sz w:val="21"/>
                <w:lang w:eastAsia="zh-CN"/>
              </w:rPr>
              <w:t xml:space="preserve">. </w:t>
            </w:r>
            <w:r>
              <w:rPr>
                <w:rFonts w:hint="eastAsia"/>
                <w:lang w:eastAsia="zh-CN"/>
              </w:rPr>
              <w:t>Therefore, we suggest the l</w:t>
            </w:r>
            <w:r>
              <w:rPr>
                <w:lang w:eastAsia="zh-CN"/>
              </w:rPr>
              <w:t xml:space="preserve">egacy SSSG switching mechanism </w:t>
            </w:r>
            <w:r>
              <w:rPr>
                <w:rFonts w:hint="eastAsia"/>
                <w:lang w:eastAsia="zh-CN"/>
              </w:rPr>
              <w:t xml:space="preserve">should </w:t>
            </w:r>
            <w:r>
              <w:rPr>
                <w:lang w:eastAsia="zh-CN"/>
              </w:rPr>
              <w:t>be reused for the 120 kHz SCS, 480 kHz SCS and 960 kHz SCS</w:t>
            </w:r>
            <w:r>
              <w:rPr>
                <w:rFonts w:hint="eastAsia"/>
                <w:lang w:eastAsia="zh-CN"/>
              </w:rPr>
              <w:t xml:space="preserve"> in 60GHz NR-U, as show</w:t>
            </w:r>
            <w:r>
              <w:rPr>
                <w:lang w:eastAsia="zh-CN"/>
              </w:rPr>
              <w:t xml:space="preserve">n in </w:t>
            </w:r>
            <w:r>
              <w:rPr>
                <w:lang w:eastAsia="zh-CN"/>
              </w:rPr>
              <w:fldChar w:fldCharType="begin"/>
            </w:r>
            <w:r>
              <w:rPr>
                <w:lang w:eastAsia="zh-CN"/>
              </w:rPr>
              <w:instrText xml:space="preserve"> REF _Ref78217153 \h  \* MERGEFORMAT </w:instrText>
            </w:r>
            <w:r>
              <w:rPr>
                <w:lang w:eastAsia="zh-CN"/>
              </w:rPr>
            </w:r>
            <w:r>
              <w:rPr>
                <w:lang w:eastAsia="zh-CN"/>
              </w:rPr>
              <w:fldChar w:fldCharType="separate"/>
            </w:r>
            <w:r>
              <w:t>Figure 3</w:t>
            </w:r>
            <w:r>
              <w:rPr>
                <w:lang w:eastAsia="zh-CN"/>
              </w:rPr>
              <w:fldChar w:fldCharType="end"/>
            </w:r>
            <w:r>
              <w:rPr>
                <w:lang w:eastAsia="zh-CN"/>
              </w:rPr>
              <w:t>.</w:t>
            </w:r>
          </w:p>
          <w:p w14:paraId="5BEC2A7C" w14:textId="77777777" w:rsidR="00276686" w:rsidRDefault="00EC2FC2">
            <w:pPr>
              <w:pStyle w:val="BodyText"/>
              <w:rPr>
                <w:i/>
                <w:lang w:eastAsia="zh-CN"/>
              </w:rPr>
            </w:pPr>
            <w:r>
              <w:rPr>
                <w:rFonts w:hint="eastAsia"/>
                <w:b/>
                <w:i/>
                <w:lang w:eastAsia="zh-CN"/>
              </w:rPr>
              <w:lastRenderedPageBreak/>
              <w:t xml:space="preserve">Proposal 3: The </w:t>
            </w:r>
            <w:r>
              <w:rPr>
                <w:b/>
                <w:i/>
                <w:lang w:eastAsia="zh-CN"/>
              </w:rPr>
              <w:t xml:space="preserve">Legacy SSSG switching mechanism </w:t>
            </w:r>
            <w:r>
              <w:rPr>
                <w:rFonts w:hint="eastAsia"/>
                <w:b/>
                <w:i/>
                <w:lang w:eastAsia="zh-CN"/>
              </w:rPr>
              <w:t xml:space="preserve">should </w:t>
            </w:r>
            <w:r>
              <w:rPr>
                <w:b/>
                <w:i/>
                <w:lang w:eastAsia="zh-CN"/>
              </w:rPr>
              <w:t>be reused for the 120 kHz SCS, 480 kHz SCS and 960 kHz SCS</w:t>
            </w:r>
            <w:r>
              <w:rPr>
                <w:rFonts w:hint="eastAsia"/>
                <w:b/>
                <w:i/>
                <w:lang w:eastAsia="zh-CN"/>
              </w:rPr>
              <w:t xml:space="preserve"> in 60 GHz NR-U.</w:t>
            </w:r>
          </w:p>
          <w:p w14:paraId="0E26B3F6" w14:textId="77777777" w:rsidR="00276686" w:rsidRDefault="00EC2FC2">
            <w:pPr>
              <w:pStyle w:val="BodyText"/>
              <w:tabs>
                <w:tab w:val="left" w:pos="8537"/>
              </w:tabs>
              <w:rPr>
                <w:lang w:eastAsia="zh-CN"/>
              </w:rPr>
            </w:pPr>
            <w:r>
              <w:rPr>
                <w:lang w:eastAsia="zh-CN"/>
              </w:rPr>
              <w:t>I</w:t>
            </w:r>
            <w:r>
              <w:rPr>
                <w:rFonts w:hint="eastAsia"/>
                <w:lang w:eastAsia="zh-CN"/>
              </w:rPr>
              <w:t xml:space="preserve">t has been agreed that </w:t>
            </w:r>
            <w:r>
              <w:rPr>
                <w:lang w:eastAsia="zh-CN"/>
              </w:rPr>
              <w:t>the BD/CCE budget</w:t>
            </w:r>
            <w:r>
              <w:rPr>
                <w:rFonts w:hint="eastAsia"/>
                <w:lang w:eastAsia="zh-CN"/>
              </w:rPr>
              <w:t xml:space="preserve"> for 120 kHz SCS in </w:t>
            </w:r>
            <w:r>
              <w:rPr>
                <w:lang w:eastAsia="zh-CN"/>
              </w:rPr>
              <w:t>52.6-71 GHz</w:t>
            </w:r>
            <w:r>
              <w:rPr>
                <w:rFonts w:hint="eastAsia"/>
                <w:lang w:eastAsia="zh-CN"/>
              </w:rPr>
              <w:t xml:space="preserve"> is the same as that for </w:t>
            </w:r>
            <w:r>
              <w:rPr>
                <w:lang w:eastAsia="zh-CN"/>
              </w:rPr>
              <w:t>120 kHz in FR2</w:t>
            </w:r>
            <w:r>
              <w:rPr>
                <w:rFonts w:hint="eastAsia"/>
                <w:lang w:eastAsia="zh-CN"/>
              </w:rPr>
              <w:t xml:space="preserve">. Thus, we believe 120 kHz SCS in </w:t>
            </w:r>
            <w:r>
              <w:rPr>
                <w:lang w:eastAsia="zh-CN"/>
              </w:rPr>
              <w:t>52.6-71 GHz</w:t>
            </w:r>
            <w:r>
              <w:rPr>
                <w:rFonts w:hint="eastAsia"/>
                <w:lang w:eastAsia="zh-CN"/>
              </w:rPr>
              <w:t xml:space="preserve"> </w:t>
            </w:r>
            <w:r>
              <w:rPr>
                <w:lang w:eastAsia="zh-CN"/>
              </w:rPr>
              <w:t>doesn’t</w:t>
            </w:r>
            <w:r>
              <w:rPr>
                <w:rFonts w:hint="eastAsia"/>
                <w:lang w:eastAsia="zh-CN"/>
              </w:rPr>
              <w:t xml:space="preserve"> support the monitoring capability of the span defined in Rel-16 just like </w:t>
            </w:r>
            <w:r>
              <w:rPr>
                <w:lang w:eastAsia="zh-CN"/>
              </w:rPr>
              <w:t>120 kHz in FR2</w:t>
            </w:r>
            <w:r>
              <w:rPr>
                <w:rFonts w:hint="eastAsia"/>
                <w:lang w:eastAsia="zh-CN"/>
              </w:rPr>
              <w:t xml:space="preserve">. The PDCCH monitoring </w:t>
            </w:r>
            <w:r>
              <w:rPr>
                <w:lang w:eastAsia="zh-CN"/>
              </w:rPr>
              <w:t>capability</w:t>
            </w:r>
            <w:r>
              <w:rPr>
                <w:rFonts w:hint="eastAsia"/>
                <w:lang w:eastAsia="zh-CN"/>
              </w:rPr>
              <w:t xml:space="preserve"> for 120 kHz SCS is the baseline for study of the PDCCH monitoring </w:t>
            </w:r>
            <w:r>
              <w:rPr>
                <w:lang w:eastAsia="zh-CN"/>
              </w:rPr>
              <w:t>capability</w:t>
            </w:r>
            <w:r>
              <w:rPr>
                <w:rFonts w:hint="eastAsia"/>
                <w:lang w:eastAsia="zh-CN"/>
              </w:rPr>
              <w:t xml:space="preserve"> for 480 kHz SCS and 960 kHz SCS. The motivation to </w:t>
            </w:r>
            <w:r>
              <w:rPr>
                <w:lang w:eastAsia="zh-CN"/>
              </w:rPr>
              <w:t>support</w:t>
            </w:r>
            <w:r>
              <w:rPr>
                <w:rFonts w:hint="eastAsia"/>
                <w:lang w:eastAsia="zh-CN"/>
              </w:rPr>
              <w:t xml:space="preserve"> single slot PDCCH </w:t>
            </w:r>
            <w:r>
              <w:rPr>
                <w:lang w:eastAsia="zh-CN"/>
              </w:rPr>
              <w:t>monitoring</w:t>
            </w:r>
            <w:r>
              <w:rPr>
                <w:rFonts w:hint="eastAsia"/>
                <w:lang w:eastAsia="zh-CN"/>
              </w:rPr>
              <w:t xml:space="preserve"> </w:t>
            </w:r>
            <w:r>
              <w:rPr>
                <w:lang w:eastAsia="zh-CN"/>
              </w:rPr>
              <w:t>capability</w:t>
            </w:r>
            <w:r>
              <w:rPr>
                <w:rFonts w:hint="eastAsia"/>
                <w:lang w:eastAsia="zh-CN"/>
              </w:rPr>
              <w:t xml:space="preserve"> for 480 kHz SCS and 960 kHz SCS out of the COT is not clear. It is not necessary to enhance t</w:t>
            </w:r>
            <w:r>
              <w:rPr>
                <w:lang w:eastAsia="zh-CN"/>
              </w:rPr>
              <w:t>he SSSG switching</w:t>
            </w:r>
            <w:r>
              <w:rPr>
                <w:rFonts w:hint="eastAsia"/>
                <w:lang w:eastAsia="zh-CN"/>
              </w:rPr>
              <w:t xml:space="preserve"> to support dynamic </w:t>
            </w:r>
            <w:r>
              <w:rPr>
                <w:lang w:eastAsia="zh-CN"/>
              </w:rPr>
              <w:t>switching between single slot PDCCH capability and multi-slot PDCCH capability</w:t>
            </w:r>
            <w:r>
              <w:rPr>
                <w:rFonts w:hint="eastAsia"/>
                <w:lang w:eastAsia="zh-CN"/>
              </w:rPr>
              <w:t xml:space="preserve"> for 480 kHz SCS and 960 kHz SCS.</w:t>
            </w:r>
          </w:p>
          <w:p w14:paraId="7DD2A0D5" w14:textId="77777777" w:rsidR="00276686" w:rsidRDefault="00EC2FC2">
            <w:pPr>
              <w:pStyle w:val="BodyText"/>
              <w:rPr>
                <w:b/>
                <w:i/>
                <w:lang w:eastAsia="zh-CN"/>
              </w:rPr>
            </w:pPr>
            <w:r>
              <w:rPr>
                <w:b/>
                <w:i/>
                <w:lang w:eastAsia="zh-CN"/>
              </w:rPr>
              <w:t>Proposal</w:t>
            </w:r>
            <w:r>
              <w:rPr>
                <w:rFonts w:hint="eastAsia"/>
                <w:b/>
                <w:i/>
                <w:lang w:eastAsia="zh-CN"/>
              </w:rPr>
              <w:t xml:space="preserve"> 4</w:t>
            </w:r>
            <w:r>
              <w:rPr>
                <w:b/>
                <w:i/>
                <w:lang w:eastAsia="zh-CN"/>
              </w:rPr>
              <w:t xml:space="preserve">: SSSG switching is not required to be enhanced to support the switching between </w:t>
            </w:r>
            <w:r>
              <w:rPr>
                <w:rFonts w:hint="eastAsia"/>
                <w:b/>
                <w:i/>
                <w:lang w:eastAsia="zh-CN"/>
              </w:rPr>
              <w:t>single slot PDCCH capability and multi-slot PDCCH capability 480 kHz SCS and 960 kHz SCS</w:t>
            </w:r>
            <w:r>
              <w:rPr>
                <w:b/>
                <w:i/>
                <w:lang w:eastAsia="zh-CN"/>
              </w:rPr>
              <w:t>.</w:t>
            </w:r>
          </w:p>
          <w:p w14:paraId="1470FBA0" w14:textId="77777777" w:rsidR="00276686" w:rsidRDefault="00276686">
            <w:pPr>
              <w:pStyle w:val="BodyText"/>
              <w:rPr>
                <w:b/>
                <w:lang w:eastAsia="zh-CN"/>
              </w:rPr>
            </w:pPr>
          </w:p>
        </w:tc>
      </w:tr>
    </w:tbl>
    <w:p w14:paraId="24BE4AE5" w14:textId="77777777" w:rsidR="00276686" w:rsidRDefault="00276686">
      <w:pPr>
        <w:rPr>
          <w:lang w:eastAsia="zh-CN"/>
        </w:rPr>
      </w:pPr>
    </w:p>
    <w:p w14:paraId="334BF61A" w14:textId="77777777" w:rsidR="00276686" w:rsidRDefault="00EC2FC2">
      <w:pPr>
        <w:pStyle w:val="Heading3"/>
        <w:jc w:val="both"/>
        <w:rPr>
          <w:lang w:val="en-GB" w:eastAsia="zh-CN"/>
        </w:rPr>
      </w:pPr>
      <w:r>
        <w:rPr>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276686" w14:paraId="0EC33E07" w14:textId="77777777">
        <w:tc>
          <w:tcPr>
            <w:tcW w:w="14583" w:type="dxa"/>
          </w:tcPr>
          <w:p w14:paraId="042D2528" w14:textId="77777777" w:rsidR="00276686" w:rsidRDefault="00EC2FC2">
            <w:pPr>
              <w:spacing w:after="80"/>
              <w:rPr>
                <w:sz w:val="20"/>
                <w:lang w:eastAsia="zh-CN"/>
              </w:rPr>
            </w:pPr>
            <w:r>
              <w:rPr>
                <w:sz w:val="20"/>
                <w:szCs w:val="20"/>
                <w:lang w:eastAsia="zh-CN"/>
              </w:rPr>
              <w:t>For multi-slot monitoring, there also had</w:t>
            </w:r>
            <w:r>
              <w:rPr>
                <w:sz w:val="20"/>
                <w:lang w:eastAsia="zh-CN"/>
              </w:rPr>
              <w:t xml:space="preserve"> been some discussions from RAN1#104 on </w:t>
            </w:r>
            <w:r>
              <w:rPr>
                <w:sz w:val="20"/>
                <w:szCs w:val="20"/>
                <w:lang w:eastAsia="zh-CN"/>
              </w:rPr>
              <w:t xml:space="preserve">monitoring </w:t>
            </w:r>
            <w:r>
              <w:rPr>
                <w:sz w:val="20"/>
                <w:lang w:eastAsia="zh-CN"/>
              </w:rPr>
              <w:t>location and duration of OFDM symbols:</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276686" w14:paraId="3FE75899" w14:textId="77777777">
              <w:trPr>
                <w:trHeight w:val="1602"/>
              </w:trPr>
              <w:tc>
                <w:tcPr>
                  <w:tcW w:w="9259" w:type="dxa"/>
                </w:tcPr>
                <w:p w14:paraId="52F71D9C" w14:textId="77777777" w:rsidR="00276686" w:rsidRDefault="00EC2FC2">
                  <w:pPr>
                    <w:rPr>
                      <w:sz w:val="20"/>
                      <w:szCs w:val="20"/>
                    </w:rPr>
                  </w:pPr>
                  <w:r>
                    <w:rPr>
                      <w:rFonts w:cs="Calibri"/>
                      <w:sz w:val="20"/>
                      <w:szCs w:val="20"/>
                      <w:lang w:eastAsia="zh-CN"/>
                    </w:rPr>
                    <w:t>Further discussion on multi-slot span capabilities, monitoring periodicities, corresponding number and location of OFDM symbols for Cases 1-1 and 1-2.</w:t>
                  </w:r>
                </w:p>
                <w:p w14:paraId="6D37DEB5" w14:textId="77777777" w:rsidR="00276686" w:rsidRDefault="00EC2FC2">
                  <w:pPr>
                    <w:pStyle w:val="N1"/>
                    <w:numPr>
                      <w:ilvl w:val="0"/>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1367BB52" w14:textId="77777777" w:rsidR="00276686" w:rsidRDefault="00EC2FC2">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0D89EC1E" w14:textId="77777777" w:rsidR="00276686" w:rsidRDefault="00EC2FC2">
                  <w:pPr>
                    <w:pStyle w:val="N1"/>
                    <w:numPr>
                      <w:ilvl w:val="1"/>
                      <w:numId w:val="76"/>
                    </w:numPr>
                    <w:spacing w:after="120"/>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7F33FEA1" w14:textId="77777777" w:rsidR="00276686" w:rsidRDefault="00EC2FC2">
                  <w:pPr>
                    <w:pStyle w:val="N1"/>
                    <w:numPr>
                      <w:ilvl w:val="2"/>
                      <w:numId w:val="76"/>
                    </w:numPr>
                    <w:spacing w:after="120"/>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08BC6E7D" w14:textId="77777777" w:rsidR="00276686" w:rsidRDefault="00EC2FC2">
                  <w:pPr>
                    <w:pStyle w:val="N1"/>
                    <w:numPr>
                      <w:ilvl w:val="0"/>
                      <w:numId w:val="76"/>
                    </w:numPr>
                    <w:spacing w:after="120"/>
                    <w:jc w:val="both"/>
                  </w:pPr>
                  <w:r>
                    <w:rPr>
                      <w:rFonts w:ascii="Times New Roman" w:hAnsi="Times New Roman" w:cs="Times New Roman"/>
                      <w:sz w:val="20"/>
                      <w:szCs w:val="20"/>
                    </w:rPr>
                    <w:t>Case 2: PDCCH monitoring cases other than Case 1</w:t>
                  </w:r>
                </w:p>
              </w:tc>
            </w:tr>
          </w:tbl>
          <w:p w14:paraId="293EBF59" w14:textId="77777777" w:rsidR="00276686" w:rsidRDefault="00EC2FC2">
            <w:pPr>
              <w:spacing w:after="80"/>
              <w:rPr>
                <w:sz w:val="20"/>
                <w:szCs w:val="20"/>
              </w:rPr>
            </w:pPr>
            <w:r>
              <w:rPr>
                <w:sz w:val="20"/>
                <w:szCs w:val="20"/>
              </w:rPr>
              <w:t>With a limited location of PDCCH monitoring, Case 1-1 is simple for realization, while Case 1-2</w:t>
            </w:r>
            <w:r>
              <w:rPr>
                <w:sz w:val="20"/>
                <w:szCs w:val="20"/>
                <w:lang w:eastAsia="zh-CN"/>
              </w:rPr>
              <w:t xml:space="preserve"> is</w:t>
            </w:r>
            <w:r>
              <w:rPr>
                <w:sz w:val="20"/>
                <w:szCs w:val="20"/>
              </w:rPr>
              <w:t xml:space="preserve"> more flexible for gNB scheduling. Thus, we suggest Case 1-1 can be the baseline, and Case 1-2 can be discussed with further benefits evaluation of flexible scheduling.</w:t>
            </w:r>
          </w:p>
          <w:p w14:paraId="673F8409" w14:textId="77777777" w:rsidR="00276686" w:rsidRDefault="00EC2FC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1</w:t>
            </w:r>
            <w:r>
              <w:rPr>
                <w:rFonts w:ascii="Times New Roman" w:eastAsia="MS Gothic" w:hAnsi="Times New Roman"/>
                <w:b/>
                <w:bCs/>
                <w:szCs w:val="20"/>
                <w:lang w:eastAsia="ja-JP"/>
              </w:rPr>
              <w:t xml:space="preserve"> : PDCCH monitoring limited to within the first several OFDM symbols of a slot can be supported as the baseline.  </w:t>
            </w:r>
          </w:p>
          <w:p w14:paraId="0AB92AC9" w14:textId="77777777" w:rsidR="00276686" w:rsidRDefault="00EC2FC2">
            <w:pPr>
              <w:rPr>
                <w:sz w:val="20"/>
                <w:szCs w:val="20"/>
                <w:lang w:eastAsia="zh-CN"/>
              </w:rPr>
            </w:pPr>
            <w:r>
              <w:rPr>
                <w:sz w:val="20"/>
                <w:szCs w:val="20"/>
                <w:lang w:eastAsia="zh-CN"/>
              </w:rPr>
              <w:t xml:space="preserve">As aforementioned, large SCSs with 480kHz and 960kHz cause a relatively short time duration of a symbol. Therefore, if CORESET duration remains up to 3 symbols as in R16, the real-time duration for PDCCH monitoring is quite small, which also puts extra time limitation of UE blind decoding. Therefore, we suggest a large CORESET duration with more than 3 symbols for SCS 480kHz and 960kHz alleviate UE processing capability for PDCCH decoding. Thus, we suggest PDCCH monitoring with a maximum duration of more than 3 OFDM symbols per PDCCH monitoring occasion. </w:t>
            </w:r>
          </w:p>
          <w:p w14:paraId="7CAB0881" w14:textId="77777777" w:rsidR="00276686" w:rsidRDefault="00EC2FC2">
            <w:pPr>
              <w:pStyle w:val="ListParagraph"/>
              <w:numPr>
                <w:ilvl w:val="0"/>
                <w:numId w:val="77"/>
              </w:numPr>
              <w:snapToGrid/>
              <w:spacing w:after="80" w:line="240" w:lineRule="auto"/>
              <w:ind w:left="0" w:firstLine="0"/>
              <w:jc w:val="both"/>
              <w:rPr>
                <w:rFonts w:ascii="Times New Roman" w:eastAsia="MS Gothic" w:hAnsi="Times New Roman"/>
                <w:b/>
                <w:bCs/>
                <w:szCs w:val="20"/>
                <w:lang w:eastAsia="ja-JP"/>
              </w:rPr>
            </w:pPr>
            <w:r>
              <w:rPr>
                <w:rFonts w:ascii="Times New Roman" w:eastAsia="MS Gothic" w:hAnsi="Times New Roman"/>
                <w:b/>
                <w:bCs/>
                <w:szCs w:val="20"/>
                <w:lang w:eastAsia="ja-JP"/>
              </w:rPr>
              <w:t xml:space="preserve">: If CORESET duration remains up to 3 symbols as in R16, the real-time duration for PDCCH monitoring is quite small due to the short </w:t>
            </w:r>
            <w:r>
              <w:rPr>
                <w:rFonts w:ascii="Times New Roman" w:eastAsia="MS Gothic" w:hAnsi="Times New Roman"/>
                <w:b/>
                <w:bCs/>
                <w:szCs w:val="20"/>
                <w:lang w:eastAsia="ja-JP"/>
              </w:rPr>
              <w:lastRenderedPageBreak/>
              <w:t xml:space="preserve">symbol duration with large SCS. </w:t>
            </w:r>
          </w:p>
          <w:p w14:paraId="48723280" w14:textId="77777777" w:rsidR="00276686" w:rsidRDefault="00EC2FC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2:</w:t>
            </w:r>
            <w:r>
              <w:rPr>
                <w:rFonts w:ascii="Times New Roman" w:eastAsia="MS Gothic" w:hAnsi="Times New Roman"/>
                <w:b/>
                <w:bCs/>
                <w:szCs w:val="20"/>
                <w:lang w:eastAsia="ja-JP"/>
              </w:rPr>
              <w:t xml:space="preserve"> PDCCH monitoring with a maximum duration of more than 3 OFDM symbols per PDCCH monitoring occasion is more suitable.</w:t>
            </w:r>
          </w:p>
          <w:p w14:paraId="6008393B" w14:textId="77777777" w:rsidR="00276686" w:rsidRDefault="00EC2FC2">
            <w:pPr>
              <w:rPr>
                <w:color w:val="000000" w:themeColor="text1"/>
                <w:sz w:val="20"/>
                <w:szCs w:val="20"/>
                <w:lang w:eastAsia="ja-JP"/>
              </w:rPr>
            </w:pPr>
            <w:r>
              <w:rPr>
                <w:sz w:val="20"/>
                <w:szCs w:val="20"/>
                <w:lang w:eastAsia="zh-CN"/>
              </w:rPr>
              <w:t xml:space="preserve">For </w:t>
            </w:r>
            <w:r>
              <w:rPr>
                <w:sz w:val="20"/>
                <w:szCs w:val="20"/>
                <w:lang w:eastAsia="zh-CN"/>
              </w:rPr>
              <w:tab/>
              <w:t>multi-slot PDCCH monitoring, an agreement was achieved in RAN1#106-bis-e meeting. Multi values of X and Y have been discussed there and probably will be continuously discussed in this meeting. From our perspective, multi values of X and Y benefit the flexibility of search space configuration for NW and the adjustment of power consumption for UE, so we are supportive of</w:t>
            </w:r>
            <w:r>
              <w:rPr>
                <w:sz w:val="20"/>
              </w:rPr>
              <w:t xml:space="preserve"> multi (X,Y) capacity definition. However, with multi (X,Y) capacity,</w:t>
            </w:r>
            <w:r>
              <w:rPr>
                <w:color w:val="000000" w:themeColor="text1"/>
                <w:sz w:val="20"/>
                <w:szCs w:val="20"/>
                <w:lang w:eastAsia="ja-JP"/>
              </w:rPr>
              <w:t xml:space="preserve"> another issue on SSSG switching among different multi-slot monitoring capacities needs to be considered. </w:t>
            </w:r>
          </w:p>
          <w:p w14:paraId="36887961" w14:textId="77777777" w:rsidR="00276686" w:rsidRDefault="00EC2FC2">
            <w:pPr>
              <w:rPr>
                <w:rFonts w:eastAsia="MS Mincho"/>
                <w:color w:val="000000" w:themeColor="text1"/>
                <w:sz w:val="20"/>
                <w:szCs w:val="20"/>
                <w:lang w:eastAsia="ja-JP"/>
              </w:rPr>
            </w:pPr>
            <w:r>
              <w:rPr>
                <w:color w:val="000000" w:themeColor="text1"/>
                <w:sz w:val="20"/>
                <w:szCs w:val="20"/>
                <w:lang w:eastAsia="ja-JP"/>
              </w:rPr>
              <w:t>Moreover, there wer</w:t>
            </w:r>
            <w:r>
              <w:rPr>
                <w:color w:val="000000" w:themeColor="text1"/>
                <w:sz w:val="20"/>
                <w:szCs w:val="20"/>
                <w:lang w:eastAsia="zh-CN"/>
              </w:rPr>
              <w:t>e</w:t>
            </w:r>
            <w:r>
              <w:rPr>
                <w:color w:val="000000" w:themeColor="text1"/>
                <w:sz w:val="20"/>
                <w:szCs w:val="20"/>
                <w:lang w:eastAsia="ja-JP"/>
              </w:rPr>
              <w:t xml:space="preserve"> also discussions in previous meetings on whether to apply multi-slot PDCCH monitoring at all times and for all search spaces. That is to say, there could be a possibility for some SSS not supporting multi-slot PDCCH monitoring, and several companies had also proposed to support per-slot monitoring. If per-slot monitoring is supported for high SCS, SSSG switching between different types of monitoring capacities should also be considered. </w:t>
            </w:r>
          </w:p>
          <w:tbl>
            <w:tblPr>
              <w:tblW w:w="925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259"/>
            </w:tblGrid>
            <w:tr w:rsidR="00276686" w14:paraId="6C2EB0F3" w14:textId="77777777">
              <w:trPr>
                <w:trHeight w:val="1602"/>
              </w:trPr>
              <w:tc>
                <w:tcPr>
                  <w:tcW w:w="9259" w:type="dxa"/>
                </w:tcPr>
                <w:p w14:paraId="2CA55C20" w14:textId="77777777" w:rsidR="00276686" w:rsidRDefault="00EC2FC2">
                  <w:pPr>
                    <w:rPr>
                      <w:color w:val="000000" w:themeColor="text1"/>
                      <w:lang w:eastAsia="zh-CN"/>
                    </w:rPr>
                  </w:pPr>
                  <w:r>
                    <w:rPr>
                      <w:color w:val="000000" w:themeColor="text1"/>
                      <w:highlight w:val="green"/>
                      <w:lang w:eastAsia="zh-CN"/>
                    </w:rPr>
                    <w:t>Agreement:</w:t>
                  </w:r>
                  <w:r>
                    <w:rPr>
                      <w:rFonts w:hint="eastAsia"/>
                      <w:color w:val="000000" w:themeColor="text1"/>
                      <w:lang w:eastAsia="zh-CN"/>
                    </w:rPr>
                    <w:t>(</w:t>
                  </w:r>
                  <w:r>
                    <w:rPr>
                      <w:color w:val="000000" w:themeColor="text1"/>
                      <w:lang w:eastAsia="zh-CN"/>
                    </w:rPr>
                    <w:t>RAN1#106e)</w:t>
                  </w:r>
                </w:p>
                <w:p w14:paraId="5ECC01F4" w14:textId="77777777" w:rsidR="00276686" w:rsidRDefault="00EC2FC2">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480 kHz SCS supports multi-slot PDCCH monitoring for 480 kHz SCS.</w:t>
                  </w:r>
                </w:p>
                <w:p w14:paraId="5373CEAC" w14:textId="77777777" w:rsidR="00276686" w:rsidRDefault="00EC2FC2">
                  <w:pPr>
                    <w:numPr>
                      <w:ilvl w:val="0"/>
                      <w:numId w:val="76"/>
                    </w:numPr>
                    <w:autoSpaceDE/>
                    <w:autoSpaceDN/>
                    <w:adjustRightInd/>
                    <w:snapToGrid/>
                    <w:spacing w:after="0" w:line="240" w:lineRule="auto"/>
                    <w:rPr>
                      <w:rFonts w:cs="Calibri"/>
                      <w:color w:val="000000" w:themeColor="text1"/>
                      <w:sz w:val="20"/>
                      <w:szCs w:val="20"/>
                      <w:lang w:eastAsia="zh-CN"/>
                    </w:rPr>
                  </w:pPr>
                  <w:r>
                    <w:rPr>
                      <w:rFonts w:cs="Calibri"/>
                      <w:color w:val="000000" w:themeColor="text1"/>
                      <w:sz w:val="20"/>
                      <w:szCs w:val="20"/>
                      <w:lang w:eastAsia="zh-CN"/>
                    </w:rPr>
                    <w:t>A UE supporting 960 kHz SCS supports multi-slot PDCCH monitoring for 960 kHz SCS.</w:t>
                  </w:r>
                </w:p>
                <w:p w14:paraId="1CCC7EF1" w14:textId="77777777" w:rsidR="00276686" w:rsidRDefault="00EC2FC2">
                  <w:pPr>
                    <w:pStyle w:val="N1"/>
                    <w:numPr>
                      <w:ilvl w:val="0"/>
                      <w:numId w:val="76"/>
                    </w:numPr>
                    <w:spacing w:after="120"/>
                    <w:jc w:val="both"/>
                    <w:rPr>
                      <w:color w:val="000000" w:themeColor="text1"/>
                    </w:rPr>
                  </w:pPr>
                  <w:r>
                    <w:rPr>
                      <w:rFonts w:ascii="Times New Roman" w:hAnsi="Times New Roman" w:cs="Calibri"/>
                      <w:color w:val="000000" w:themeColor="text1"/>
                      <w:sz w:val="20"/>
                      <w:szCs w:val="20"/>
                      <w:lang w:eastAsia="zh-CN" w:bidi="ar-SA"/>
                    </w:rPr>
                    <w:t>FFS: whether to apply multi-slot PDCCH monitoring at all times and for all search spaces.</w:t>
                  </w:r>
                </w:p>
              </w:tc>
            </w:tr>
          </w:tbl>
          <w:p w14:paraId="56474C78" w14:textId="77777777" w:rsidR="00276686" w:rsidRDefault="00EC2FC2">
            <w:pPr>
              <w:rPr>
                <w:color w:val="000000" w:themeColor="text1"/>
                <w:sz w:val="20"/>
                <w:szCs w:val="20"/>
                <w:lang w:eastAsia="ja-JP"/>
              </w:rPr>
            </w:pPr>
            <w:r>
              <w:rPr>
                <w:rFonts w:eastAsia="MS Mincho"/>
                <w:color w:val="000000" w:themeColor="text1"/>
                <w:sz w:val="20"/>
                <w:szCs w:val="20"/>
                <w:lang w:eastAsia="ja-JP"/>
              </w:rPr>
              <w:t>One possible scheme to address the above SSSG switching issues</w:t>
            </w:r>
            <w:r>
              <w:rPr>
                <w:color w:val="000000" w:themeColor="text1"/>
                <w:sz w:val="20"/>
                <w:szCs w:val="20"/>
                <w:lang w:eastAsia="ja-JP"/>
              </w:rPr>
              <w:t xml:space="preserve"> is to configure the search space set with monitoring capacity </w:t>
            </w:r>
            <w:r>
              <w:rPr>
                <w:rFonts w:eastAsia="MS Mincho"/>
                <w:color w:val="000000" w:themeColor="text1"/>
                <w:sz w:val="20"/>
                <w:szCs w:val="20"/>
                <w:lang w:eastAsia="ja-JP"/>
              </w:rPr>
              <w:t>indices</w:t>
            </w:r>
            <w:r>
              <w:rPr>
                <w:rFonts w:hint="eastAsia"/>
                <w:color w:val="000000" w:themeColor="text1"/>
                <w:sz w:val="20"/>
                <w:szCs w:val="20"/>
                <w:lang w:eastAsia="zh-CN"/>
              </w:rPr>
              <w:t>.</w:t>
            </w:r>
            <w:r>
              <w:rPr>
                <w:color w:val="000000" w:themeColor="text1"/>
                <w:sz w:val="20"/>
                <w:szCs w:val="20"/>
                <w:lang w:eastAsia="zh-CN"/>
              </w:rPr>
              <w:t xml:space="preserve"> </w:t>
            </w:r>
            <w:r>
              <w:rPr>
                <w:color w:val="000000" w:themeColor="text1"/>
                <w:sz w:val="20"/>
                <w:szCs w:val="20"/>
                <w:lang w:eastAsia="ja-JP"/>
              </w:rPr>
              <w:t xml:space="preserve">The  procedure can be as follows: </w:t>
            </w:r>
          </w:p>
          <w:p w14:paraId="084D6A8B" w14:textId="77777777" w:rsidR="00276686" w:rsidRDefault="00EC2FC2">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First, when UE reports multi-monitoring capabilities, the corresponding monitoring capability indices are also reported. </w:t>
            </w:r>
          </w:p>
          <w:p w14:paraId="1CFD0CE6" w14:textId="77777777" w:rsidR="00276686" w:rsidRDefault="00EC2FC2">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 xml:space="preserve">Then, gNB configures each SSS with the associated monitoring capability index. </w:t>
            </w:r>
          </w:p>
          <w:p w14:paraId="32E48216" w14:textId="77777777" w:rsidR="00276686" w:rsidRDefault="00EC2FC2">
            <w:pPr>
              <w:pStyle w:val="ListParagraph"/>
              <w:numPr>
                <w:ilvl w:val="0"/>
                <w:numId w:val="78"/>
              </w:numPr>
              <w:snapToGrid/>
              <w:spacing w:line="240" w:lineRule="auto"/>
              <w:jc w:val="both"/>
              <w:rPr>
                <w:rFonts w:ascii="Times New Roman" w:eastAsia="MS Mincho" w:hAnsi="Times New Roman"/>
                <w:color w:val="000000" w:themeColor="text1"/>
                <w:sz w:val="20"/>
                <w:szCs w:val="20"/>
                <w:lang w:eastAsia="ja-JP"/>
              </w:rPr>
            </w:pPr>
            <w:r>
              <w:rPr>
                <w:rFonts w:ascii="Times New Roman" w:eastAsia="MS Mincho" w:hAnsi="Times New Roman"/>
                <w:color w:val="000000" w:themeColor="text1"/>
                <w:sz w:val="20"/>
                <w:szCs w:val="20"/>
                <w:lang w:eastAsia="ja-JP"/>
              </w:rPr>
              <w:t>After SSSG switching is trigged, such as the scheduling requirement from gNB or power-saving requirement from UE by preferred monitoring capacity index reporting, a DCI with monitoring capability index indication is scheduled so that UE can switch to the specified SSSG for monitoring.</w:t>
            </w:r>
          </w:p>
          <w:p w14:paraId="035F581E" w14:textId="77777777" w:rsidR="00276686" w:rsidRDefault="00276686">
            <w:pPr>
              <w:pStyle w:val="ListParagraph"/>
              <w:rPr>
                <w:rFonts w:ascii="Times New Roman" w:eastAsia="MS Mincho" w:hAnsi="Times New Roman"/>
                <w:color w:val="000000" w:themeColor="text1"/>
                <w:sz w:val="20"/>
                <w:szCs w:val="20"/>
                <w:lang w:eastAsia="ja-JP"/>
              </w:rPr>
            </w:pPr>
          </w:p>
          <w:p w14:paraId="7BC42D5E" w14:textId="77777777" w:rsidR="00276686" w:rsidRDefault="00EC2FC2">
            <w:pPr>
              <w:pStyle w:val="ListParagraph"/>
              <w:spacing w:after="80"/>
              <w:ind w:left="0"/>
              <w:rPr>
                <w:rFonts w:ascii="Times New Roman" w:eastAsia="MS Gothic" w:hAnsi="Times New Roman"/>
                <w:b/>
                <w:bCs/>
                <w:szCs w:val="20"/>
                <w:lang w:eastAsia="ja-JP"/>
              </w:rPr>
            </w:pPr>
            <w:r>
              <w:rPr>
                <w:rFonts w:ascii="Times New Roman" w:hAnsi="Times New Roman"/>
                <w:b/>
                <w:bCs/>
                <w:szCs w:val="20"/>
                <w:u w:val="single"/>
              </w:rPr>
              <w:t>Proposal 3:</w:t>
            </w:r>
            <w:r>
              <w:rPr>
                <w:rFonts w:ascii="Times New Roman" w:eastAsia="MS Gothic" w:hAnsi="Times New Roman"/>
                <w:b/>
                <w:bCs/>
                <w:szCs w:val="20"/>
                <w:lang w:eastAsia="ja-JP"/>
              </w:rPr>
              <w:t xml:space="preserve"> SSSG switching should be considered if multi-slot monitoring capacity with multiple (X,Y) or monitoring capacity with multiple types are supported.</w:t>
            </w:r>
          </w:p>
          <w:p w14:paraId="300D7160" w14:textId="77777777" w:rsidR="00276686" w:rsidRDefault="00276686">
            <w:pPr>
              <w:pStyle w:val="ListParagraph"/>
              <w:spacing w:after="80"/>
              <w:ind w:left="0"/>
              <w:rPr>
                <w:szCs w:val="20"/>
              </w:rPr>
            </w:pPr>
          </w:p>
        </w:tc>
      </w:tr>
    </w:tbl>
    <w:p w14:paraId="732F5753" w14:textId="77777777" w:rsidR="00276686" w:rsidRDefault="00276686">
      <w:pPr>
        <w:rPr>
          <w:lang w:eastAsia="zh-CN"/>
        </w:rPr>
      </w:pPr>
    </w:p>
    <w:p w14:paraId="7A36019C" w14:textId="77777777" w:rsidR="00276686" w:rsidRDefault="00EC2FC2">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276686" w14:paraId="623ADADC" w14:textId="77777777">
        <w:tc>
          <w:tcPr>
            <w:tcW w:w="14583" w:type="dxa"/>
          </w:tcPr>
          <w:p w14:paraId="04E8C49F" w14:textId="77777777" w:rsidR="00276686" w:rsidRDefault="00EC2FC2">
            <w:pPr>
              <w:rPr>
                <w:lang w:val="en-GB" w:eastAsia="ja-JP"/>
              </w:rPr>
            </w:pPr>
            <w:r>
              <w:rPr>
                <w:lang w:val="en-GB" w:eastAsia="ja-JP"/>
              </w:rPr>
              <w:t xml:space="preserve">To align the slots containing monitoring occasions within a slot group of size </w:t>
            </w:r>
            <m:oMath>
              <m:r>
                <w:rPr>
                  <w:rFonts w:ascii="Cambria Math" w:hAnsi="Cambria Math"/>
                  <w:lang w:val="en-GB" w:eastAsia="ja-JP"/>
                </w:rPr>
                <m:t>X</m:t>
              </m:r>
            </m:oMath>
            <w:r>
              <w:rPr>
                <w:lang w:val="en-GB" w:eastAsia="ja-JP"/>
              </w:rPr>
              <w:t xml:space="preserve"> for both Group (1) and Group (2) search spaces, the RRC configuration for Group (1) search spaces provides at least</w:t>
            </w:r>
          </w:p>
          <w:p w14:paraId="70CBC07B" w14:textId="77777777" w:rsidR="00276686" w:rsidRDefault="00EC2FC2">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periodicity in terms of X-slot groups</w:t>
            </w:r>
          </w:p>
          <w:p w14:paraId="53A41BC7" w14:textId="77777777" w:rsidR="00276686" w:rsidRDefault="00EC2FC2">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offset in terms of X-slot groups within the period</w:t>
            </w:r>
          </w:p>
          <w:p w14:paraId="59CA8D1D" w14:textId="77777777" w:rsidR="00276686" w:rsidRDefault="00EC2FC2">
            <w:pPr>
              <w:pStyle w:val="ListParagraph"/>
              <w:numPr>
                <w:ilvl w:val="0"/>
                <w:numId w:val="79"/>
              </w:numPr>
              <w:snapToGrid/>
              <w:rPr>
                <w:rFonts w:ascii="Arial" w:hAnsi="Arial" w:cs="Arial"/>
                <w:sz w:val="20"/>
                <w:szCs w:val="20"/>
                <w:lang w:val="en-GB" w:eastAsia="ja-JP"/>
              </w:rPr>
            </w:pPr>
            <w:r>
              <w:rPr>
                <w:rFonts w:ascii="Arial" w:hAnsi="Arial" w:cs="Arial"/>
                <w:sz w:val="20"/>
                <w:szCs w:val="20"/>
                <w:lang w:val="en-GB" w:eastAsia="ja-JP"/>
              </w:rPr>
              <w:t>duration in terms of X-slot groups within the period</w:t>
            </w:r>
          </w:p>
          <w:p w14:paraId="4A9479FC" w14:textId="77777777" w:rsidR="00276686" w:rsidRDefault="00EC2FC2">
            <w:pPr>
              <w:pStyle w:val="ListParagraph"/>
              <w:numPr>
                <w:ilvl w:val="0"/>
                <w:numId w:val="79"/>
              </w:numPr>
              <w:snapToGrid/>
              <w:spacing w:after="120"/>
              <w:rPr>
                <w:rFonts w:ascii="Arial" w:hAnsi="Arial" w:cs="Arial"/>
                <w:i/>
                <w:iCs/>
                <w:sz w:val="20"/>
                <w:szCs w:val="20"/>
                <w:lang w:val="en-GB" w:eastAsia="ja-JP"/>
              </w:rPr>
            </w:pPr>
            <w:r>
              <w:rPr>
                <w:rFonts w:ascii="Arial" w:hAnsi="Arial" w:cs="Arial"/>
                <w:i/>
                <w:iCs/>
                <w:sz w:val="20"/>
                <w:szCs w:val="20"/>
                <w:lang w:val="en-GB" w:eastAsia="ja-JP"/>
              </w:rPr>
              <w:lastRenderedPageBreak/>
              <w:t>monitoringSymbolsWithinSlot</w:t>
            </w:r>
          </w:p>
          <w:p w14:paraId="3D189A54" w14:textId="77777777" w:rsidR="00276686" w:rsidRDefault="00EC2FC2">
            <w:pPr>
              <w:rPr>
                <w:lang w:val="en-GB" w:eastAsia="ja-JP"/>
              </w:rPr>
            </w:pPr>
            <w:r>
              <w:rPr>
                <w:szCs w:val="20"/>
                <w:lang w:val="en-GB" w:eastAsia="ja-JP"/>
              </w:rPr>
              <w:t xml:space="preserve">With the X-slot group boundary definition presented in the last section, the monitoring slot(s) within a X-slot group for a Group (1) </w:t>
            </w:r>
            <w:r>
              <w:rPr>
                <w:lang w:val="en-GB" w:eastAsia="ja-JP"/>
              </w:rPr>
              <w:t xml:space="preserve">search space always locate(s) at the beginning of a X-slot group. Hence, there is no need to provide </w:t>
            </w:r>
            <w:r>
              <w:t>a monitoring slot offset within slot group in the RRC configuration if Y</w:t>
            </w:r>
            <w:r>
              <w:rPr>
                <w:vertAlign w:val="subscript"/>
              </w:rPr>
              <w:t>group1</w:t>
            </w:r>
            <w:r>
              <w:t xml:space="preserve"> = 1.</w:t>
            </w:r>
          </w:p>
          <w:p w14:paraId="73E563ED" w14:textId="77777777" w:rsidR="00276686" w:rsidRDefault="00EC2FC2">
            <w:pPr>
              <w:rPr>
                <w:szCs w:val="20"/>
                <w:lang w:val="en-GB" w:eastAsia="ja-JP"/>
              </w:rPr>
            </w:pPr>
            <w:r>
              <w:rPr>
                <w:szCs w:val="20"/>
                <w:lang w:val="en-GB" w:eastAsia="ja-JP"/>
              </w:rPr>
              <w:t xml:space="preserve">One simple approach to enable the periodicity, offset and duration for search space configuration in unit of </w:t>
            </w:r>
            <m:oMath>
              <m:r>
                <w:rPr>
                  <w:rFonts w:ascii="Cambria Math" w:hAnsi="Cambria Math"/>
                  <w:szCs w:val="20"/>
                  <w:lang w:val="en-GB" w:eastAsia="ja-JP"/>
                </w:rPr>
                <m:t>X</m:t>
              </m:r>
            </m:oMath>
            <w:r>
              <w:rPr>
                <w:szCs w:val="20"/>
                <w:lang w:val="en-GB" w:eastAsia="ja-JP"/>
              </w:rPr>
              <w:t xml:space="preserve"> slots is to reinterpret existing RRC fields </w:t>
            </w:r>
            <w:r>
              <w:rPr>
                <w:i/>
                <w:iCs/>
                <w:szCs w:val="20"/>
                <w:lang w:val="en-GB" w:eastAsia="ja-JP"/>
              </w:rPr>
              <w:t>monitoringSlotPeriodicityAndOffset</w:t>
            </w:r>
            <w:r>
              <w:rPr>
                <w:szCs w:val="20"/>
                <w:lang w:val="en-GB" w:eastAsia="ja-JP"/>
              </w:rPr>
              <w:t xml:space="preserve"> and </w:t>
            </w:r>
            <w:r>
              <w:rPr>
                <w:i/>
                <w:iCs/>
                <w:szCs w:val="20"/>
                <w:lang w:val="en-GB" w:eastAsia="ja-JP"/>
              </w:rPr>
              <w:t>duration</w:t>
            </w:r>
            <w:r>
              <w:rPr>
                <w:szCs w:val="20"/>
                <w:lang w:val="en-GB" w:eastAsia="ja-JP"/>
              </w:rPr>
              <w:t xml:space="preserve"> as in unit of </w:t>
            </w:r>
            <m:oMath>
              <m:r>
                <w:rPr>
                  <w:rFonts w:ascii="Cambria Math" w:hAnsi="Cambria Math"/>
                  <w:szCs w:val="20"/>
                  <w:lang w:val="en-GB" w:eastAsia="ja-JP"/>
                </w:rPr>
                <m:t>X</m:t>
              </m:r>
            </m:oMath>
            <w:r>
              <w:rPr>
                <w:szCs w:val="20"/>
                <w:lang w:val="en-GB" w:eastAsia="ja-JP"/>
              </w:rPr>
              <w:t xml:space="preserve"> slots when multi-slot PDCCH monitoring is in effect. Alternatively, of course, it is also possible to define new Rel-17 RRC fields to explicitly define these quantities in units of X-slots, if so desired.</w:t>
            </w:r>
          </w:p>
          <w:p w14:paraId="42376C04" w14:textId="77777777" w:rsidR="00276686" w:rsidRDefault="00EC2FC2">
            <w:pPr>
              <w:rPr>
                <w:szCs w:val="20"/>
                <w:lang w:val="en-GB" w:eastAsia="ja-JP"/>
              </w:rPr>
            </w:pPr>
            <w:r>
              <w:rPr>
                <w:szCs w:val="20"/>
                <w:lang w:val="en-GB" w:eastAsia="ja-JP"/>
              </w:rPr>
              <w:t xml:space="preserve">With this, the UE determines a PDCCH monitoring occasion for search space </w:t>
            </w:r>
            <m:oMath>
              <m:r>
                <w:rPr>
                  <w:rFonts w:ascii="Cambria Math" w:hAnsi="Cambria Math"/>
                  <w:szCs w:val="20"/>
                  <w:lang w:val="en-GB" w:eastAsia="ja-JP"/>
                </w:rPr>
                <m:t>s</m:t>
              </m:r>
            </m:oMath>
            <w:r>
              <w:rPr>
                <w:szCs w:val="20"/>
                <w:lang w:val="en-GB" w:eastAsia="ja-JP"/>
              </w:rPr>
              <w:t xml:space="preserve"> in slot with index </w:t>
            </w:r>
            <m:oMath>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sub>
                <m:sup>
                  <m:r>
                    <w:rPr>
                      <w:rFonts w:ascii="Cambria Math" w:hAnsi="Cambria Math"/>
                      <w:szCs w:val="20"/>
                      <w:lang w:val="en-GB" w:eastAsia="ja-JP"/>
                    </w:rPr>
                    <m:t>μ</m:t>
                  </m:r>
                </m:sup>
              </m:sSubSup>
            </m:oMath>
            <w:r>
              <w:rPr>
                <w:szCs w:val="20"/>
                <w:lang w:val="en-GB" w:eastAsia="ja-JP"/>
              </w:rPr>
              <w:t xml:space="preserve"> in a frame with index </w:t>
            </w:r>
            <m:oMath>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oMath>
            <w:r>
              <w:rPr>
                <w:szCs w:val="20"/>
                <w:lang w:val="en-GB" w:eastAsia="ja-JP"/>
              </w:rPr>
              <w:t xml:space="preserve"> if </w:t>
            </w:r>
          </w:p>
          <w:p w14:paraId="6337A51A" w14:textId="77777777" w:rsidR="00276686" w:rsidRDefault="005E1D58">
            <w:pPr>
              <w:rPr>
                <w:szCs w:val="20"/>
                <w:lang w:val="en-GB" w:eastAsia="ja-JP"/>
              </w:rPr>
            </w:pPr>
            <m:oMathPara>
              <m:oMath>
                <m:d>
                  <m:dPr>
                    <m:ctrlPr>
                      <w:rPr>
                        <w:rFonts w:ascii="Cambria Math" w:hAnsi="Cambria Math"/>
                        <w:szCs w:val="20"/>
                        <w:lang w:val="en-GB" w:eastAsia="ja-JP"/>
                      </w:rPr>
                    </m:ctrlPr>
                  </m:dPr>
                  <m:e>
                    <m:sSub>
                      <m:sSubPr>
                        <m:ctrlPr>
                          <w:rPr>
                            <w:rFonts w:ascii="Cambria Math" w:hAnsi="Cambria Math"/>
                            <w:szCs w:val="20"/>
                            <w:lang w:val="en-GB" w:eastAsia="ja-JP"/>
                          </w:rPr>
                        </m:ctrlPr>
                      </m:sSubPr>
                      <m:e>
                        <m:r>
                          <w:rPr>
                            <w:rFonts w:ascii="Cambria Math" w:hAnsi="Cambria Math"/>
                            <w:szCs w:val="20"/>
                            <w:lang w:val="en-GB" w:eastAsia="ja-JP"/>
                          </w:rPr>
                          <m:t>n</m:t>
                        </m:r>
                      </m:e>
                      <m:sub>
                        <m:r>
                          <w:rPr>
                            <w:rFonts w:ascii="Cambria Math" w:hAnsi="Cambria Math"/>
                            <w:szCs w:val="20"/>
                            <w:lang w:val="en-GB" w:eastAsia="ja-JP"/>
                          </w:rPr>
                          <m:t>f</m:t>
                        </m:r>
                      </m:sub>
                    </m:sSub>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lot</m:t>
                        </m:r>
                        <m:r>
                          <m:rPr>
                            <m:sty m:val="p"/>
                          </m:rPr>
                          <w:rPr>
                            <w:rFonts w:ascii="Cambria Math" w:hAnsi="Cambria Math"/>
                            <w:szCs w:val="20"/>
                            <w:lang w:val="en-GB" w:eastAsia="ja-JP"/>
                          </w:rPr>
                          <m:t xml:space="preserve"> </m:t>
                        </m:r>
                      </m:sub>
                      <m:sup>
                        <m:r>
                          <w:rPr>
                            <w:rFonts w:ascii="Cambria Math" w:hAnsi="Cambria Math"/>
                            <w:szCs w:val="20"/>
                            <w:lang w:val="en-GB" w:eastAsia="ja-JP"/>
                          </w:rPr>
                          <m:t>frame</m:t>
                        </m:r>
                        <m:r>
                          <m:rPr>
                            <m:sty m:val="p"/>
                          </m:rPr>
                          <w:rPr>
                            <w:rFonts w:ascii="Cambria Math" w:hAnsi="Cambria Math"/>
                            <w:szCs w:val="20"/>
                            <w:lang w:val="en-GB" w:eastAsia="ja-JP"/>
                          </w:rPr>
                          <m:t xml:space="preserve">, </m:t>
                        </m:r>
                        <m:r>
                          <w:rPr>
                            <w:rFonts w:ascii="Cambria Math" w:hAnsi="Cambria Math"/>
                            <w:szCs w:val="20"/>
                            <w:lang w:val="en-GB" w:eastAsia="ja-JP"/>
                          </w:rPr>
                          <m:t>μ</m:t>
                        </m:r>
                      </m:sup>
                    </m:sSubSup>
                    <m:r>
                      <m:rPr>
                        <m:sty m:val="p"/>
                      </m:rPr>
                      <w:rPr>
                        <w:rFonts w:ascii="Cambria Math" w:hAnsi="Cambria Math"/>
                        <w:szCs w:val="20"/>
                        <w:lang w:val="en-GB" w:eastAsia="ja-JP"/>
                      </w:rPr>
                      <m:t xml:space="preserve">+ </m:t>
                    </m:r>
                    <m:sSubSup>
                      <m:sSubSupPr>
                        <m:ctrlPr>
                          <w:rPr>
                            <w:rFonts w:ascii="Cambria Math" w:hAnsi="Cambria Math"/>
                            <w:szCs w:val="20"/>
                            <w:lang w:val="en-GB" w:eastAsia="ja-JP"/>
                          </w:rPr>
                        </m:ctrlPr>
                      </m:sSubSupPr>
                      <m:e>
                        <m:r>
                          <w:rPr>
                            <w:rFonts w:ascii="Cambria Math" w:hAnsi="Cambria Math"/>
                            <w:szCs w:val="20"/>
                            <w:lang w:val="en-GB" w:eastAsia="ja-JP"/>
                          </w:rPr>
                          <m:t>n</m:t>
                        </m:r>
                      </m:e>
                      <m:sub>
                        <m:r>
                          <w:rPr>
                            <w:rFonts w:ascii="Cambria Math" w:hAnsi="Cambria Math"/>
                            <w:szCs w:val="20"/>
                            <w:lang w:val="en-GB" w:eastAsia="ja-JP"/>
                          </w:rPr>
                          <m:t>s</m:t>
                        </m:r>
                        <m:r>
                          <m:rPr>
                            <m:sty m:val="p"/>
                          </m:rPr>
                          <w:rPr>
                            <w:rFonts w:ascii="Cambria Math" w:hAnsi="Cambria Math"/>
                            <w:szCs w:val="20"/>
                            <w:lang w:val="en-GB" w:eastAsia="ja-JP"/>
                          </w:rPr>
                          <m:t>,</m:t>
                        </m:r>
                        <m:r>
                          <w:rPr>
                            <w:rFonts w:ascii="Cambria Math" w:hAnsi="Cambria Math"/>
                            <w:szCs w:val="20"/>
                            <w:lang w:val="en-GB" w:eastAsia="ja-JP"/>
                          </w:rPr>
                          <m:t>f</m:t>
                        </m:r>
                        <m:r>
                          <m:rPr>
                            <m:sty m:val="p"/>
                          </m:rPr>
                          <w:rPr>
                            <w:rFonts w:ascii="Cambria Math" w:hAnsi="Cambria Math"/>
                            <w:szCs w:val="20"/>
                            <w:lang w:val="en-GB" w:eastAsia="ja-JP"/>
                          </w:rPr>
                          <m:t xml:space="preserve"> </m:t>
                        </m:r>
                      </m:sub>
                      <m:sup>
                        <m:r>
                          <w:rPr>
                            <w:rFonts w:ascii="Cambria Math" w:hAnsi="Cambria Math"/>
                            <w:szCs w:val="20"/>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m:rPr>
                        <m:sty m:val="p"/>
                      </m:rPr>
                      <w:rPr>
                        <w:rFonts w:ascii="Cambria Math" w:hAnsi="Cambria Math"/>
                        <w:szCs w:val="20"/>
                        <w:lang w:val="en-GB" w:eastAsia="ja-JP"/>
                      </w:rPr>
                      <m:t xml:space="preserve">-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o</m:t>
                        </m:r>
                      </m:e>
                      <m:sub>
                        <m:r>
                          <w:rPr>
                            <w:rFonts w:ascii="Cambria Math" w:hAnsi="Cambria Math"/>
                            <w:szCs w:val="20"/>
                            <w:lang w:val="en-GB" w:eastAsia="ja-JP"/>
                          </w:rPr>
                          <m:t>s</m:t>
                        </m:r>
                      </m:sub>
                    </m:sSub>
                  </m:e>
                </m:d>
                <m:r>
                  <m:rPr>
                    <m:sty m:val="p"/>
                  </m:rPr>
                  <w:rPr>
                    <w:rFonts w:ascii="Cambria Math" w:hAnsi="Cambria Math"/>
                    <w:szCs w:val="20"/>
                    <w:lang w:val="en-GB" w:eastAsia="ja-JP"/>
                  </w:rPr>
                  <m:t xml:space="preserve"> mod </m:t>
                </m:r>
                <m:r>
                  <w:rPr>
                    <w:rFonts w:ascii="Cambria Math" w:hAnsi="Cambria Math"/>
                    <w:szCs w:val="20"/>
                    <w:lang w:val="en-GB" w:eastAsia="ja-JP"/>
                  </w:rPr>
                  <m:t>X</m:t>
                </m:r>
                <m:sSub>
                  <m:sSubPr>
                    <m:ctrlPr>
                      <w:rPr>
                        <w:rFonts w:ascii="Cambria Math" w:hAnsi="Cambria Math"/>
                        <w:szCs w:val="20"/>
                        <w:lang w:val="en-GB" w:eastAsia="ja-JP"/>
                      </w:rPr>
                    </m:ctrlPr>
                  </m:sSubPr>
                  <m:e>
                    <m:r>
                      <w:rPr>
                        <w:rFonts w:ascii="Cambria Math" w:hAnsi="Cambria Math"/>
                        <w:szCs w:val="20"/>
                        <w:lang w:val="en-GB" w:eastAsia="ja-JP"/>
                      </w:rPr>
                      <m:t>k</m:t>
                    </m:r>
                  </m:e>
                  <m:sub>
                    <m:r>
                      <w:rPr>
                        <w:rFonts w:ascii="Cambria Math" w:hAnsi="Cambria Math"/>
                        <w:szCs w:val="20"/>
                        <w:lang w:val="en-GB" w:eastAsia="ja-JP"/>
                      </w:rPr>
                      <m:t>s</m:t>
                    </m:r>
                  </m:sub>
                </m:sSub>
                <m:r>
                  <m:rPr>
                    <m:sty m:val="p"/>
                  </m:rPr>
                  <w:rPr>
                    <w:rFonts w:ascii="Cambria Math" w:hAnsi="Cambria Math"/>
                    <w:szCs w:val="20"/>
                    <w:lang w:val="en-GB" w:eastAsia="ja-JP"/>
                  </w:rPr>
                  <m:t>=</m:t>
                </m:r>
                <m:r>
                  <w:rPr>
                    <w:rFonts w:ascii="Cambria Math" w:hAnsi="Cambria Math"/>
                    <w:szCs w:val="20"/>
                    <w:lang w:val="en-GB" w:eastAsia="ja-JP"/>
                  </w:rPr>
                  <m:t>Xd</m:t>
                </m:r>
                <m:r>
                  <m:rPr>
                    <m:sty m:val="p"/>
                  </m:rPr>
                  <w:rPr>
                    <w:rFonts w:ascii="Cambria Math" w:hAnsi="Cambria Math"/>
                    <w:szCs w:val="20"/>
                    <w:lang w:val="en-GB" w:eastAsia="ja-JP"/>
                  </w:rPr>
                  <m:t xml:space="preserve">, for </m:t>
                </m:r>
                <m:r>
                  <w:rPr>
                    <w:rFonts w:ascii="Cambria Math" w:hAnsi="Cambria Math"/>
                    <w:szCs w:val="20"/>
                    <w:lang w:val="en-GB" w:eastAsia="ja-JP"/>
                  </w:rPr>
                  <m:t>d</m:t>
                </m:r>
                <m:r>
                  <m:rPr>
                    <m:sty m:val="p"/>
                  </m:rPr>
                  <w:rPr>
                    <w:rFonts w:ascii="Cambria Math" w:hAnsi="Cambria Math"/>
                    <w:szCs w:val="20"/>
                    <w:lang w:val="en-GB" w:eastAsia="ja-JP"/>
                  </w:rPr>
                  <m:t xml:space="preserve">=0, 1,…, </m:t>
                </m:r>
                <m:sSub>
                  <m:sSubPr>
                    <m:ctrlPr>
                      <w:rPr>
                        <w:rFonts w:ascii="Cambria Math" w:hAnsi="Cambria Math"/>
                        <w:szCs w:val="20"/>
                        <w:lang w:val="en-GB" w:eastAsia="ja-JP"/>
                      </w:rPr>
                    </m:ctrlPr>
                  </m:sSubPr>
                  <m:e>
                    <m:r>
                      <w:rPr>
                        <w:rFonts w:ascii="Cambria Math" w:hAnsi="Cambria Math"/>
                        <w:szCs w:val="20"/>
                        <w:lang w:val="en-GB" w:eastAsia="ja-JP"/>
                      </w:rPr>
                      <m:t>T</m:t>
                    </m:r>
                  </m:e>
                  <m:sub>
                    <m:r>
                      <w:rPr>
                        <w:rFonts w:ascii="Cambria Math" w:hAnsi="Cambria Math"/>
                        <w:szCs w:val="20"/>
                        <w:lang w:val="en-GB" w:eastAsia="ja-JP"/>
                      </w:rPr>
                      <m:t>s</m:t>
                    </m:r>
                  </m:sub>
                </m:sSub>
                <m:r>
                  <m:rPr>
                    <m:sty m:val="p"/>
                  </m:rPr>
                  <w:rPr>
                    <w:rFonts w:ascii="Cambria Math" w:hAnsi="Cambria Math"/>
                    <w:szCs w:val="20"/>
                    <w:lang w:val="en-GB" w:eastAsia="ja-JP"/>
                  </w:rPr>
                  <m:t>-1</m:t>
                </m:r>
                <m:r>
                  <m:rPr>
                    <m:sty m:val="p"/>
                  </m:rPr>
                  <w:rPr>
                    <w:rFonts w:ascii="Cambria Math" w:hAnsi="Cambria Math"/>
                    <w:szCs w:val="20"/>
                    <w:lang w:val="en-GB" w:eastAsia="ja-JP"/>
                  </w:rPr>
                  <w:fldChar w:fldCharType="begin"/>
                </m:r>
                <m:r>
                  <m:rPr>
                    <m:sty m:val="p"/>
                  </m:rPr>
                  <w:rPr>
                    <w:rFonts w:ascii="Cambria Math" w:hAnsi="Cambria Math"/>
                    <w:szCs w:val="20"/>
                    <w:lang w:val="en-GB" w:eastAsia="ja-JP"/>
                  </w:rPr>
                  <m:t xml:space="preserve"> QUOTE </m:t>
                </m:r>
                <m:d>
                  <m:dPr>
                    <m:ctrlPr>
                      <w:rPr>
                        <w:rFonts w:ascii="Cambria Math" w:hAnsi="Cambria Math"/>
                        <w:szCs w:val="20"/>
                        <w:lang w:val="en-GB" w:eastAsia="ja-JP"/>
                      </w:rPr>
                    </m:ctrlPr>
                  </m:dPr>
                  <m:e>
                    <m:sSub>
                      <m:sSubPr>
                        <m:ctrlPr>
                          <w:rPr>
                            <w:rFonts w:ascii="Cambria Math" w:hAnsi="Cambria Math"/>
                            <w:szCs w:val="20"/>
                            <w:lang w:val="en-GB" w:eastAsia="ja-JP"/>
                          </w:rPr>
                        </m:ctrlPr>
                      </m:sSubPr>
                      <m:e>
                        <m:r>
                          <m:rPr>
                            <m:sty m:val="p"/>
                          </m:rPr>
                          <w:rPr>
                            <w:rFonts w:ascii="Cambria Math" w:hAnsi="Cambria Math"/>
                            <w:szCs w:val="20"/>
                            <w:lang w:val="en-GB" w:eastAsia="ja-JP"/>
                          </w:rPr>
                          <m:t>n</m:t>
                        </m:r>
                      </m:e>
                      <m:sub>
                        <m:r>
                          <m:rPr>
                            <m:sty m:val="p"/>
                          </m:rPr>
                          <w:rPr>
                            <w:rFonts w:ascii="Cambria Math" w:hAnsi="Cambria Math"/>
                            <w:szCs w:val="20"/>
                            <w:lang w:val="en-GB" w:eastAsia="ja-JP"/>
                          </w:rPr>
                          <m:t>f</m:t>
                        </m:r>
                      </m:sub>
                    </m:sSub>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lot</m:t>
                        </m:r>
                      </m:sub>
                      <m:sup>
                        <m:r>
                          <m:rPr>
                            <m:sty m:val="p"/>
                          </m:rPr>
                          <w:rPr>
                            <w:rFonts w:ascii="Cambria Math" w:hAnsi="Cambria Math"/>
                            <w:szCs w:val="20"/>
                            <w:lang w:val="en-GB" w:eastAsia="ja-JP"/>
                          </w:rPr>
                          <m:t>frame,μ</m:t>
                        </m:r>
                      </m:sup>
                    </m:sSubSup>
                    <m:r>
                      <m:rPr>
                        <m:sty m:val="p"/>
                      </m:rPr>
                      <w:rPr>
                        <w:rFonts w:ascii="Cambria Math" w:hAnsi="Cambria Math"/>
                        <w:szCs w:val="20"/>
                        <w:lang w:val="en-GB" w:eastAsia="ja-JP"/>
                      </w:rPr>
                      <m:t>+</m:t>
                    </m:r>
                    <m:sSubSup>
                      <m:sSubSupPr>
                        <m:ctrlPr>
                          <w:rPr>
                            <w:rFonts w:ascii="Cambria Math" w:hAnsi="Cambria Math"/>
                            <w:szCs w:val="20"/>
                            <w:lang w:val="en-GB" w:eastAsia="ja-JP"/>
                          </w:rPr>
                        </m:ctrlPr>
                      </m:sSubSupPr>
                      <m:e>
                        <m:r>
                          <m:rPr>
                            <m:sty m:val="p"/>
                          </m:rPr>
                          <w:rPr>
                            <w:rFonts w:ascii="Cambria Math" w:hAnsi="Cambria Math"/>
                            <w:szCs w:val="20"/>
                            <w:lang w:val="en-GB" w:eastAsia="ja-JP"/>
                          </w:rPr>
                          <m:t>n</m:t>
                        </m:r>
                      </m:e>
                      <m:sub>
                        <m:r>
                          <m:rPr>
                            <m:sty m:val="p"/>
                          </m:rPr>
                          <w:rPr>
                            <w:rFonts w:ascii="Cambria Math" w:hAnsi="Cambria Math"/>
                            <w:szCs w:val="20"/>
                            <w:lang w:val="en-GB" w:eastAsia="ja-JP"/>
                          </w:rPr>
                          <m:t>s,f</m:t>
                        </m:r>
                      </m:sub>
                      <m:sup>
                        <m:r>
                          <m:rPr>
                            <m:sty m:val="p"/>
                          </m:rPr>
                          <w:rPr>
                            <w:rFonts w:ascii="Cambria Math" w:hAnsi="Cambria Math"/>
                            <w:szCs w:val="20"/>
                            <w:lang w:val="en-GB" w:eastAsia="ja-JP"/>
                          </w:rPr>
                          <m:t>μ</m:t>
                        </m:r>
                      </m:sup>
                    </m:sSubSup>
                    <m:r>
                      <m:rPr>
                        <m:sty m:val="p"/>
                      </m:rPr>
                      <w:rPr>
                        <w:rFonts w:ascii="Cambria Math" w:hAnsi="Cambria Math"/>
                        <w:szCs w:val="20"/>
                        <w:lang w:val="en-GB" w:eastAsia="ja-JP"/>
                      </w:rPr>
                      <m:t>-</m:t>
                    </m:r>
                    <m:sSub>
                      <m:sSubPr>
                        <m:ctrlPr>
                          <w:rPr>
                            <w:rFonts w:ascii="Cambria Math" w:hAnsi="Cambria Math"/>
                            <w:szCs w:val="20"/>
                            <w:lang w:val="en-GB" w:eastAsia="ja-JP"/>
                          </w:rPr>
                        </m:ctrlPr>
                      </m:sSubPr>
                      <m:e>
                        <m:r>
                          <m:rPr>
                            <m:sty m:val="p"/>
                          </m:rPr>
                          <w:rPr>
                            <w:rFonts w:ascii="Cambria Math" w:hAnsi="Cambria Math"/>
                            <w:szCs w:val="20"/>
                            <w:lang w:val="en-GB" w:eastAsia="ja-JP"/>
                          </w:rPr>
                          <m:t>o</m:t>
                        </m:r>
                      </m:e>
                      <m:sub>
                        <m:r>
                          <m:rPr>
                            <m:sty m:val="p"/>
                          </m:rPr>
                          <w:rPr>
                            <w:rFonts w:ascii="Cambria Math" w:hAnsi="Cambria Math"/>
                            <w:szCs w:val="20"/>
                            <w:lang w:val="en-GB" w:eastAsia="ja-JP"/>
                          </w:rPr>
                          <m:t>p,s</m:t>
                        </m:r>
                      </m:sub>
                    </m:sSub>
                  </m:e>
                </m:d>
                <m:r>
                  <m:rPr>
                    <m:sty m:val="p"/>
                  </m:rPr>
                  <w:rPr>
                    <w:rFonts w:ascii="Cambria Math" w:hAnsi="Cambria Math"/>
                    <w:szCs w:val="20"/>
                    <w:lang w:val="en-GB" w:eastAsia="ja-JP"/>
                  </w:rPr>
                  <m:t xml:space="preserve">mod </m:t>
                </m:r>
                <m:sSub>
                  <m:sSubPr>
                    <m:ctrlPr>
                      <w:rPr>
                        <w:rFonts w:ascii="Cambria Math" w:hAnsi="Cambria Math"/>
                        <w:szCs w:val="20"/>
                        <w:lang w:val="en-GB" w:eastAsia="ja-JP"/>
                      </w:rPr>
                    </m:ctrlPr>
                  </m:sSubPr>
                  <m:e>
                    <m:r>
                      <m:rPr>
                        <m:sty m:val="p"/>
                      </m:rPr>
                      <w:rPr>
                        <w:rFonts w:ascii="Cambria Math" w:hAnsi="Cambria Math"/>
                        <w:szCs w:val="20"/>
                        <w:lang w:val="en-GB" w:eastAsia="ja-JP"/>
                      </w:rPr>
                      <m:t>k</m:t>
                    </m:r>
                  </m:e>
                  <m:sub>
                    <m:r>
                      <m:rPr>
                        <m:sty m:val="p"/>
                      </m:rPr>
                      <w:rPr>
                        <w:rFonts w:ascii="Cambria Math" w:hAnsi="Cambria Math"/>
                        <w:szCs w:val="20"/>
                        <w:lang w:val="en-GB" w:eastAsia="ja-JP"/>
                      </w:rPr>
                      <m:t>p,s</m:t>
                    </m:r>
                  </m:sub>
                </m:sSub>
                <m:r>
                  <m:rPr>
                    <m:sty m:val="p"/>
                  </m:rPr>
                  <w:rPr>
                    <w:rFonts w:ascii="Cambria Math" w:hAnsi="Cambria Math"/>
                    <w:szCs w:val="20"/>
                    <w:lang w:val="en-GB" w:eastAsia="ja-JP"/>
                  </w:rPr>
                  <m:t xml:space="preserve">=0 </m:t>
                </m:r>
                <m:r>
                  <m:rPr>
                    <m:sty m:val="p"/>
                  </m:rPr>
                  <w:rPr>
                    <w:rFonts w:ascii="Cambria Math" w:hAnsi="Cambria Math"/>
                    <w:szCs w:val="20"/>
                    <w:lang w:val="en-GB" w:eastAsia="ja-JP"/>
                  </w:rPr>
                  <w:fldChar w:fldCharType="end"/>
                </m:r>
                <m:r>
                  <m:rPr>
                    <m:sty m:val="p"/>
                  </m:rPr>
                  <w:rPr>
                    <w:rFonts w:ascii="Cambria Math" w:hAnsi="Cambria Math"/>
                    <w:szCs w:val="20"/>
                    <w:lang w:val="en-GB" w:eastAsia="ja-JP"/>
                  </w:rPr>
                  <m:t>.</m:t>
                </m:r>
              </m:oMath>
            </m:oMathPara>
          </w:p>
          <w:p w14:paraId="68C5B381" w14:textId="77777777" w:rsidR="00276686" w:rsidRDefault="00EC2FC2">
            <w:pPr>
              <w:rPr>
                <w:rFonts w:eastAsia="Calibri" w:cs="Arial"/>
                <w:szCs w:val="20"/>
                <w:lang w:val="en-GB" w:eastAsia="ja-JP"/>
              </w:rPr>
            </w:pPr>
            <w:r>
              <w:rPr>
                <w:rFonts w:cs="Arial"/>
                <w:szCs w:val="20"/>
                <w:lang w:val="en-GB" w:eastAsia="ja-JP"/>
              </w:rPr>
              <w:t xml:space="preserve">For a slot carrying monitoring occasions for the search space, the exact monitoring symbols within the slot are determined according to the current specs based on the existing </w:t>
            </w:r>
            <w:r>
              <w:rPr>
                <w:rFonts w:eastAsia="Calibri" w:cs="Arial"/>
                <w:i/>
                <w:iCs/>
                <w:szCs w:val="20"/>
                <w:lang w:val="en-GB" w:eastAsia="ja-JP"/>
              </w:rPr>
              <w:t>monitoringSymbolsWithinSlot</w:t>
            </w:r>
            <w:r>
              <w:rPr>
                <w:rFonts w:eastAsia="Calibri" w:cs="Arial"/>
                <w:szCs w:val="20"/>
                <w:lang w:val="en-GB" w:eastAsia="ja-JP"/>
              </w:rPr>
              <w:t xml:space="preserve"> field.</w:t>
            </w:r>
          </w:p>
          <w:p w14:paraId="03844CA2" w14:textId="77777777" w:rsidR="00276686" w:rsidRDefault="00276686">
            <w:pPr>
              <w:rPr>
                <w:szCs w:val="20"/>
                <w:lang w:val="en-GB" w:eastAsia="ja-JP"/>
              </w:rPr>
            </w:pPr>
          </w:p>
          <w:p w14:paraId="057CA47E"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2" w:name="_Toc87014497"/>
            <w:r>
              <w:rPr>
                <w:rFonts w:cs="Arial"/>
                <w:szCs w:val="20"/>
                <w:lang w:eastAsia="zh-CN"/>
              </w:rPr>
              <w:t>For multi-slot PDCCH monitoring with 480/960 kHz SCS, the network configures a search space with at least</w:t>
            </w:r>
            <w:r>
              <w:rPr>
                <w:rFonts w:eastAsiaTheme="minorEastAsia"/>
              </w:rPr>
              <w:t>:</w:t>
            </w:r>
            <w:bookmarkEnd w:id="42"/>
          </w:p>
          <w:p w14:paraId="19BF2DBF"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3" w:name="_Toc87014498"/>
            <w:r>
              <w:rPr>
                <w:rFonts w:eastAsia="Calibri" w:cs="Arial"/>
                <w:szCs w:val="20"/>
                <w:lang w:val="en-GB" w:eastAsia="ja-JP"/>
              </w:rPr>
              <w:t>periodicity in terms of X-slot groups,</w:t>
            </w:r>
            <w:bookmarkEnd w:id="43"/>
          </w:p>
          <w:p w14:paraId="564AC629"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4" w:name="_Toc87014499"/>
            <w:r>
              <w:rPr>
                <w:rFonts w:eastAsia="Calibri" w:cs="Arial"/>
                <w:szCs w:val="20"/>
                <w:lang w:val="en-GB" w:eastAsia="ja-JP"/>
              </w:rPr>
              <w:t>offset in terms of X-slot groups within the period,</w:t>
            </w:r>
            <w:bookmarkEnd w:id="44"/>
          </w:p>
          <w:p w14:paraId="0DA10191"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5" w:name="_Toc87014500"/>
            <w:r>
              <w:rPr>
                <w:rFonts w:eastAsia="Calibri" w:cs="Arial"/>
                <w:szCs w:val="20"/>
                <w:lang w:val="en-GB" w:eastAsia="ja-JP"/>
              </w:rPr>
              <w:t>duration in terms of X-slot groups within the period, and</w:t>
            </w:r>
            <w:bookmarkEnd w:id="45"/>
          </w:p>
          <w:p w14:paraId="74C5D603"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6" w:name="_Toc87014501"/>
            <w:r>
              <w:rPr>
                <w:rFonts w:eastAsia="Calibri" w:cs="Arial"/>
                <w:i/>
                <w:iCs/>
                <w:szCs w:val="20"/>
                <w:lang w:val="en-GB" w:eastAsia="ja-JP"/>
              </w:rPr>
              <w:t>monitoringSymbolsWithinSlot</w:t>
            </w:r>
            <w:r>
              <w:rPr>
                <w:lang w:val="en-GB" w:eastAsia="ja-JP"/>
              </w:rPr>
              <w:t>.</w:t>
            </w:r>
            <w:bookmarkEnd w:id="46"/>
          </w:p>
          <w:p w14:paraId="64B03616"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47" w:name="_Toc87014502"/>
            <w:r>
              <w:t xml:space="preserve">For </w:t>
            </w:r>
            <w:r>
              <w:rPr>
                <w:rFonts w:eastAsiaTheme="minorEastAsia"/>
              </w:rPr>
              <w:t xml:space="preserve">operation with 480/960 kHz SCS </w:t>
            </w:r>
            <w:r>
              <w:rPr>
                <w:lang w:val="en-GB" w:eastAsia="ja-JP"/>
              </w:rPr>
              <w:t>multi-slot PDCCH monitoring with slot group size of X, existing RRC search space configuration fields</w:t>
            </w:r>
            <w:bookmarkEnd w:id="47"/>
          </w:p>
          <w:p w14:paraId="5717D3B7"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48" w:name="_Toc87014503"/>
            <w:r>
              <w:rPr>
                <w:rFonts w:cs="Arial"/>
                <w:i/>
                <w:iCs/>
                <w:szCs w:val="20"/>
                <w:lang w:val="en-GB" w:eastAsia="ja-JP"/>
              </w:rPr>
              <w:t>monitoringSlotPeriodicityAndOffset</w:t>
            </w:r>
            <w:r>
              <w:rPr>
                <w:rFonts w:cs="Arial"/>
                <w:szCs w:val="20"/>
                <w:lang w:val="en-GB" w:eastAsia="ja-JP"/>
              </w:rPr>
              <w:t xml:space="preserve"> is re-interpreted as providing the </w:t>
            </w:r>
            <w:r>
              <w:rPr>
                <w:rFonts w:eastAsia="Calibri" w:cs="Arial"/>
                <w:szCs w:val="20"/>
                <w:lang w:val="en-GB" w:eastAsia="ja-JP"/>
              </w:rPr>
              <w:t>periodicity in terms of X-slot groups and offset in terms of X-slot groups within the period;</w:t>
            </w:r>
            <w:bookmarkEnd w:id="48"/>
            <w:r>
              <w:rPr>
                <w:rFonts w:eastAsia="Calibri" w:cs="Arial"/>
                <w:szCs w:val="20"/>
                <w:lang w:val="en-GB" w:eastAsia="ja-JP"/>
              </w:rPr>
              <w:t xml:space="preserve"> </w:t>
            </w:r>
          </w:p>
          <w:p w14:paraId="4821F8A2"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49" w:name="_Toc87014504"/>
            <w:r>
              <w:rPr>
                <w:rFonts w:eastAsia="Calibri" w:cs="Arial"/>
                <w:i/>
                <w:iCs/>
                <w:szCs w:val="20"/>
                <w:lang w:val="en-GB" w:eastAsia="ja-JP"/>
              </w:rPr>
              <w:t>duration</w:t>
            </w:r>
            <w:r>
              <w:rPr>
                <w:rFonts w:eastAsia="Calibri" w:cs="Arial"/>
                <w:szCs w:val="20"/>
                <w:lang w:val="en-GB" w:eastAsia="ja-JP"/>
              </w:rPr>
              <w:t xml:space="preserve"> is </w:t>
            </w:r>
            <w:r>
              <w:rPr>
                <w:rFonts w:cs="Arial"/>
                <w:szCs w:val="20"/>
                <w:lang w:val="en-GB" w:eastAsia="ja-JP"/>
              </w:rPr>
              <w:t xml:space="preserve">re-interpreted as providing the </w:t>
            </w:r>
            <w:r>
              <w:rPr>
                <w:rFonts w:eastAsia="Calibri" w:cs="Arial"/>
                <w:szCs w:val="20"/>
                <w:lang w:val="en-GB" w:eastAsia="ja-JP"/>
              </w:rPr>
              <w:t>duration in terms of X-slot groups within the period</w:t>
            </w:r>
            <w:r>
              <w:rPr>
                <w:lang w:val="en-GB" w:eastAsia="ja-JP"/>
              </w:rPr>
              <w:t>.</w:t>
            </w:r>
            <w:bookmarkEnd w:id="49"/>
          </w:p>
          <w:p w14:paraId="5A4C40EE"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0" w:name="_Toc87014505"/>
            <w:r>
              <w:t xml:space="preserve">For </w:t>
            </w:r>
            <w:r>
              <w:rPr>
                <w:rFonts w:eastAsiaTheme="minorEastAsia"/>
              </w:rPr>
              <w:t>operation with 480/960 kHz SCS</w:t>
            </w:r>
            <w:r>
              <w:t xml:space="preserve"> </w:t>
            </w:r>
            <w:r>
              <w:rPr>
                <w:lang w:val="en-GB" w:eastAsia="ja-JP"/>
              </w:rPr>
              <w:t xml:space="preserve">multi-slot PDCCH monitoring with slot group size of X,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0"/>
          </w:p>
          <w:bookmarkStart w:id="51" w:name="_Toc87014506"/>
          <w:p w14:paraId="3A63E1BF" w14:textId="77777777" w:rsidR="00276686" w:rsidRDefault="005E1D58">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1"/>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24D83CD2"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2" w:name="_Toc87014507"/>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2"/>
            <w:r>
              <w:rPr>
                <w:rFonts w:eastAsia="Calibri" w:cs="Arial"/>
                <w:szCs w:val="20"/>
                <w:lang w:val="en-GB" w:eastAsia="ja-JP"/>
              </w:rPr>
              <w:t xml:space="preserve"> </w:t>
            </w:r>
          </w:p>
          <w:p w14:paraId="16A2155D" w14:textId="77777777" w:rsidR="00276686" w:rsidRDefault="00EC2FC2">
            <w:pPr>
              <w:rPr>
                <w:lang w:val="en-GB" w:eastAsia="ja-JP"/>
              </w:rPr>
            </w:pPr>
            <w:r>
              <w:rPr>
                <w:lang w:val="en-GB" w:eastAsia="ja-JP"/>
              </w:rPr>
              <w:t xml:space="preserve">If RAN1 agrees on </w:t>
            </w:r>
            <w:r>
              <w:t>Y</w:t>
            </w:r>
            <w:r>
              <w:rPr>
                <w:vertAlign w:val="subscript"/>
              </w:rPr>
              <w:t>group1</w:t>
            </w:r>
            <w:r>
              <w:t xml:space="preserve"> </w:t>
            </w:r>
            <w:r>
              <w:rPr>
                <w:rFonts w:ascii="Cambria Math" w:hAnsi="Cambria Math"/>
              </w:rPr>
              <w:t xml:space="preserve">≥ </w:t>
            </w:r>
            <w:r>
              <w:t>2</w:t>
            </w:r>
            <w:r>
              <w:rPr>
                <w:lang w:val="en-GB" w:eastAsia="ja-JP"/>
              </w:rPr>
              <w:t xml:space="preserve">, a new RRC field </w:t>
            </w:r>
            <w:r>
              <w:rPr>
                <w:rFonts w:cs="Arial"/>
                <w:i/>
                <w:iCs/>
                <w:szCs w:val="20"/>
                <w:lang w:val="en-GB" w:eastAsia="ja-JP"/>
              </w:rPr>
              <w:t>extraSlotOffsetWithinSlotGroup</w:t>
            </w:r>
            <w:r>
              <w:rPr>
                <w:lang w:val="en-GB" w:eastAsia="ja-JP"/>
              </w:rPr>
              <w:t xml:space="preserve"> can be introduced to configure additional slot offset within a slot group,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1,2,…,X/2-1}</m:t>
              </m:r>
            </m:oMath>
            <w:r>
              <w:rPr>
                <w:lang w:val="en-GB" w:eastAsia="ja-JP"/>
              </w:rPr>
              <w:t>.</w:t>
            </w:r>
            <w:r>
              <w:rPr>
                <w:rFonts w:cs="Arial"/>
                <w:szCs w:val="20"/>
                <w:lang w:val="en-GB" w:eastAsia="ja-JP"/>
              </w:rPr>
              <w:t xml:space="preserve"> With this, the UE determines a PDCCH monitoring occasion for search space </w:t>
            </w:r>
            <m:oMath>
              <m:r>
                <w:rPr>
                  <w:rFonts w:ascii="Cambria Math" w:hAnsi="Cambria Math" w:cs="Arial"/>
                  <w:szCs w:val="20"/>
                  <w:lang w:val="en-GB" w:eastAsia="ja-JP"/>
                </w:rPr>
                <m:t>s</m:t>
              </m:r>
            </m:oMath>
            <w:r>
              <w:rPr>
                <w:rFonts w:cs="Arial"/>
                <w:szCs w:val="20"/>
                <w:lang w:val="en-GB" w:eastAsia="ja-JP"/>
              </w:rPr>
              <w:t xml:space="preserve"> in slot </w:t>
            </w:r>
            <m:oMath>
              <m:sSubSup>
                <m:sSubSupPr>
                  <m:ctrlPr>
                    <w:rPr>
                      <w:rFonts w:ascii="Cambria Math" w:hAnsi="Cambria Math" w:cs="Arial"/>
                      <w:szCs w:val="20"/>
                      <w:lang w:val="en-GB" w:eastAsia="ja-JP"/>
                    </w:rPr>
                  </m:ctrlPr>
                </m:sSubSupPr>
                <m:e>
                  <m:r>
                    <w:rPr>
                      <w:rFonts w:ascii="Cambria Math" w:hAnsi="Cambria Math" w:cs="Arial"/>
                      <w:szCs w:val="20"/>
                      <w:lang w:val="en-GB" w:eastAsia="ja-JP"/>
                    </w:rPr>
                    <m:t>n</m:t>
                  </m:r>
                </m:e>
                <m:sub>
                  <m:r>
                    <w:rPr>
                      <w:rFonts w:ascii="Cambria Math" w:hAnsi="Cambria Math" w:cs="Arial"/>
                      <w:szCs w:val="20"/>
                      <w:lang w:val="en-GB" w:eastAsia="ja-JP"/>
                    </w:rPr>
                    <m:t>s</m:t>
                  </m:r>
                  <m:r>
                    <m:rPr>
                      <m:sty m:val="p"/>
                    </m:rPr>
                    <w:rPr>
                      <w:rFonts w:ascii="Cambria Math" w:hAnsi="Cambria Math" w:cs="Arial"/>
                      <w:szCs w:val="20"/>
                      <w:lang w:val="en-GB" w:eastAsia="ja-JP"/>
                    </w:rPr>
                    <m:t>,</m:t>
                  </m:r>
                  <m:r>
                    <w:rPr>
                      <w:rFonts w:ascii="Cambria Math" w:hAnsi="Cambria Math" w:cs="Arial"/>
                      <w:szCs w:val="20"/>
                      <w:lang w:val="en-GB" w:eastAsia="ja-JP"/>
                    </w:rPr>
                    <m:t>f</m:t>
                  </m:r>
                </m:sub>
                <m:sup>
                  <m:r>
                    <w:rPr>
                      <w:rFonts w:ascii="Cambria Math" w:hAnsi="Cambria Math" w:cs="Arial"/>
                      <w:szCs w:val="20"/>
                      <w:lang w:val="en-GB" w:eastAsia="ja-JP"/>
                    </w:rPr>
                    <m:t>μ</m:t>
                  </m:r>
                </m:sup>
              </m:sSubSup>
            </m:oMath>
            <w:r>
              <w:rPr>
                <w:rFonts w:cs="Arial"/>
                <w:szCs w:val="20"/>
                <w:lang w:val="en-GB" w:eastAsia="ja-JP"/>
              </w:rPr>
              <w:t xml:space="preserve"> in a frame with number </w:t>
            </w:r>
            <m:oMath>
              <m:sSub>
                <m:sSubPr>
                  <m:ctrlPr>
                    <w:rPr>
                      <w:rFonts w:ascii="Cambria Math" w:hAnsi="Cambria Math" w:cs="Arial"/>
                      <w:szCs w:val="20"/>
                      <w:lang w:val="en-GB" w:eastAsia="ja-JP"/>
                    </w:rPr>
                  </m:ctrlPr>
                </m:sSubPr>
                <m:e>
                  <m:r>
                    <w:rPr>
                      <w:rFonts w:ascii="Cambria Math" w:hAnsi="Cambria Math" w:cs="Arial"/>
                      <w:szCs w:val="20"/>
                      <w:lang w:val="en-GB" w:eastAsia="ja-JP"/>
                    </w:rPr>
                    <m:t>n</m:t>
                  </m:r>
                </m:e>
                <m:sub>
                  <m:r>
                    <w:rPr>
                      <w:rFonts w:ascii="Cambria Math" w:hAnsi="Cambria Math" w:cs="Arial"/>
                      <w:szCs w:val="20"/>
                      <w:lang w:val="en-GB" w:eastAsia="ja-JP"/>
                    </w:rPr>
                    <m:t>f</m:t>
                  </m:r>
                </m:sub>
              </m:sSub>
            </m:oMath>
            <w:r>
              <w:rPr>
                <w:rFonts w:cs="Arial"/>
                <w:szCs w:val="20"/>
                <w:lang w:val="en-GB" w:eastAsia="ja-JP"/>
              </w:rPr>
              <w:t xml:space="preserve"> if</w:t>
            </w:r>
          </w:p>
          <w:p w14:paraId="631A58CA" w14:textId="77777777" w:rsidR="00276686" w:rsidRDefault="005E1D58">
            <w:pPr>
              <w:rPr>
                <w:i/>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f</m:t>
                        </m:r>
                      </m:sub>
                    </m:sSub>
                    <m:r>
                      <w:rPr>
                        <w:rFonts w:ascii="Cambria Math" w:hAnsi="Cambria Math"/>
                        <w:lang w:val="en-GB" w:eastAsia="ja-JP"/>
                      </w:rPr>
                      <m:t>⋅</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lot </m:t>
                        </m:r>
                      </m:sub>
                      <m:sup>
                        <m:r>
                          <w:rPr>
                            <w:rFonts w:ascii="Cambria Math" w:hAnsi="Cambria Math"/>
                            <w:lang w:val="en-GB" w:eastAsia="ja-JP"/>
                          </w:rPr>
                          <m:t>frame, μ</m:t>
                        </m:r>
                      </m:sup>
                    </m:sSubSup>
                    <m:r>
                      <w:rPr>
                        <w:rFonts w:ascii="Cambria Math" w:hAnsi="Cambria Math"/>
                        <w:lang w:val="en-GB" w:eastAsia="ja-JP"/>
                      </w:rPr>
                      <m:t xml:space="preserve">+ </m:t>
                    </m:r>
                    <m:sSubSup>
                      <m:sSubSupPr>
                        <m:ctrlPr>
                          <w:rPr>
                            <w:rFonts w:ascii="Cambria Math" w:hAnsi="Cambria Math"/>
                            <w:i/>
                            <w:lang w:val="en-GB" w:eastAsia="ja-JP"/>
                          </w:rPr>
                        </m:ctrlPr>
                      </m:sSubSupPr>
                      <m:e>
                        <m:r>
                          <w:rPr>
                            <w:rFonts w:ascii="Cambria Math" w:hAnsi="Cambria Math"/>
                            <w:lang w:val="en-GB" w:eastAsia="ja-JP"/>
                          </w:rPr>
                          <m:t>n</m:t>
                        </m:r>
                      </m:e>
                      <m:sub>
                        <m:r>
                          <w:rPr>
                            <w:rFonts w:ascii="Cambria Math" w:hAnsi="Cambria Math"/>
                            <w:lang w:val="en-GB" w:eastAsia="ja-JP"/>
                          </w:rPr>
                          <m:t xml:space="preserve">s,f </m:t>
                        </m:r>
                      </m:sub>
                      <m:sup>
                        <m:r>
                          <w:rPr>
                            <w:rFonts w:ascii="Cambria Math" w:hAnsi="Cambria Math"/>
                            <w:lang w:val="en-GB" w:eastAsia="ja-JP"/>
                          </w:rPr>
                          <m:t>μ</m:t>
                        </m:r>
                      </m:sup>
                    </m:sSubSup>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n</m:t>
                        </m:r>
                      </m:e>
                      <m:sub>
                        <m:r>
                          <w:rPr>
                            <w:rFonts w:ascii="Cambria Math" w:hAnsi="Cambria Math"/>
                            <w:lang w:val="en-GB" w:eastAsia="ja-JP"/>
                          </w:rPr>
                          <m:t>0,X</m:t>
                        </m:r>
                      </m:sub>
                    </m:sSub>
                    <m:r>
                      <w:rPr>
                        <w:rFonts w:ascii="Cambria Math" w:hAnsi="Cambria Math"/>
                        <w:lang w:val="en-GB" w:eastAsia="ja-JP"/>
                      </w:rPr>
                      <m:t>-</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 X</m:t>
                    </m:r>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m:t>
                        </m:r>
                      </m:sub>
                    </m:sSub>
                  </m:e>
                </m:d>
                <m:r>
                  <w:rPr>
                    <w:rFonts w:ascii="Cambria Math" w:hAnsi="Cambria Math"/>
                    <w:lang w:val="en-GB" w:eastAsia="ja-JP"/>
                  </w:rPr>
                  <m:t xml:space="preserve"> </m:t>
                </m:r>
                <m:r>
                  <m:rPr>
                    <m:sty m:val="p"/>
                  </m:rPr>
                  <w:rPr>
                    <w:rFonts w:ascii="Cambria Math" w:hAnsi="Cambria Math"/>
                    <w:lang w:val="en-GB" w:eastAsia="ja-JP"/>
                  </w:rPr>
                  <m:t>mod</m:t>
                </m:r>
                <m:r>
                  <w:rPr>
                    <w:rFonts w:ascii="Cambria Math" w:hAnsi="Cambria Math"/>
                    <w:lang w:val="en-GB" w:eastAsia="ja-JP"/>
                  </w:rPr>
                  <m:t xml:space="preserve"> X</m:t>
                </m:r>
                <m:sSub>
                  <m:sSubPr>
                    <m:ctrlPr>
                      <w:rPr>
                        <w:rFonts w:ascii="Cambria Math" w:hAnsi="Cambria Math"/>
                        <w:i/>
                        <w:lang w:val="en-GB" w:eastAsia="ja-JP"/>
                      </w:rPr>
                    </m:ctrlPr>
                  </m:sSubPr>
                  <m:e>
                    <m:r>
                      <w:rPr>
                        <w:rFonts w:ascii="Cambria Math" w:hAnsi="Cambria Math"/>
                        <w:lang w:val="en-GB" w:eastAsia="ja-JP"/>
                      </w:rPr>
                      <m:t>k</m:t>
                    </m:r>
                  </m:e>
                  <m:sub>
                    <m:r>
                      <w:rPr>
                        <w:rFonts w:ascii="Cambria Math" w:hAnsi="Cambria Math"/>
                        <w:lang w:val="en-GB" w:eastAsia="ja-JP"/>
                      </w:rPr>
                      <m:t>s</m:t>
                    </m:r>
                  </m:sub>
                </m:sSub>
                <m:r>
                  <w:rPr>
                    <w:rFonts w:ascii="Cambria Math" w:hAnsi="Cambria Math"/>
                    <w:lang w:val="en-GB" w:eastAsia="ja-JP"/>
                  </w:rPr>
                  <m:t xml:space="preserve">=Xd, </m:t>
                </m:r>
                <m:r>
                  <m:rPr>
                    <m:sty m:val="p"/>
                  </m:rPr>
                  <w:rPr>
                    <w:rFonts w:ascii="Cambria Math" w:hAnsi="Cambria Math"/>
                    <w:lang w:val="en-GB" w:eastAsia="ja-JP"/>
                  </w:rPr>
                  <m:t>for</m:t>
                </m:r>
                <m:r>
                  <w:rPr>
                    <w:rFonts w:ascii="Cambria Math" w:hAnsi="Cambria Math"/>
                    <w:lang w:val="en-GB" w:eastAsia="ja-JP"/>
                  </w:rPr>
                  <m:t xml:space="preserve"> d=0, 1,…, </m:t>
                </m:r>
                <m:sSub>
                  <m:sSubPr>
                    <m:ctrlPr>
                      <w:rPr>
                        <w:rFonts w:ascii="Cambria Math" w:hAnsi="Cambria Math"/>
                        <w:i/>
                        <w:lang w:val="en-GB" w:eastAsia="ja-JP"/>
                      </w:rPr>
                    </m:ctrlPr>
                  </m:sSubPr>
                  <m:e>
                    <m:r>
                      <w:rPr>
                        <w:rFonts w:ascii="Cambria Math" w:hAnsi="Cambria Math"/>
                        <w:lang w:val="en-GB" w:eastAsia="ja-JP"/>
                      </w:rPr>
                      <m:t>T</m:t>
                    </m:r>
                  </m:e>
                  <m:sub>
                    <m:r>
                      <w:rPr>
                        <w:rFonts w:ascii="Cambria Math" w:hAnsi="Cambria Math"/>
                        <w:lang w:val="en-GB" w:eastAsia="ja-JP"/>
                      </w:rPr>
                      <m:t>s</m:t>
                    </m:r>
                  </m:sub>
                </m:sSub>
                <m:r>
                  <w:rPr>
                    <w:rFonts w:ascii="Cambria Math" w:hAnsi="Cambria Math"/>
                    <w:lang w:val="en-GB" w:eastAsia="ja-JP"/>
                  </w:rPr>
                  <m:t>-1</m:t>
                </m:r>
                <m:r>
                  <m:rPr>
                    <m:sty m:val="p"/>
                  </m:rPr>
                  <w:rPr>
                    <w:rFonts w:ascii="Cambria Math" w:hAnsi="Cambria Math"/>
                    <w:lang w:val="en-GB" w:eastAsia="ja-JP"/>
                  </w:rPr>
                  <w:fldChar w:fldCharType="begin"/>
                </m:r>
                <m:r>
                  <m:rPr>
                    <m:sty m:val="p"/>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p"/>
                          </m:rPr>
                          <w:rPr>
                            <w:rFonts w:ascii="Cambria Math" w:hAnsi="Cambria Math"/>
                            <w:lang w:val="en-GB" w:eastAsia="ja-JP"/>
                          </w:rPr>
                          <m:t>n</m:t>
                        </m:r>
                      </m:e>
                      <m:sub>
                        <m:r>
                          <m:rPr>
                            <m:sty m:val="p"/>
                          </m:rPr>
                          <w:rPr>
                            <w:rFonts w:ascii="Cambria Math" w:hAnsi="Cambria Math"/>
                            <w:lang w:val="en-GB" w:eastAsia="ja-JP"/>
                          </w:rPr>
                          <m:t>f</m:t>
                        </m:r>
                      </m:sub>
                    </m:sSub>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lot</m:t>
                        </m:r>
                      </m:sub>
                      <m:sup>
                        <m:r>
                          <m:rPr>
                            <m:sty m:val="p"/>
                          </m:rPr>
                          <w:rPr>
                            <w:rFonts w:ascii="Cambria Math" w:hAnsi="Cambria Math"/>
                            <w:lang w:val="en-GB" w:eastAsia="ja-JP"/>
                          </w:rPr>
                          <m:t>frame,μ</m:t>
                        </m:r>
                      </m:sup>
                    </m:sSubSup>
                    <m:r>
                      <m:rPr>
                        <m:sty m:val="p"/>
                      </m:rPr>
                      <w:rPr>
                        <w:rFonts w:ascii="Cambria Math" w:hAnsi="Cambria Math"/>
                        <w:lang w:val="en-GB" w:eastAsia="ja-JP"/>
                      </w:rPr>
                      <m:t>+</m:t>
                    </m:r>
                    <m:sSubSup>
                      <m:sSubSupPr>
                        <m:ctrlPr>
                          <w:rPr>
                            <w:rFonts w:ascii="Cambria Math" w:hAnsi="Cambria Math"/>
                            <w:i/>
                            <w:lang w:val="en-GB" w:eastAsia="ja-JP"/>
                          </w:rPr>
                        </m:ctrlPr>
                      </m:sSubSupPr>
                      <m:e>
                        <m:r>
                          <m:rPr>
                            <m:sty m:val="p"/>
                          </m:rPr>
                          <w:rPr>
                            <w:rFonts w:ascii="Cambria Math" w:hAnsi="Cambria Math"/>
                            <w:lang w:val="en-GB" w:eastAsia="ja-JP"/>
                          </w:rPr>
                          <m:t>n</m:t>
                        </m:r>
                      </m:e>
                      <m:sub>
                        <m:r>
                          <m:rPr>
                            <m:sty m:val="p"/>
                          </m:rPr>
                          <w:rPr>
                            <w:rFonts w:ascii="Cambria Math" w:hAnsi="Cambria Math"/>
                            <w:lang w:val="en-GB" w:eastAsia="ja-JP"/>
                          </w:rPr>
                          <m:t>s,f</m:t>
                        </m:r>
                      </m:sub>
                      <m:sup>
                        <m:r>
                          <m:rPr>
                            <m:sty m:val="p"/>
                          </m:rPr>
                          <w:rPr>
                            <w:rFonts w:ascii="Cambria Math" w:hAnsi="Cambria Math"/>
                            <w:lang w:val="en-GB" w:eastAsia="ja-JP"/>
                          </w:rPr>
                          <m:t>μ</m:t>
                        </m:r>
                      </m:sup>
                    </m:sSubSup>
                    <m:r>
                      <m:rPr>
                        <m:sty m:val="p"/>
                      </m:rPr>
                      <w:rPr>
                        <w:rFonts w:ascii="Cambria Math" w:hAnsi="Cambria Math"/>
                        <w:lang w:val="en-GB" w:eastAsia="ja-JP"/>
                      </w:rPr>
                      <m:t>-</m:t>
                    </m:r>
                    <m:sSub>
                      <m:sSubPr>
                        <m:ctrlPr>
                          <w:rPr>
                            <w:rFonts w:ascii="Cambria Math" w:hAnsi="Cambria Math"/>
                            <w:i/>
                            <w:lang w:val="en-GB" w:eastAsia="ja-JP"/>
                          </w:rPr>
                        </m:ctrlPr>
                      </m:sSubPr>
                      <m:e>
                        <m:r>
                          <m:rPr>
                            <m:sty m:val="p"/>
                          </m:rPr>
                          <w:rPr>
                            <w:rFonts w:ascii="Cambria Math" w:hAnsi="Cambria Math"/>
                            <w:lang w:val="en-GB" w:eastAsia="ja-JP"/>
                          </w:rPr>
                          <m:t>o</m:t>
                        </m:r>
                      </m:e>
                      <m:sub>
                        <m:r>
                          <m:rPr>
                            <m:sty m:val="p"/>
                          </m:rPr>
                          <w:rPr>
                            <w:rFonts w:ascii="Cambria Math" w:hAnsi="Cambria Math"/>
                            <w:lang w:val="en-GB" w:eastAsia="ja-JP"/>
                          </w:rPr>
                          <m:t>p,s</m:t>
                        </m:r>
                      </m:sub>
                    </m:sSub>
                  </m:e>
                </m:d>
                <m:r>
                  <m:rPr>
                    <m:sty m:val="p"/>
                  </m:rPr>
                  <w:rPr>
                    <w:rFonts w:ascii="Cambria Math" w:hAnsi="Cambria Math"/>
                    <w:lang w:val="en-GB" w:eastAsia="ja-JP"/>
                  </w:rPr>
                  <m:t xml:space="preserve">mod </m:t>
                </m:r>
                <m:sSub>
                  <m:sSubPr>
                    <m:ctrlPr>
                      <w:rPr>
                        <w:rFonts w:ascii="Cambria Math" w:hAnsi="Cambria Math"/>
                        <w:i/>
                        <w:lang w:val="en-GB" w:eastAsia="ja-JP"/>
                      </w:rPr>
                    </m:ctrlPr>
                  </m:sSubPr>
                  <m:e>
                    <m:r>
                      <m:rPr>
                        <m:sty m:val="p"/>
                      </m:rPr>
                      <w:rPr>
                        <w:rFonts w:ascii="Cambria Math" w:hAnsi="Cambria Math"/>
                        <w:lang w:val="en-GB" w:eastAsia="ja-JP"/>
                      </w:rPr>
                      <m:t>k</m:t>
                    </m:r>
                  </m:e>
                  <m:sub>
                    <m:r>
                      <m:rPr>
                        <m:sty m:val="p"/>
                      </m:rPr>
                      <w:rPr>
                        <w:rFonts w:ascii="Cambria Math" w:hAnsi="Cambria Math"/>
                        <w:lang w:val="en-GB" w:eastAsia="ja-JP"/>
                      </w:rPr>
                      <m:t>p,s</m:t>
                    </m:r>
                  </m:sub>
                </m:sSub>
                <m:r>
                  <m:rPr>
                    <m:sty m:val="p"/>
                  </m:rPr>
                  <w:rPr>
                    <w:rFonts w:ascii="Cambria Math" w:hAnsi="Cambria Math"/>
                    <w:lang w:val="en-GB" w:eastAsia="ja-JP"/>
                  </w:rPr>
                  <m:t xml:space="preserve">=0 </m:t>
                </m:r>
                <m:r>
                  <m:rPr>
                    <m:sty m:val="p"/>
                  </m:rPr>
                  <w:rPr>
                    <w:rFonts w:ascii="Cambria Math" w:hAnsi="Cambria Math"/>
                    <w:lang w:val="en-GB" w:eastAsia="ja-JP"/>
                  </w:rPr>
                  <w:fldChar w:fldCharType="end"/>
                </m:r>
                <m:r>
                  <w:rPr>
                    <w:rFonts w:ascii="Cambria Math" w:hAnsi="Cambria Math"/>
                    <w:lang w:val="en-GB" w:eastAsia="ja-JP"/>
                  </w:rPr>
                  <m:t>.</m:t>
                </m:r>
              </m:oMath>
            </m:oMathPara>
          </w:p>
          <w:p w14:paraId="04CD2C95" w14:textId="77777777" w:rsidR="00276686" w:rsidRDefault="00EC2FC2">
            <w:pPr>
              <w:rPr>
                <w:lang w:val="en-GB" w:eastAsia="ja-JP"/>
              </w:rPr>
            </w:pPr>
            <w:r>
              <w:rPr>
                <w:lang w:val="en-GB" w:eastAsia="ja-JP"/>
              </w:rPr>
              <w:t>If Y</w:t>
            </w:r>
            <w:r>
              <w:rPr>
                <w:vertAlign w:val="subscript"/>
                <w:lang w:val="en-GB" w:eastAsia="ja-JP"/>
              </w:rPr>
              <w:t>group1</w:t>
            </w:r>
            <w:r>
              <w:rPr>
                <w:lang w:val="en-GB" w:eastAsia="ja-JP"/>
              </w:rPr>
              <w:t xml:space="preserve"> is always restricted to be no more than 2, the new RRC field </w:t>
            </w:r>
            <w:r>
              <w:rPr>
                <w:rFonts w:cs="Arial"/>
                <w:i/>
                <w:iCs/>
                <w:szCs w:val="20"/>
                <w:lang w:val="en-GB" w:eastAsia="ja-JP"/>
              </w:rPr>
              <w:t>extraSlotOffsetWithinSlotGroup</w:t>
            </w:r>
            <w:r>
              <w:rPr>
                <w:lang w:val="en-GB" w:eastAsia="ja-JP"/>
              </w:rPr>
              <w:t xml:space="preserve"> can be a binary value or simpler (since </w:t>
            </w:r>
            <m:oMath>
              <m:sSub>
                <m:sSubPr>
                  <m:ctrlPr>
                    <w:rPr>
                      <w:rFonts w:ascii="Cambria Math" w:hAnsi="Cambria Math"/>
                      <w:i/>
                      <w:lang w:val="en-GB" w:eastAsia="ja-JP"/>
                    </w:rPr>
                  </m:ctrlPr>
                </m:sSubPr>
                <m:e>
                  <m:r>
                    <w:rPr>
                      <w:rFonts w:ascii="Cambria Math" w:hAnsi="Cambria Math"/>
                      <w:lang w:val="en-GB" w:eastAsia="ja-JP"/>
                    </w:rPr>
                    <m:t>o</m:t>
                  </m:r>
                </m:e>
                <m:sub>
                  <m:r>
                    <w:rPr>
                      <w:rFonts w:ascii="Cambria Math" w:hAnsi="Cambria Math"/>
                      <w:lang w:val="en-GB" w:eastAsia="ja-JP"/>
                    </w:rPr>
                    <m:t>s,X</m:t>
                  </m:r>
                </m:sub>
              </m:sSub>
              <m:r>
                <w:rPr>
                  <w:rFonts w:ascii="Cambria Math" w:hAnsi="Cambria Math"/>
                  <w:lang w:val="en-GB" w:eastAsia="ja-JP"/>
                </w:rPr>
                <m:t>=0</m:t>
              </m:r>
            </m:oMath>
            <w:r>
              <w:rPr>
                <w:lang w:val="en-GB" w:eastAsia="ja-JP"/>
              </w:rPr>
              <w:t xml:space="preserve"> if </w:t>
            </w:r>
            <w:r>
              <w:rPr>
                <w:rFonts w:cs="Arial"/>
                <w:i/>
                <w:iCs/>
                <w:szCs w:val="20"/>
                <w:lang w:val="en-GB" w:eastAsia="ja-JP"/>
              </w:rPr>
              <w:t>extraSlotOffsetWithinSlotGroup</w:t>
            </w:r>
            <w:r>
              <w:rPr>
                <w:lang w:val="en-GB" w:eastAsia="ja-JP"/>
              </w:rPr>
              <w:t xml:space="preserve"> is not provided in the search space configuration).</w:t>
            </w:r>
          </w:p>
          <w:p w14:paraId="4E33F285" w14:textId="77777777" w:rsidR="00276686" w:rsidRDefault="00276686">
            <w:pPr>
              <w:rPr>
                <w:lang w:val="en-GB" w:eastAsia="ja-JP"/>
              </w:rPr>
            </w:pPr>
          </w:p>
          <w:p w14:paraId="39EBC078"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3" w:name="_Toc87014508"/>
            <w:r>
              <w:t>If Y</w:t>
            </w:r>
            <w:r>
              <w:rPr>
                <w:vertAlign w:val="subscript"/>
              </w:rPr>
              <w:t>group1</w:t>
            </w:r>
            <w:r>
              <w:t xml:space="preserve"> </w:t>
            </w:r>
            <w:r>
              <w:rPr>
                <w:rFonts w:ascii="Cambria Math" w:hAnsi="Cambria Math"/>
              </w:rPr>
              <w:t xml:space="preserve">≥ </w:t>
            </w:r>
            <w:r>
              <w:t xml:space="preserve">2, for </w:t>
            </w:r>
            <w:r>
              <w:rPr>
                <w:rFonts w:eastAsiaTheme="minorEastAsia"/>
              </w:rPr>
              <w:t>operation with 480/960 kHz SCS</w:t>
            </w:r>
            <w:r>
              <w:t xml:space="preserve"> </w:t>
            </w:r>
            <w:r>
              <w:rPr>
                <w:lang w:val="en-GB" w:eastAsia="ja-JP"/>
              </w:rPr>
              <w:t xml:space="preserve">multi-slot PDCCH monitoring with slot group size of X, if the UE is provided with a configuration of an additional slot offset within a slot group, </w:t>
            </w:r>
            <m:oMath>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oMath>
            <w:r>
              <w:rPr>
                <w:lang w:val="en-GB" w:eastAsia="ja-JP"/>
              </w:rPr>
              <w:t xml:space="preserve">, for a search space </w:t>
            </w:r>
            <m:oMath>
              <m:r>
                <m:rPr>
                  <m:sty m:val="bi"/>
                </m:rPr>
                <w:rPr>
                  <w:rFonts w:ascii="Cambria Math" w:hAnsi="Cambria Math"/>
                  <w:lang w:val="en-GB" w:eastAsia="ja-JP"/>
                </w:rPr>
                <m:t>s</m:t>
              </m:r>
            </m:oMath>
            <w:r>
              <w:rPr>
                <w:rFonts w:eastAsiaTheme="minorEastAsia"/>
                <w:lang w:val="en-GB" w:eastAsia="ja-JP"/>
              </w:rPr>
              <w:t xml:space="preserve">, </w:t>
            </w:r>
            <w:r>
              <w:rPr>
                <w:rFonts w:cs="Arial"/>
                <w:szCs w:val="20"/>
                <w:lang w:val="en-GB" w:eastAsia="ja-JP"/>
              </w:rPr>
              <w:t xml:space="preserve">the UE determines that a PDCCH monitoring occasion for search space </w:t>
            </w:r>
            <m:oMath>
              <m:r>
                <m:rPr>
                  <m:sty m:val="bi"/>
                </m:rPr>
                <w:rPr>
                  <w:rFonts w:ascii="Cambria Math" w:hAnsi="Cambria Math" w:cs="Arial"/>
                  <w:szCs w:val="20"/>
                  <w:lang w:val="en-GB" w:eastAsia="ja-JP"/>
                </w:rPr>
                <m:t>s</m:t>
              </m:r>
            </m:oMath>
            <w:r>
              <w:rPr>
                <w:rFonts w:eastAsiaTheme="minorEastAsia" w:cs="Arial"/>
                <w:szCs w:val="20"/>
                <w:lang w:val="en-GB" w:eastAsia="ja-JP"/>
              </w:rPr>
              <w:t xml:space="preserve"> in Group (1) is </w:t>
            </w:r>
            <w:r>
              <w:rPr>
                <w:rFonts w:cs="Arial"/>
                <w:szCs w:val="20"/>
                <w:lang w:val="en-GB" w:eastAsia="ja-JP"/>
              </w:rPr>
              <w:t xml:space="preserve">in slot with index </w:t>
            </w:r>
            <m:oMath>
              <m:sSubSup>
                <m:sSubSupPr>
                  <m:ctrlPr>
                    <w:rPr>
                      <w:rFonts w:ascii="Cambria Math" w:hAnsi="Cambria Math" w:cs="Arial"/>
                      <w:szCs w:val="20"/>
                      <w:lang w:val="en-GB" w:eastAsia="ja-JP"/>
                    </w:rPr>
                  </m:ctrlPr>
                </m:sSubSup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s</m:t>
                  </m:r>
                  <m:r>
                    <m:rPr>
                      <m:sty m:val="b"/>
                    </m:rPr>
                    <w:rPr>
                      <w:rFonts w:ascii="Cambria Math" w:hAnsi="Cambria Math" w:cs="Arial"/>
                      <w:szCs w:val="20"/>
                      <w:lang w:val="en-GB" w:eastAsia="ja-JP"/>
                    </w:rPr>
                    <m:t>,</m:t>
                  </m:r>
                  <m:r>
                    <m:rPr>
                      <m:sty m:val="bi"/>
                    </m:rPr>
                    <w:rPr>
                      <w:rFonts w:ascii="Cambria Math" w:hAnsi="Cambria Math" w:cs="Arial"/>
                      <w:szCs w:val="20"/>
                      <w:lang w:val="en-GB" w:eastAsia="ja-JP"/>
                    </w:rPr>
                    <m:t>f</m:t>
                  </m:r>
                </m:sub>
                <m:sup>
                  <m:r>
                    <m:rPr>
                      <m:sty m:val="bi"/>
                    </m:rPr>
                    <w:rPr>
                      <w:rFonts w:ascii="Cambria Math" w:hAnsi="Cambria Math" w:cs="Arial"/>
                      <w:szCs w:val="20"/>
                      <w:lang w:val="en-GB" w:eastAsia="ja-JP"/>
                    </w:rPr>
                    <m:t>μ</m:t>
                  </m:r>
                </m:sup>
              </m:sSubSup>
            </m:oMath>
            <w:r>
              <w:rPr>
                <w:rFonts w:cs="Arial"/>
                <w:szCs w:val="20"/>
                <w:lang w:val="en-GB" w:eastAsia="ja-JP"/>
              </w:rPr>
              <w:t xml:space="preserve"> in a frame with index </w:t>
            </w:r>
            <m:oMath>
              <m:sSub>
                <m:sSubPr>
                  <m:ctrlPr>
                    <w:rPr>
                      <w:rFonts w:ascii="Cambria Math" w:hAnsi="Cambria Math" w:cs="Arial"/>
                      <w:szCs w:val="20"/>
                      <w:lang w:val="en-GB" w:eastAsia="ja-JP"/>
                    </w:rPr>
                  </m:ctrlPr>
                </m:sSubPr>
                <m:e>
                  <m:r>
                    <m:rPr>
                      <m:sty m:val="bi"/>
                    </m:rPr>
                    <w:rPr>
                      <w:rFonts w:ascii="Cambria Math" w:hAnsi="Cambria Math" w:cs="Arial"/>
                      <w:szCs w:val="20"/>
                      <w:lang w:val="en-GB" w:eastAsia="ja-JP"/>
                    </w:rPr>
                    <m:t>n</m:t>
                  </m:r>
                </m:e>
                <m:sub>
                  <m:r>
                    <m:rPr>
                      <m:sty m:val="bi"/>
                    </m:rPr>
                    <w:rPr>
                      <w:rFonts w:ascii="Cambria Math" w:hAnsi="Cambria Math" w:cs="Arial"/>
                      <w:szCs w:val="20"/>
                      <w:lang w:val="en-GB" w:eastAsia="ja-JP"/>
                    </w:rPr>
                    <m:t>f</m:t>
                  </m:r>
                </m:sub>
              </m:sSub>
            </m:oMath>
            <w:r>
              <w:rPr>
                <w:rFonts w:cs="Arial"/>
                <w:szCs w:val="20"/>
                <w:lang w:val="en-GB" w:eastAsia="ja-JP"/>
              </w:rPr>
              <w:t xml:space="preserve"> if</w:t>
            </w:r>
            <w:bookmarkEnd w:id="53"/>
          </w:p>
          <w:bookmarkStart w:id="54" w:name="_Toc87014509"/>
          <w:p w14:paraId="24438181" w14:textId="77777777" w:rsidR="00276686" w:rsidRDefault="005E1D58">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cs="Arial"/>
                <w:i/>
                <w:iCs/>
                <w:szCs w:val="20"/>
                <w:lang w:val="en-GB" w:eastAsia="ja-JP"/>
              </w:rPr>
            </w:pPr>
            <m:oMathPara>
              <m:oMath>
                <m:d>
                  <m:dPr>
                    <m:ctrlPr>
                      <w:rPr>
                        <w:rFonts w:ascii="Cambria Math" w:hAnsi="Cambria Math"/>
                        <w:i/>
                        <w:lang w:val="en-GB" w:eastAsia="ja-JP"/>
                      </w:rPr>
                    </m:ctrlPr>
                  </m:dPr>
                  <m:e>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f</m:t>
                        </m:r>
                      </m:sub>
                    </m:sSub>
                    <m:r>
                      <m:rPr>
                        <m:sty m:val="bi"/>
                      </m:rPr>
                      <w:rPr>
                        <w:rFonts w:ascii="Cambria Math" w:hAnsi="Cambria Math"/>
                        <w:lang w:val="en-GB" w:eastAsia="ja-JP"/>
                      </w:rPr>
                      <m:t>⋅</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lot </m:t>
                        </m:r>
                      </m:sub>
                      <m:sup>
                        <m:r>
                          <m:rPr>
                            <m:sty m:val="bi"/>
                          </m:rPr>
                          <w:rPr>
                            <w:rFonts w:ascii="Cambria Math" w:hAnsi="Cambria Math"/>
                            <w:lang w:val="en-GB" w:eastAsia="ja-JP"/>
                          </w:rPr>
                          <m:t>frame, μ</m:t>
                        </m:r>
                      </m:sup>
                    </m:sSubSup>
                    <m:r>
                      <m:rPr>
                        <m:sty m:val="bi"/>
                      </m:rPr>
                      <w:rPr>
                        <w:rFonts w:ascii="Cambria Math" w:hAnsi="Cambria Math"/>
                        <w:lang w:val="en-GB" w:eastAsia="ja-JP"/>
                      </w:rPr>
                      <m:t xml:space="preserve">+ </m:t>
                    </m:r>
                    <m:sSubSup>
                      <m:sSubSupPr>
                        <m:ctrlPr>
                          <w:rPr>
                            <w:rFonts w:ascii="Cambria Math" w:hAnsi="Cambria Math"/>
                            <w:i/>
                            <w:lang w:val="en-GB" w:eastAsia="ja-JP"/>
                          </w:rPr>
                        </m:ctrlPr>
                      </m:sSubSupPr>
                      <m:e>
                        <m:r>
                          <m:rPr>
                            <m:sty m:val="bi"/>
                          </m:rPr>
                          <w:rPr>
                            <w:rFonts w:ascii="Cambria Math" w:hAnsi="Cambria Math"/>
                            <w:lang w:val="en-GB" w:eastAsia="ja-JP"/>
                          </w:rPr>
                          <m:t>n</m:t>
                        </m:r>
                      </m:e>
                      <m:sub>
                        <m:r>
                          <m:rPr>
                            <m:sty m:val="bi"/>
                          </m:rPr>
                          <w:rPr>
                            <w:rFonts w:ascii="Cambria Math" w:hAnsi="Cambria Math"/>
                            <w:lang w:val="en-GB" w:eastAsia="ja-JP"/>
                          </w:rPr>
                          <m:t xml:space="preserve">s,f </m:t>
                        </m:r>
                      </m:sub>
                      <m:sup>
                        <m:r>
                          <m:rPr>
                            <m:sty m:val="bi"/>
                          </m:rPr>
                          <w:rPr>
                            <w:rFonts w:ascii="Cambria Math" w:hAnsi="Cambria Math"/>
                            <w:lang w:val="en-GB" w:eastAsia="ja-JP"/>
                          </w:rPr>
                          <m:t>μ</m:t>
                        </m:r>
                      </m:sup>
                    </m:sSubSup>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r>
                      <m:rPr>
                        <m:sty m:val="bi"/>
                      </m:rPr>
                      <w:rPr>
                        <w:rFonts w:ascii="Cambria Math" w:hAnsi="Cambria Math"/>
                        <w:lang w:val="en-GB" w:eastAsia="ja-JP"/>
                      </w:rPr>
                      <m:t>-</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X</m:t>
                        </m:r>
                      </m:sub>
                    </m:sSub>
                    <m:r>
                      <m:rPr>
                        <m:sty m:val="bi"/>
                      </m:rPr>
                      <w:rPr>
                        <w:rFonts w:ascii="Cambria Math" w:hAnsi="Cambria Math"/>
                        <w:lang w:val="en-GB" w:eastAsia="ja-JP"/>
                      </w:rPr>
                      <m:t>- X</m:t>
                    </m:r>
                    <m:sSub>
                      <m:sSubPr>
                        <m:ctrlPr>
                          <w:rPr>
                            <w:rFonts w:ascii="Cambria Math" w:hAnsi="Cambria Math"/>
                            <w:i/>
                            <w:lang w:val="en-GB" w:eastAsia="ja-JP"/>
                          </w:rPr>
                        </m:ctrlPr>
                      </m:sSubPr>
                      <m:e>
                        <m:r>
                          <m:rPr>
                            <m:sty m:val="bi"/>
                          </m:rPr>
                          <w:rPr>
                            <w:rFonts w:ascii="Cambria Math" w:hAnsi="Cambria Math"/>
                            <w:lang w:val="en-GB" w:eastAsia="ja-JP"/>
                          </w:rPr>
                          <m:t>o</m:t>
                        </m:r>
                      </m:e>
                      <m:sub>
                        <m:r>
                          <m:rPr>
                            <m:sty m:val="bi"/>
                          </m:rPr>
                          <w:rPr>
                            <w:rFonts w:ascii="Cambria Math" w:hAnsi="Cambria Math"/>
                            <w:lang w:val="en-GB" w:eastAsia="ja-JP"/>
                          </w:rPr>
                          <m:t>s</m:t>
                        </m:r>
                      </m:sub>
                    </m:sSub>
                  </m:e>
                </m:d>
                <m:r>
                  <m:rPr>
                    <m:sty m:val="bi"/>
                  </m:rPr>
                  <w:rPr>
                    <w:rFonts w:ascii="Cambria Math" w:hAnsi="Cambria Math"/>
                    <w:lang w:val="en-GB" w:eastAsia="ja-JP"/>
                  </w:rPr>
                  <m:t xml:space="preserve"> </m:t>
                </m:r>
                <m:r>
                  <m:rPr>
                    <m:sty m:val="b"/>
                  </m:rPr>
                  <w:rPr>
                    <w:rFonts w:ascii="Cambria Math" w:hAnsi="Cambria Math"/>
                    <w:lang w:val="en-GB" w:eastAsia="ja-JP"/>
                  </w:rPr>
                  <m:t>mod</m:t>
                </m:r>
                <m:r>
                  <m:rPr>
                    <m:sty m:val="bi"/>
                  </m:rPr>
                  <w:rPr>
                    <w:rFonts w:ascii="Cambria Math" w:hAnsi="Cambria Math"/>
                    <w:lang w:val="en-GB" w:eastAsia="ja-JP"/>
                  </w:rPr>
                  <m:t xml:space="preserve"> X</m:t>
                </m:r>
                <m:sSub>
                  <m:sSubPr>
                    <m:ctrlPr>
                      <w:rPr>
                        <w:rFonts w:ascii="Cambria Math" w:hAnsi="Cambria Math"/>
                        <w:i/>
                        <w:lang w:val="en-GB" w:eastAsia="ja-JP"/>
                      </w:rPr>
                    </m:ctrlPr>
                  </m:sSubPr>
                  <m:e>
                    <m:r>
                      <m:rPr>
                        <m:sty m:val="bi"/>
                      </m:rPr>
                      <w:rPr>
                        <w:rFonts w:ascii="Cambria Math" w:hAnsi="Cambria Math"/>
                        <w:lang w:val="en-GB" w:eastAsia="ja-JP"/>
                      </w:rPr>
                      <m:t>k</m:t>
                    </m:r>
                  </m:e>
                  <m:sub>
                    <m:r>
                      <m:rPr>
                        <m:sty m:val="bi"/>
                      </m:rPr>
                      <w:rPr>
                        <w:rFonts w:ascii="Cambria Math" w:hAnsi="Cambria Math"/>
                        <w:lang w:val="en-GB" w:eastAsia="ja-JP"/>
                      </w:rPr>
                      <m:t>s</m:t>
                    </m:r>
                  </m:sub>
                </m:sSub>
                <m:r>
                  <m:rPr>
                    <m:sty m:val="bi"/>
                  </m:rPr>
                  <w:rPr>
                    <w:rFonts w:ascii="Cambria Math" w:hAnsi="Cambria Math"/>
                    <w:lang w:val="en-GB" w:eastAsia="ja-JP"/>
                  </w:rPr>
                  <m:t xml:space="preserve">=Xd, </m:t>
                </m:r>
                <m:r>
                  <m:rPr>
                    <m:sty m:val="b"/>
                  </m:rPr>
                  <w:rPr>
                    <w:rFonts w:ascii="Cambria Math" w:hAnsi="Cambria Math"/>
                    <w:lang w:val="en-GB" w:eastAsia="ja-JP"/>
                  </w:rPr>
                  <m:t>for</m:t>
                </m:r>
                <m:r>
                  <m:rPr>
                    <m:sty m:val="bi"/>
                  </m:rPr>
                  <w:rPr>
                    <w:rFonts w:ascii="Cambria Math" w:hAnsi="Cambria Math"/>
                    <w:lang w:val="en-GB" w:eastAsia="ja-JP"/>
                  </w:rPr>
                  <m:t xml:space="preserve"> d=0, 1,…, </m:t>
                </m:r>
                <m:sSub>
                  <m:sSubPr>
                    <m:ctrlPr>
                      <w:rPr>
                        <w:rFonts w:ascii="Cambria Math" w:hAnsi="Cambria Math"/>
                        <w:i/>
                        <w:lang w:val="en-GB" w:eastAsia="ja-JP"/>
                      </w:rPr>
                    </m:ctrlPr>
                  </m:sSubPr>
                  <m:e>
                    <m:r>
                      <m:rPr>
                        <m:sty m:val="bi"/>
                      </m:rPr>
                      <w:rPr>
                        <w:rFonts w:ascii="Cambria Math" w:hAnsi="Cambria Math"/>
                        <w:lang w:val="en-GB" w:eastAsia="ja-JP"/>
                      </w:rPr>
                      <m:t>T</m:t>
                    </m:r>
                  </m:e>
                  <m:sub>
                    <m:r>
                      <m:rPr>
                        <m:sty m:val="bi"/>
                      </m:rPr>
                      <w:rPr>
                        <w:rFonts w:ascii="Cambria Math" w:hAnsi="Cambria Math"/>
                        <w:lang w:val="en-GB" w:eastAsia="ja-JP"/>
                      </w:rPr>
                      <m:t>s</m:t>
                    </m:r>
                  </m:sub>
                </m:sSub>
                <m:r>
                  <m:rPr>
                    <m:sty m:val="bi"/>
                  </m:rPr>
                  <w:rPr>
                    <w:rFonts w:ascii="Cambria Math" w:hAnsi="Cambria Math"/>
                    <w:lang w:val="en-GB" w:eastAsia="ja-JP"/>
                  </w:rPr>
                  <m:t>-1,</m:t>
                </m:r>
                <w:bookmarkEnd w:id="54"/>
                <m:r>
                  <m:rPr>
                    <m:sty m:val="b"/>
                  </m:rPr>
                  <w:rPr>
                    <w:rFonts w:ascii="Cambria Math" w:hAnsi="Cambria Math"/>
                    <w:lang w:val="en-GB" w:eastAsia="ja-JP"/>
                  </w:rPr>
                  <w:fldChar w:fldCharType="begin"/>
                </m:r>
                <m:r>
                  <m:rPr>
                    <m:sty m:val="b"/>
                  </m:rPr>
                  <w:rPr>
                    <w:rFonts w:ascii="Cambria Math" w:hAnsi="Cambria Math"/>
                    <w:lang w:val="en-GB" w:eastAsia="ja-JP"/>
                  </w:rPr>
                  <m:t xml:space="preserve"> QUOTE </m:t>
                </m:r>
                <m:d>
                  <m:dPr>
                    <m:ctrlPr>
                      <w:rPr>
                        <w:rFonts w:ascii="Cambria Math" w:hAnsi="Cambria Math"/>
                        <w:i/>
                        <w:lang w:val="en-GB" w:eastAsia="ja-JP"/>
                      </w:rPr>
                    </m:ctrlPr>
                  </m:dPr>
                  <m:e>
                    <m:sSub>
                      <m:sSubPr>
                        <m:ctrlPr>
                          <w:rPr>
                            <w:rFonts w:ascii="Cambria Math" w:hAnsi="Cambria Math"/>
                            <w:i/>
                            <w:lang w:val="en-GB" w:eastAsia="ja-JP"/>
                          </w:rPr>
                        </m:ctrlPr>
                      </m:sSubPr>
                      <m:e>
                        <m:r>
                          <m:rPr>
                            <m:sty m:val="b"/>
                          </m:rPr>
                          <w:rPr>
                            <w:rFonts w:ascii="Cambria Math" w:hAnsi="Cambria Math"/>
                            <w:lang w:val="en-GB" w:eastAsia="ja-JP"/>
                          </w:rPr>
                          <m:t>n</m:t>
                        </m:r>
                      </m:e>
                      <m:sub>
                        <m:r>
                          <m:rPr>
                            <m:sty m:val="b"/>
                          </m:rPr>
                          <w:rPr>
                            <w:rFonts w:ascii="Cambria Math" w:hAnsi="Cambria Math"/>
                            <w:lang w:val="en-GB" w:eastAsia="ja-JP"/>
                          </w:rPr>
                          <m:t>f</m:t>
                        </m:r>
                      </m:sub>
                    </m:sSub>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lot</m:t>
                        </m:r>
                      </m:sub>
                      <m:sup>
                        <m:r>
                          <m:rPr>
                            <m:sty m:val="b"/>
                          </m:rPr>
                          <w:rPr>
                            <w:rFonts w:ascii="Cambria Math" w:hAnsi="Cambria Math"/>
                            <w:lang w:val="en-GB" w:eastAsia="ja-JP"/>
                          </w:rPr>
                          <m:t>frame,μ</m:t>
                        </m:r>
                      </m:sup>
                    </m:sSubSup>
                    <m:r>
                      <m:rPr>
                        <m:sty m:val="b"/>
                      </m:rPr>
                      <w:rPr>
                        <w:rFonts w:ascii="Cambria Math" w:hAnsi="Cambria Math"/>
                        <w:lang w:val="en-GB" w:eastAsia="ja-JP"/>
                      </w:rPr>
                      <m:t>+</m:t>
                    </m:r>
                    <m:sSubSup>
                      <m:sSubSupPr>
                        <m:ctrlPr>
                          <w:rPr>
                            <w:rFonts w:ascii="Cambria Math" w:hAnsi="Cambria Math"/>
                            <w:i/>
                            <w:lang w:val="en-GB" w:eastAsia="ja-JP"/>
                          </w:rPr>
                        </m:ctrlPr>
                      </m:sSubSupPr>
                      <m:e>
                        <m:r>
                          <m:rPr>
                            <m:sty m:val="b"/>
                          </m:rPr>
                          <w:rPr>
                            <w:rFonts w:ascii="Cambria Math" w:hAnsi="Cambria Math"/>
                            <w:lang w:val="en-GB" w:eastAsia="ja-JP"/>
                          </w:rPr>
                          <m:t>n</m:t>
                        </m:r>
                      </m:e>
                      <m:sub>
                        <m:r>
                          <m:rPr>
                            <m:sty m:val="b"/>
                          </m:rPr>
                          <w:rPr>
                            <w:rFonts w:ascii="Cambria Math" w:hAnsi="Cambria Math"/>
                            <w:lang w:val="en-GB" w:eastAsia="ja-JP"/>
                          </w:rPr>
                          <m:t>s,f</m:t>
                        </m:r>
                      </m:sub>
                      <m:sup>
                        <m:r>
                          <m:rPr>
                            <m:sty m:val="b"/>
                          </m:rPr>
                          <w:rPr>
                            <w:rFonts w:ascii="Cambria Math" w:hAnsi="Cambria Math"/>
                            <w:lang w:val="en-GB" w:eastAsia="ja-JP"/>
                          </w:rPr>
                          <m:t>μ</m:t>
                        </m:r>
                      </m:sup>
                    </m:sSubSup>
                    <m:r>
                      <m:rPr>
                        <m:sty m:val="b"/>
                      </m:rPr>
                      <w:rPr>
                        <w:rFonts w:ascii="Cambria Math" w:hAnsi="Cambria Math"/>
                        <w:lang w:val="en-GB" w:eastAsia="ja-JP"/>
                      </w:rPr>
                      <m:t>-</m:t>
                    </m:r>
                    <m:sSub>
                      <m:sSubPr>
                        <m:ctrlPr>
                          <w:rPr>
                            <w:rFonts w:ascii="Cambria Math" w:hAnsi="Cambria Math"/>
                            <w:i/>
                            <w:lang w:val="en-GB" w:eastAsia="ja-JP"/>
                          </w:rPr>
                        </m:ctrlPr>
                      </m:sSubPr>
                      <m:e>
                        <m:r>
                          <m:rPr>
                            <m:sty m:val="b"/>
                          </m:rPr>
                          <w:rPr>
                            <w:rFonts w:ascii="Cambria Math" w:hAnsi="Cambria Math"/>
                            <w:lang w:val="en-GB" w:eastAsia="ja-JP"/>
                          </w:rPr>
                          <m:t>o</m:t>
                        </m:r>
                      </m:e>
                      <m:sub>
                        <m:r>
                          <m:rPr>
                            <m:sty m:val="b"/>
                          </m:rPr>
                          <w:rPr>
                            <w:rFonts w:ascii="Cambria Math" w:hAnsi="Cambria Math"/>
                            <w:lang w:val="en-GB" w:eastAsia="ja-JP"/>
                          </w:rPr>
                          <m:t>p,s</m:t>
                        </m:r>
                      </m:sub>
                    </m:sSub>
                  </m:e>
                </m:d>
                <m:r>
                  <m:rPr>
                    <m:sty m:val="b"/>
                  </m:rPr>
                  <w:rPr>
                    <w:rFonts w:ascii="Cambria Math" w:hAnsi="Cambria Math"/>
                    <w:lang w:val="en-GB" w:eastAsia="ja-JP"/>
                  </w:rPr>
                  <m:t xml:space="preserve">mod </m:t>
                </m:r>
                <m:sSub>
                  <m:sSubPr>
                    <m:ctrlPr>
                      <w:rPr>
                        <w:rFonts w:ascii="Cambria Math" w:hAnsi="Cambria Math"/>
                        <w:i/>
                        <w:lang w:val="en-GB" w:eastAsia="ja-JP"/>
                      </w:rPr>
                    </m:ctrlPr>
                  </m:sSubPr>
                  <m:e>
                    <m:r>
                      <m:rPr>
                        <m:sty m:val="b"/>
                      </m:rPr>
                      <w:rPr>
                        <w:rFonts w:ascii="Cambria Math" w:hAnsi="Cambria Math"/>
                        <w:lang w:val="en-GB" w:eastAsia="ja-JP"/>
                      </w:rPr>
                      <m:t>k</m:t>
                    </m:r>
                  </m:e>
                  <m:sub>
                    <m:r>
                      <m:rPr>
                        <m:sty m:val="b"/>
                      </m:rPr>
                      <w:rPr>
                        <w:rFonts w:ascii="Cambria Math" w:hAnsi="Cambria Math"/>
                        <w:lang w:val="en-GB" w:eastAsia="ja-JP"/>
                      </w:rPr>
                      <m:t>p,s</m:t>
                    </m:r>
                  </m:sub>
                </m:sSub>
                <m:r>
                  <m:rPr>
                    <m:sty m:val="b"/>
                  </m:rPr>
                  <w:rPr>
                    <w:rFonts w:ascii="Cambria Math" w:hAnsi="Cambria Math"/>
                    <w:lang w:val="en-GB" w:eastAsia="ja-JP"/>
                  </w:rPr>
                  <m:t xml:space="preserve">=0 </m:t>
                </m:r>
                <m:r>
                  <m:rPr>
                    <m:sty m:val="b"/>
                  </m:rPr>
                  <w:rPr>
                    <w:rFonts w:ascii="Cambria Math" w:hAnsi="Cambria Math"/>
                    <w:lang w:val="en-GB" w:eastAsia="ja-JP"/>
                  </w:rPr>
                  <w:fldChar w:fldCharType="end"/>
                </m:r>
              </m:oMath>
            </m:oMathPara>
          </w:p>
          <w:p w14:paraId="4CCBF765" w14:textId="77777777" w:rsidR="00276686" w:rsidRDefault="00EC2FC2">
            <w:pPr>
              <w:pStyle w:val="Proposal"/>
              <w:numPr>
                <w:ilvl w:val="0"/>
                <w:numId w:val="0"/>
              </w:numPr>
              <w:tabs>
                <w:tab w:val="clear" w:pos="1701"/>
              </w:tabs>
              <w:overflowPunct w:val="0"/>
              <w:autoSpaceDE w:val="0"/>
              <w:autoSpaceDN w:val="0"/>
              <w:adjustRightInd w:val="0"/>
              <w:spacing w:after="0" w:line="240" w:lineRule="auto"/>
              <w:ind w:left="1350"/>
              <w:textAlignment w:val="baseline"/>
              <w:rPr>
                <w:rFonts w:eastAsiaTheme="minorEastAsia"/>
              </w:rPr>
            </w:pPr>
            <w:bookmarkStart w:id="55" w:name="_Toc87014510"/>
            <w:r>
              <w:rPr>
                <w:rFonts w:eastAsiaTheme="minorEastAsia" w:cs="Arial"/>
                <w:lang w:val="en-GB" w:eastAsia="ja-JP"/>
              </w:rPr>
              <w:t xml:space="preserve">wher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k</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o</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nd </w:t>
            </w:r>
            <m:oMath>
              <m:sSub>
                <m:sSubPr>
                  <m:ctrlPr>
                    <w:rPr>
                      <w:rFonts w:ascii="Cambria Math" w:eastAsiaTheme="minorEastAsia" w:hAnsi="Cambria Math" w:cs="Arial"/>
                      <w:i/>
                      <w:lang w:val="en-GB" w:eastAsia="ja-JP"/>
                    </w:rPr>
                  </m:ctrlPr>
                </m:sSubPr>
                <m:e>
                  <m:r>
                    <m:rPr>
                      <m:sty m:val="bi"/>
                    </m:rPr>
                    <w:rPr>
                      <w:rFonts w:ascii="Cambria Math" w:eastAsiaTheme="minorEastAsia" w:hAnsi="Cambria Math" w:cs="Arial"/>
                      <w:lang w:val="en-GB" w:eastAsia="ja-JP"/>
                    </w:rPr>
                    <m:t>T</m:t>
                  </m:r>
                </m:e>
                <m:sub>
                  <m:r>
                    <m:rPr>
                      <m:sty m:val="bi"/>
                    </m:rPr>
                    <w:rPr>
                      <w:rFonts w:ascii="Cambria Math" w:eastAsiaTheme="minorEastAsia" w:hAnsi="Cambria Math" w:cs="Arial"/>
                      <w:lang w:val="en-GB" w:eastAsia="ja-JP"/>
                    </w:rPr>
                    <m:t>s</m:t>
                  </m:r>
                </m:sub>
              </m:sSub>
            </m:oMath>
            <w:r>
              <w:rPr>
                <w:rFonts w:eastAsiaTheme="minorEastAsia" w:cs="Arial"/>
                <w:lang w:val="en-GB" w:eastAsia="ja-JP"/>
              </w:rPr>
              <w:t xml:space="preserve"> are the configured </w:t>
            </w:r>
            <w:r>
              <w:rPr>
                <w:rFonts w:eastAsia="Calibri" w:cs="Arial"/>
                <w:szCs w:val="20"/>
                <w:lang w:val="en-GB" w:eastAsia="ja-JP"/>
              </w:rPr>
              <w:t xml:space="preserve">periodicity, offset and duration of the search space </w:t>
            </w:r>
            <m:oMath>
              <m:r>
                <m:rPr>
                  <m:sty m:val="bi"/>
                </m:rPr>
                <w:rPr>
                  <w:rFonts w:ascii="Cambria Math" w:eastAsia="Calibri" w:hAnsi="Cambria Math" w:cs="Arial"/>
                  <w:szCs w:val="20"/>
                  <w:lang w:val="en-GB" w:eastAsia="ja-JP"/>
                </w:rPr>
                <m:t>s</m:t>
              </m:r>
            </m:oMath>
            <w:r>
              <w:rPr>
                <w:rFonts w:eastAsia="Calibri" w:cs="Arial"/>
                <w:szCs w:val="20"/>
                <w:lang w:val="en-GB" w:eastAsia="ja-JP"/>
              </w:rPr>
              <w:t xml:space="preserve"> in terms of X-slot groups, and </w:t>
            </w:r>
            <m:oMath>
              <m:sSub>
                <m:sSubPr>
                  <m:ctrlPr>
                    <w:rPr>
                      <w:rFonts w:ascii="Cambria Math" w:hAnsi="Cambria Math"/>
                      <w:i/>
                      <w:lang w:val="en-GB" w:eastAsia="ja-JP"/>
                    </w:rPr>
                  </m:ctrlPr>
                </m:sSubPr>
                <m:e>
                  <m:r>
                    <m:rPr>
                      <m:sty m:val="bi"/>
                    </m:rPr>
                    <w:rPr>
                      <w:rFonts w:ascii="Cambria Math" w:hAnsi="Cambria Math"/>
                      <w:lang w:val="en-GB" w:eastAsia="ja-JP"/>
                    </w:rPr>
                    <m:t>n</m:t>
                  </m:r>
                </m:e>
                <m:sub>
                  <m:r>
                    <m:rPr>
                      <m:sty m:val="bi"/>
                    </m:rPr>
                    <w:rPr>
                      <w:rFonts w:ascii="Cambria Math" w:hAnsi="Cambria Math"/>
                      <w:lang w:val="en-GB" w:eastAsia="ja-JP"/>
                    </w:rPr>
                    <m:t>0,X</m:t>
                  </m:r>
                </m:sub>
              </m:sSub>
            </m:oMath>
            <w:r>
              <w:rPr>
                <w:rFonts w:eastAsia="Calibri" w:cs="Arial"/>
                <w:lang w:val="en-GB" w:eastAsia="ja-JP"/>
              </w:rPr>
              <w:t xml:space="preserve"> is the slot group grid offset.</w:t>
            </w:r>
            <w:bookmarkEnd w:id="55"/>
          </w:p>
          <w:p w14:paraId="47DECD1C"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56" w:name="_Toc87014511"/>
            <w:r>
              <w:t>In defining a solution for Rel-17 multi-slot PDCCH monitoring, both intra- and inter-slot monitoring aspects shall be addressed jointly</w:t>
            </w:r>
            <w:r>
              <w:rPr>
                <w:rFonts w:eastAsiaTheme="minorEastAsia"/>
              </w:rPr>
              <w:t>:</w:t>
            </w:r>
            <w:bookmarkEnd w:id="56"/>
          </w:p>
          <w:p w14:paraId="496F88D5"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57" w:name="_Toc87014512"/>
            <w:r>
              <w:t>In which and in how many slot(s) of a multi-slot span shall PDCCH be monitored?</w:t>
            </w:r>
            <w:bookmarkEnd w:id="57"/>
          </w:p>
          <w:p w14:paraId="56E12F2A"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58" w:name="_Toc87014513"/>
            <w:r>
              <w:t>In which OFDM symbols of a monitored slot shall PDCCH be monitored?</w:t>
            </w:r>
            <w:bookmarkEnd w:id="58"/>
          </w:p>
          <w:p w14:paraId="17DB4BA8" w14:textId="77777777" w:rsidR="00276686" w:rsidRDefault="00EC2FC2">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 </w:t>
            </w:r>
            <w:r>
              <w:rPr>
                <w:b/>
                <w:bCs/>
                <w:u w:val="single"/>
              </w:rPr>
              <w:t>1 slot</w:t>
            </w:r>
          </w:p>
          <w:p w14:paraId="52F22700" w14:textId="77777777" w:rsidR="00276686" w:rsidRDefault="00EC2FC2">
            <w:pPr>
              <w:pStyle w:val="BodyText"/>
            </w:pPr>
            <w:r>
              <w:t xml:space="preserve">If PDCCH monitoring is restricted to one slot within each X-slot window, it becomes necessary to utilize more OFDM symbols in the slot to multiplex different UEs on CORESETs with different time locations as illustrated in </w:t>
            </w:r>
            <w:r>
              <w:fldChar w:fldCharType="begin"/>
            </w:r>
            <w:r>
              <w:instrText xml:space="preserve"> REF _Ref87014661 \h </w:instrText>
            </w:r>
            <w:r>
              <w:fldChar w:fldCharType="separate"/>
            </w:r>
            <w:r>
              <w:t>Figure 4</w:t>
            </w:r>
            <w:r>
              <w:fldChar w:fldCharType="end"/>
            </w:r>
            <w:r>
              <w:t xml:space="preserve"> below. A UE will need to be able to monitor CSS in one CORESET and USS in a different CORESET that are not necessarily contiguous in time, either. That is, intra-slot Case 2 monitoring capability  support (Rel-15 FG 3-5) will be mandatory if Y</w:t>
            </w:r>
            <w:r>
              <w:rPr>
                <w:vertAlign w:val="subscript"/>
              </w:rPr>
              <w:t>group1</w:t>
            </w:r>
            <w:r>
              <w:t xml:space="preserve"> ≤ 1 slot. This is because the UE may also need to monitor the CSS and USS in the same slot and the SS may be separated by more than three OS span allowed in intra-slot Case 1-2.</w:t>
            </w:r>
          </w:p>
          <w:p w14:paraId="2ECF02F8" w14:textId="77777777" w:rsidR="00276686" w:rsidRDefault="00276686">
            <w:pPr>
              <w:pStyle w:val="BodyText"/>
            </w:pPr>
          </w:p>
          <w:p w14:paraId="56B1A102" w14:textId="77777777" w:rsidR="00276686" w:rsidRDefault="00EC2FC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59" w:name="_Toc87014514"/>
            <w:r>
              <w:rPr>
                <w:rFonts w:cs="Arial"/>
                <w:szCs w:val="20"/>
                <w:lang w:eastAsia="zh-CN"/>
              </w:rPr>
              <w:t>For multi-slot PDCCH monitoring with 480/960 kHz SCS, it is mandatory for the UE to support intra-slot PDCCH monitoring capability Case 2 (Rel-15 FG 3-5) if Y</w:t>
            </w:r>
            <w:r>
              <w:rPr>
                <w:vertAlign w:val="subscript"/>
              </w:rPr>
              <w:t>group1</w:t>
            </w:r>
            <w:r>
              <w:rPr>
                <w:rFonts w:cs="Arial"/>
                <w:szCs w:val="20"/>
                <w:lang w:eastAsia="zh-CN"/>
              </w:rPr>
              <w:t xml:space="preserve"> </w:t>
            </w:r>
            <w:r>
              <w:rPr>
                <w:rFonts w:ascii="Cambria Math" w:hAnsi="Cambria Math"/>
              </w:rPr>
              <w:t>≤</w:t>
            </w:r>
            <w:r>
              <w:rPr>
                <w:rFonts w:cs="Arial"/>
                <w:szCs w:val="20"/>
                <w:lang w:eastAsia="zh-CN"/>
              </w:rPr>
              <w:t xml:space="preserve"> 1 slot</w:t>
            </w:r>
            <w:r>
              <w:rPr>
                <w:rFonts w:eastAsiaTheme="minorEastAsia"/>
              </w:rPr>
              <w:t>.</w:t>
            </w:r>
            <w:bookmarkEnd w:id="59"/>
          </w:p>
          <w:p w14:paraId="777ABD6A" w14:textId="77777777" w:rsidR="00276686" w:rsidRDefault="00EC2FC2">
            <w:pPr>
              <w:pStyle w:val="BodyText"/>
              <w:rPr>
                <w:b/>
                <w:bCs/>
                <w:u w:val="single"/>
              </w:rPr>
            </w:pPr>
            <w:r>
              <w:rPr>
                <w:b/>
                <w:bCs/>
                <w:u w:val="single"/>
              </w:rPr>
              <w:t>Case of Y</w:t>
            </w:r>
            <w:r>
              <w:rPr>
                <w:b/>
                <w:bCs/>
                <w:u w:val="single"/>
                <w:vertAlign w:val="subscript"/>
              </w:rPr>
              <w:t>group1</w:t>
            </w:r>
            <w:r>
              <w:rPr>
                <w:b/>
                <w:bCs/>
                <w:u w:val="single"/>
              </w:rPr>
              <w:t xml:space="preserve"> </w:t>
            </w:r>
            <w:r>
              <w:rPr>
                <w:rFonts w:ascii="Cambria Math" w:hAnsi="Cambria Math"/>
                <w:b/>
                <w:bCs/>
                <w:u w:val="single"/>
              </w:rPr>
              <w:t xml:space="preserve">&gt; </w:t>
            </w:r>
            <w:r>
              <w:rPr>
                <w:b/>
                <w:bCs/>
                <w:u w:val="single"/>
              </w:rPr>
              <w:t>1 slot</w:t>
            </w:r>
          </w:p>
          <w:p w14:paraId="3AC176BB" w14:textId="77777777" w:rsidR="00276686" w:rsidRDefault="00EC2FC2">
            <w:pPr>
              <w:pStyle w:val="BodyText"/>
            </w:pPr>
            <w:r>
              <w:t xml:space="preserve">If more than one slot within each X-slot window is available for the network to distribute the USS for different UEs across different slots, PDCCH load congestion can be avoided while accounting for the latency requirements of the UEs. This is illustrated in </w:t>
            </w:r>
            <w:r>
              <w:fldChar w:fldCharType="begin"/>
            </w:r>
            <w:r>
              <w:instrText xml:space="preserve"> REF _Ref87014675 \h </w:instrText>
            </w:r>
            <w:r>
              <w:fldChar w:fldCharType="separate"/>
            </w:r>
            <w:r>
              <w:t>Figure 5</w:t>
            </w:r>
            <w:r>
              <w:fldChar w:fldCharType="end"/>
            </w:r>
            <w:r>
              <w:t>. Furthermore, with additional PDCCH resource across multiple slots, intra-slot monitoring capability according to Rel-15 FG 3-1 can be set as the minimum requirement.</w:t>
            </w:r>
          </w:p>
          <w:p w14:paraId="2AF4BB14" w14:textId="77777777" w:rsidR="00276686" w:rsidRDefault="00276686">
            <w:pPr>
              <w:pStyle w:val="BodyText"/>
            </w:pPr>
          </w:p>
          <w:p w14:paraId="09B9AB43" w14:textId="77777777" w:rsidR="00276686" w:rsidRDefault="00EC2FC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0" w:name="_Toc87014515"/>
            <w:r>
              <w:rPr>
                <w:rFonts w:cs="Arial"/>
                <w:szCs w:val="20"/>
                <w:lang w:eastAsia="zh-CN"/>
              </w:rPr>
              <w:t xml:space="preserve">For multi-slot PDCCH monitoring with 480/960 kHz SCS, intra-slot PDCCH monitoring capability according to Rel-15 FG 3-1 can be considered as the minimum UE requirement if </w:t>
            </w:r>
            <w:r>
              <w:t>Y</w:t>
            </w:r>
            <w:r>
              <w:rPr>
                <w:vertAlign w:val="subscript"/>
              </w:rPr>
              <w:t>group1</w:t>
            </w:r>
            <w:r>
              <w:rPr>
                <w:rFonts w:cs="Arial"/>
                <w:szCs w:val="20"/>
                <w:lang w:eastAsia="zh-CN"/>
              </w:rPr>
              <w:t xml:space="preserve"> </w:t>
            </w:r>
            <w:r>
              <w:rPr>
                <w:rFonts w:ascii="Cambria Math" w:hAnsi="Cambria Math"/>
              </w:rPr>
              <w:t>&gt;</w:t>
            </w:r>
            <w:r>
              <w:rPr>
                <w:rFonts w:cs="Arial"/>
                <w:szCs w:val="20"/>
                <w:lang w:eastAsia="zh-CN"/>
              </w:rPr>
              <w:t xml:space="preserve"> 1 slot</w:t>
            </w:r>
            <w:r>
              <w:rPr>
                <w:rFonts w:eastAsiaTheme="minorEastAsia"/>
              </w:rPr>
              <w:t>.</w:t>
            </w:r>
            <w:bookmarkEnd w:id="60"/>
          </w:p>
          <w:p w14:paraId="32EBD746" w14:textId="77777777" w:rsidR="00276686" w:rsidRDefault="00276686">
            <w:pPr>
              <w:pStyle w:val="Proposal"/>
              <w:numPr>
                <w:ilvl w:val="0"/>
                <w:numId w:val="0"/>
              </w:numPr>
              <w:tabs>
                <w:tab w:val="clear" w:pos="2722"/>
              </w:tabs>
              <w:overflowPunct w:val="0"/>
              <w:autoSpaceDE w:val="0"/>
              <w:autoSpaceDN w:val="0"/>
              <w:adjustRightInd w:val="0"/>
              <w:spacing w:after="120" w:line="240" w:lineRule="auto"/>
              <w:jc w:val="both"/>
              <w:textAlignment w:val="baseline"/>
              <w:rPr>
                <w:rFonts w:eastAsiaTheme="minorEastAsia"/>
              </w:rPr>
            </w:pPr>
          </w:p>
          <w:p w14:paraId="1CAE592C" w14:textId="77777777" w:rsidR="00276686" w:rsidRDefault="00EC2FC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1" w:name="_Toc87014523"/>
            <w:r>
              <w:rPr>
                <w:rFonts w:cs="Arial"/>
                <w:szCs w:val="20"/>
                <w:lang w:eastAsia="zh-CN"/>
              </w:rPr>
              <w:t>For multi-slot PDCCH monitoring with 480/960 kHz SCS, configuration of Group (2) search spaces follows Rel-16 specs</w:t>
            </w:r>
            <w:r>
              <w:rPr>
                <w:lang w:eastAsia="ja-JP"/>
              </w:rPr>
              <w:t>.</w:t>
            </w:r>
            <w:bookmarkEnd w:id="61"/>
          </w:p>
          <w:p w14:paraId="679F9E0F" w14:textId="77777777" w:rsidR="00276686" w:rsidRDefault="00EC2FC2">
            <w:pPr>
              <w:pStyle w:val="Proposal"/>
              <w:tabs>
                <w:tab w:val="clear" w:pos="2722"/>
              </w:tabs>
              <w:overflowPunct w:val="0"/>
              <w:autoSpaceDE w:val="0"/>
              <w:autoSpaceDN w:val="0"/>
              <w:adjustRightInd w:val="0"/>
              <w:spacing w:after="120" w:line="240" w:lineRule="auto"/>
              <w:jc w:val="both"/>
              <w:textAlignment w:val="baseline"/>
              <w:rPr>
                <w:rFonts w:eastAsiaTheme="minorEastAsia"/>
              </w:rPr>
            </w:pPr>
            <w:bookmarkStart w:id="62" w:name="_Toc87014524"/>
            <w:r>
              <w:rPr>
                <w:rFonts w:cs="Arial"/>
                <w:szCs w:val="20"/>
                <w:lang w:eastAsia="zh-CN"/>
              </w:rPr>
              <w:t>For multi-slot PDCCH monitoring with 480/960 kHz SCS, monitoring occasions of Group (2) search spaces are within Y</w:t>
            </w:r>
            <w:r>
              <w:rPr>
                <w:rFonts w:cs="Arial"/>
                <w:szCs w:val="20"/>
                <w:vertAlign w:val="subscript"/>
                <w:lang w:eastAsia="zh-CN"/>
              </w:rPr>
              <w:t>group2</w:t>
            </w:r>
            <w:r>
              <w:rPr>
                <w:rFonts w:cs="Arial"/>
                <w:szCs w:val="20"/>
                <w:lang w:eastAsia="zh-CN"/>
              </w:rPr>
              <w:t xml:space="preserve"> = 2 consecutive slots within a slot group</w:t>
            </w:r>
            <w:r>
              <w:rPr>
                <w:lang w:eastAsia="ja-JP"/>
              </w:rPr>
              <w:t>.</w:t>
            </w:r>
            <w:bookmarkEnd w:id="62"/>
          </w:p>
          <w:p w14:paraId="717FA4AD" w14:textId="77777777" w:rsidR="00276686" w:rsidRDefault="00276686">
            <w:pPr>
              <w:rPr>
                <w:lang w:val="en-GB" w:eastAsia="ja-JP"/>
              </w:rPr>
            </w:pPr>
          </w:p>
          <w:p w14:paraId="48DD6B05" w14:textId="77777777" w:rsidR="00276686" w:rsidRDefault="00EC2FC2">
            <w:r>
              <w:t>In Rel-16, search space set group (SSSG) switching was introduced for handle the necessary LBT procedures for shared spectrum access in the FR-1. Many sources had discussed support of SSSG switching for 480/960 kHz SCS cells. Some sources considered the support as a natural extension of the Rel-16 functionalities and an explicit agreement of support may not be needed. All that is needed is the definition of a proper minimum switching time. Other sources considered the potential complications if different SSSGs are configured with different slot group sizes.</w:t>
            </w:r>
          </w:p>
          <w:p w14:paraId="715F877D" w14:textId="77777777" w:rsidR="00276686" w:rsidRDefault="00EC2FC2">
            <w:r>
              <w:t>Our view is that there is no need to spend valuable RAN1 time on additional changes or enhancements. Furthermore, if only X=4 for 480 kHz SCS and X=8 for 960 kHz SCS are supported, the functionality of the SSSG switching is also straightforward for 480/960 kHz SCS.</w:t>
            </w:r>
          </w:p>
          <w:p w14:paraId="78DDBD18"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63" w:name="_Toc87014533"/>
            <w:r>
              <w:t>Enhancements to Rel-16 search space set group (SSSG) switching is of low priority for Rel-17 NR operation in the above 52.6 GHz range. The Rel-16 functionality can be supported for a 480/960 kHz SCS cell</w:t>
            </w:r>
            <w:r>
              <w:rPr>
                <w:rFonts w:eastAsiaTheme="minorEastAsia"/>
              </w:rPr>
              <w:t xml:space="preserve"> without additional enhancement if RAN1 can agree on the corresponding minimum switching times</w:t>
            </w:r>
            <w:r>
              <w:rPr>
                <w:lang w:val="en-GB"/>
              </w:rPr>
              <w:t>.</w:t>
            </w:r>
            <w:bookmarkEnd w:id="63"/>
            <w:r>
              <w:rPr>
                <w:lang w:val="en-GB"/>
              </w:rPr>
              <w:t xml:space="preserve"> </w:t>
            </w:r>
          </w:p>
          <w:p w14:paraId="6DAC3721" w14:textId="77777777" w:rsidR="00276686" w:rsidRDefault="00276686"/>
          <w:p w14:paraId="02CBDF1C" w14:textId="77777777" w:rsidR="00276686" w:rsidRDefault="00276686">
            <w:pPr>
              <w:pStyle w:val="Proposal"/>
              <w:numPr>
                <w:ilvl w:val="0"/>
                <w:numId w:val="0"/>
              </w:numPr>
              <w:tabs>
                <w:tab w:val="clear" w:pos="1701"/>
              </w:tabs>
              <w:overflowPunct w:val="0"/>
              <w:autoSpaceDE w:val="0"/>
              <w:autoSpaceDN w:val="0"/>
              <w:adjustRightInd w:val="0"/>
              <w:spacing w:after="0" w:line="240" w:lineRule="auto"/>
              <w:ind w:left="1304" w:hanging="1304"/>
              <w:textAlignment w:val="baseline"/>
              <w:rPr>
                <w:rFonts w:eastAsiaTheme="minorEastAsia"/>
              </w:rPr>
            </w:pPr>
          </w:p>
        </w:tc>
      </w:tr>
    </w:tbl>
    <w:p w14:paraId="06EB11C7" w14:textId="77777777" w:rsidR="00276686" w:rsidRDefault="00276686">
      <w:pPr>
        <w:rPr>
          <w:lang w:eastAsia="zh-CN"/>
        </w:rPr>
      </w:pPr>
    </w:p>
    <w:p w14:paraId="0315C056" w14:textId="77777777" w:rsidR="00276686" w:rsidRDefault="00EC2FC2">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276686" w14:paraId="7438FD89" w14:textId="77777777">
        <w:tc>
          <w:tcPr>
            <w:tcW w:w="14583" w:type="dxa"/>
          </w:tcPr>
          <w:p w14:paraId="748049D4" w14:textId="77777777" w:rsidR="00276686" w:rsidRDefault="00EC2FC2">
            <w:pPr>
              <w:jc w:val="both"/>
              <w:rPr>
                <w:lang w:val="en-GB" w:eastAsia="zh-CN"/>
              </w:rPr>
            </w:pPr>
            <w:r>
              <w:rPr>
                <w:lang w:val="en-GB" w:eastAsia="zh-CN"/>
              </w:rPr>
              <w:t xml:space="preserve">The search space set group (SSSG) switching as defined NR-U is shown in Figure 1. The frequent PDCCH monitoring is assumed before gNB gets the channel occupation. For example, search space set with mini-slot level or slot-level PDCCH monitoring can be configured, which is the first search space set group (SSSG). The frequent PDCCH monitoring reduces the delay for gNB to start DL transmission immediately after the LBT is successful. On the other hand, after gNB starts a COT, a second SSSG is configured, which may contain infrequent PDCCH monitoring for power saving. The DL performance for the second SSSG is guaranteed by the configuration of more PDCCH candidates with same or different DCI format in each MO of the second SSSG. </w:t>
            </w:r>
          </w:p>
          <w:p w14:paraId="789D38C2" w14:textId="77777777" w:rsidR="00276686" w:rsidRDefault="00EC2FC2">
            <w:pPr>
              <w:jc w:val="center"/>
              <w:rPr>
                <w:lang w:val="en-GB" w:eastAsia="zh-CN"/>
              </w:rPr>
            </w:pPr>
            <w:r>
              <w:object w:dxaOrig="7606" w:dyaOrig="1982" w14:anchorId="5E029B4C">
                <v:shape id="_x0000_i1033" type="#_x0000_t75" style="width:380.65pt;height:99pt" o:ole="">
                  <v:imagedata r:id="rId38" o:title=""/>
                </v:shape>
                <o:OLEObject Type="Embed" ProgID="Visio.Drawing.15" ShapeID="_x0000_i1033" DrawAspect="Content" ObjectID="_1698617975" r:id="rId39"/>
              </w:object>
            </w:r>
          </w:p>
          <w:p w14:paraId="42976D3A" w14:textId="77777777" w:rsidR="00276686" w:rsidRDefault="00EC2FC2">
            <w:pPr>
              <w:jc w:val="center"/>
              <w:rPr>
                <w:b/>
                <w:bCs/>
                <w:lang w:eastAsia="zh-CN"/>
              </w:rPr>
            </w:pPr>
            <w:r>
              <w:rPr>
                <w:b/>
                <w:bCs/>
                <w:lang w:eastAsia="zh-CN"/>
              </w:rPr>
              <w:t>Figure 1: SSSG switching in NR-U</w:t>
            </w:r>
          </w:p>
          <w:p w14:paraId="46462290" w14:textId="77777777" w:rsidR="00276686" w:rsidRDefault="00EC2FC2">
            <w:pPr>
              <w:jc w:val="both"/>
              <w:rPr>
                <w:lang w:eastAsia="zh-CN"/>
              </w:rPr>
            </w:pPr>
            <w:r>
              <w:rPr>
                <w:lang w:eastAsia="zh-CN"/>
              </w:rPr>
              <w:t xml:space="preserve">Dynamic SSSG switching provides a means to balance the fast channel access right after LBT is successful and effective scheduling and power saving after the COT is obtained. The feature is useful for FR2-2 too. The configured search space configuration in the two SSSGs has different requirements on the PDCCH monitoring capability. In general, two options can be considered. In summary, </w:t>
            </w:r>
            <w:r>
              <w:rPr>
                <w:lang w:val="en-GB" w:eastAsia="zh-CN"/>
              </w:rPr>
              <w:t xml:space="preserve">UE needs to dynamically change its PDCCH monitoring capability together with SSSG switching. </w:t>
            </w:r>
          </w:p>
          <w:p w14:paraId="0BA8B5A6" w14:textId="77777777" w:rsidR="00276686" w:rsidRDefault="00EC2FC2">
            <w:pPr>
              <w:pStyle w:val="B1"/>
              <w:numPr>
                <w:ilvl w:val="0"/>
                <w:numId w:val="80"/>
              </w:numPr>
              <w:spacing w:after="120" w:line="240" w:lineRule="auto"/>
              <w:jc w:val="both"/>
              <w:rPr>
                <w:lang w:eastAsia="zh-CN"/>
              </w:rPr>
            </w:pPr>
            <w:r>
              <w:rPr>
                <w:lang w:eastAsia="zh-CN"/>
              </w:rPr>
              <w:t>Option 1: switching between per-slot PDCCH monitoring capability and multi-slot PDCCH monitoring capabilities</w:t>
            </w:r>
          </w:p>
          <w:p w14:paraId="624D51C8" w14:textId="77777777" w:rsidR="00276686" w:rsidRDefault="00EC2FC2">
            <w:pPr>
              <w:pStyle w:val="B1"/>
              <w:numPr>
                <w:ilvl w:val="0"/>
                <w:numId w:val="80"/>
              </w:numPr>
              <w:spacing w:after="120" w:line="240" w:lineRule="auto"/>
              <w:jc w:val="both"/>
              <w:rPr>
                <w:lang w:eastAsia="zh-CN"/>
              </w:rPr>
            </w:pPr>
            <w:r>
              <w:rPr>
                <w:lang w:eastAsia="zh-CN"/>
              </w:rPr>
              <w:t>Option 2: switching between two multi-slot PDCCH monitoring capabilities</w:t>
            </w:r>
          </w:p>
          <w:p w14:paraId="4B475380" w14:textId="77777777" w:rsidR="00276686" w:rsidRDefault="00EC2FC2">
            <w:pPr>
              <w:spacing w:before="240" w:after="0"/>
              <w:jc w:val="both"/>
              <w:rPr>
                <w:b/>
                <w:bCs/>
                <w:lang w:val="en-GB" w:eastAsia="zh-CN"/>
              </w:rPr>
            </w:pPr>
            <w:r>
              <w:rPr>
                <w:b/>
                <w:bCs/>
                <w:lang w:val="en-GB" w:eastAsia="zh-CN"/>
              </w:rPr>
              <w:t>Proposal 9:</w:t>
            </w:r>
          </w:p>
          <w:p w14:paraId="0A5B3A48" w14:textId="77777777" w:rsidR="00276686" w:rsidRDefault="00EC2FC2">
            <w:pPr>
              <w:pStyle w:val="B1"/>
              <w:numPr>
                <w:ilvl w:val="0"/>
                <w:numId w:val="81"/>
              </w:numPr>
              <w:spacing w:before="60" w:after="0" w:line="240" w:lineRule="auto"/>
              <w:rPr>
                <w:lang w:eastAsia="zh-CN"/>
              </w:rPr>
            </w:pPr>
            <w:r>
              <w:rPr>
                <w:lang w:eastAsia="zh-CN"/>
              </w:rPr>
              <w:t xml:space="preserve">Dynamic SSSG switching is supported for all SCSs 120, 240 and 960kHz. </w:t>
            </w:r>
          </w:p>
          <w:p w14:paraId="68D79B65" w14:textId="77777777" w:rsidR="00276686" w:rsidRDefault="00EC2FC2">
            <w:pPr>
              <w:pStyle w:val="B1"/>
              <w:numPr>
                <w:ilvl w:val="0"/>
                <w:numId w:val="81"/>
              </w:numPr>
              <w:spacing w:before="60" w:after="0" w:line="240" w:lineRule="auto"/>
              <w:rPr>
                <w:lang w:eastAsia="zh-CN"/>
              </w:rPr>
            </w:pPr>
            <w:r>
              <w:rPr>
                <w:lang w:eastAsia="zh-CN"/>
              </w:rPr>
              <w:t>The search space set configurations of the two SSSG can correspond to two different PDCCH monitoring capabilities</w:t>
            </w:r>
          </w:p>
          <w:p w14:paraId="32715738" w14:textId="77777777" w:rsidR="00276686" w:rsidRDefault="00276686">
            <w:pPr>
              <w:pStyle w:val="B1"/>
              <w:spacing w:before="60" w:after="0" w:line="240" w:lineRule="auto"/>
              <w:ind w:left="0" w:firstLine="0"/>
              <w:jc w:val="both"/>
              <w:rPr>
                <w:lang w:eastAsia="zh-CN"/>
              </w:rPr>
            </w:pPr>
          </w:p>
          <w:p w14:paraId="412BDDE7" w14:textId="77777777" w:rsidR="00276686" w:rsidRDefault="00EC2FC2">
            <w:pPr>
              <w:jc w:val="both"/>
            </w:pPr>
            <w:r>
              <w:t>In NR, a search space (SS) set could be configured for the UE to monitor PDCCH. Up to 10 SS sets can be configured for each DL BWP in a serving cell. The time domain pattern of a SS set is configured by the following RRC parameters</w:t>
            </w:r>
          </w:p>
          <w:p w14:paraId="4AECC999" w14:textId="77777777" w:rsidR="00276686" w:rsidRDefault="00EC2FC2">
            <w:pPr>
              <w:pStyle w:val="B1"/>
              <w:spacing w:after="120"/>
              <w:ind w:left="572"/>
              <w:rPr>
                <w:i/>
              </w:rPr>
            </w:pPr>
            <w:r>
              <w:t>-</w:t>
            </w:r>
            <w:r>
              <w:tab/>
              <w:t xml:space="preserve">a PDCCH monitoring periodicity of </w:t>
            </w:r>
            <m:oMath>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and a PDCCH monitoring offset of </w:t>
            </w:r>
            <m:oMath>
              <m:sSub>
                <m:sSubPr>
                  <m:ctrlPr>
                    <w:rPr>
                      <w:rFonts w:ascii="Cambria Math" w:hAnsi="Cambria Math"/>
                      <w:i/>
                    </w:rPr>
                  </m:ctrlPr>
                </m:sSubPr>
                <m:e>
                  <m:r>
                    <w:rPr>
                      <w:rFonts w:ascii="Cambria Math" w:hAnsi="Cambria Math"/>
                    </w:rPr>
                    <m:t>o</m:t>
                  </m:r>
                </m:e>
                <m:sub>
                  <m:r>
                    <w:rPr>
                      <w:rFonts w:ascii="Cambria Math" w:hAnsi="Cambria Math"/>
                    </w:rPr>
                    <m:t>s</m:t>
                  </m:r>
                </m:sub>
              </m:sSub>
            </m:oMath>
            <w:r>
              <w:t xml:space="preserve"> slots, by </w:t>
            </w:r>
            <w:r>
              <w:rPr>
                <w:i/>
              </w:rPr>
              <w:t>monitoringSlotPeriodicityAndOffset</w:t>
            </w:r>
          </w:p>
          <w:p w14:paraId="78FED4E3" w14:textId="77777777" w:rsidR="00276686" w:rsidRDefault="00EC2FC2">
            <w:pPr>
              <w:pStyle w:val="B1"/>
              <w:spacing w:after="120"/>
              <w:ind w:left="572"/>
            </w:pPr>
            <w:r>
              <w:t>-</w:t>
            </w:r>
            <w:r>
              <w:tab/>
              <w:t xml:space="preserve">a PDCCH monitoring pattern within a slot, indicating first symbol(s) of the CORESET within a slot for PDCCH monitoring, by </w:t>
            </w:r>
            <w:r>
              <w:rPr>
                <w:i/>
              </w:rPr>
              <w:t>monitoringSymbolsWithinSlot</w:t>
            </w:r>
            <w:r>
              <w:t xml:space="preserve"> </w:t>
            </w:r>
          </w:p>
          <w:p w14:paraId="6339EE4A" w14:textId="77777777" w:rsidR="00276686" w:rsidRDefault="00EC2FC2">
            <w:pPr>
              <w:pStyle w:val="B1"/>
              <w:spacing w:after="120"/>
              <w:ind w:left="572"/>
            </w:pPr>
            <w:r>
              <w:t>-</w:t>
            </w:r>
            <w:r>
              <w:tab/>
              <w:t xml:space="preserve">a duration of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s</m:t>
                  </m:r>
                </m:sub>
              </m:sSub>
            </m:oMath>
            <w:r>
              <w:t xml:space="preserve"> slots indicating a number of slots that the search space set </w:t>
            </w:r>
            <m:oMath>
              <m:r>
                <w:rPr>
                  <w:rFonts w:ascii="Cambria Math" w:hAnsi="Cambria Math"/>
                </w:rPr>
                <m:t>s</m:t>
              </m:r>
            </m:oMath>
            <w:r>
              <w:t xml:space="preserve"> exists by </w:t>
            </w:r>
            <w:r>
              <w:rPr>
                <w:i/>
              </w:rPr>
              <w:t>duration</w:t>
            </w:r>
          </w:p>
          <w:p w14:paraId="40778764" w14:textId="77777777" w:rsidR="00276686" w:rsidRDefault="00EC2FC2">
            <w:pPr>
              <w:pStyle w:val="N1"/>
              <w:spacing w:after="120"/>
              <w:ind w:left="0"/>
              <w:jc w:val="both"/>
              <w:rPr>
                <w:rFonts w:ascii="Times New Roman" w:hAnsi="Times New Roman" w:cs="Times New Roman"/>
                <w:sz w:val="20"/>
                <w:szCs w:val="20"/>
              </w:rPr>
            </w:pPr>
            <w:r>
              <w:rPr>
                <w:rFonts w:ascii="Times New Roman" w:hAnsi="Times New Roman" w:cs="Times New Roman"/>
                <w:sz w:val="20"/>
                <w:szCs w:val="20"/>
              </w:rPr>
              <w:t xml:space="preserve">Specifically, 3 cases for SS set configuration within a slot are supported by parameter </w:t>
            </w:r>
            <w:r>
              <w:rPr>
                <w:rFonts w:ascii="Times New Roman" w:hAnsi="Times New Roman" w:cs="Times New Roman"/>
                <w:i/>
                <w:sz w:val="20"/>
                <w:szCs w:val="20"/>
              </w:rPr>
              <w:t>monitoringSymbolsWithinSlot</w:t>
            </w:r>
            <w:r>
              <w:rPr>
                <w:rFonts w:ascii="Times New Roman" w:hAnsi="Times New Roman" w:cs="Times New Roman"/>
                <w:sz w:val="20"/>
                <w:szCs w:val="20"/>
              </w:rPr>
              <w:t>,</w:t>
            </w:r>
          </w:p>
          <w:p w14:paraId="4491E07E" w14:textId="77777777" w:rsidR="00276686" w:rsidRDefault="00EC2FC2">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t>Case 1: PDCCH monitoring of all SS sets monitored in a slot occurs within 3 consecutive OFDM symbols that have fixed positions in each slot</w:t>
            </w:r>
          </w:p>
          <w:p w14:paraId="2B5E2175" w14:textId="77777777" w:rsidR="00276686" w:rsidRDefault="00EC2FC2">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1: PDCCH monitoring limited to within first three OFDM symbols of a slot</w:t>
            </w:r>
          </w:p>
          <w:p w14:paraId="55365D9E" w14:textId="77777777" w:rsidR="00276686" w:rsidRDefault="00EC2FC2">
            <w:pPr>
              <w:pStyle w:val="N1"/>
              <w:numPr>
                <w:ilvl w:val="1"/>
                <w:numId w:val="82"/>
              </w:numPr>
              <w:spacing w:after="120" w:line="240" w:lineRule="auto"/>
              <w:ind w:left="1368"/>
              <w:jc w:val="both"/>
              <w:rPr>
                <w:rFonts w:ascii="Times New Roman" w:hAnsi="Times New Roman" w:cs="Times New Roman"/>
                <w:sz w:val="20"/>
                <w:szCs w:val="20"/>
              </w:rPr>
            </w:pPr>
            <w:r>
              <w:rPr>
                <w:rFonts w:ascii="Times New Roman" w:hAnsi="Times New Roman" w:cs="Times New Roman"/>
                <w:sz w:val="20"/>
                <w:szCs w:val="20"/>
              </w:rPr>
              <w:t>Case 1-2: PDCCH monitoring on any span of up to 3 consecutive OFDM symbols of a slot</w:t>
            </w:r>
          </w:p>
          <w:p w14:paraId="21B2679E" w14:textId="77777777" w:rsidR="00276686" w:rsidRDefault="00EC2FC2">
            <w:pPr>
              <w:pStyle w:val="N1"/>
              <w:numPr>
                <w:ilvl w:val="2"/>
                <w:numId w:val="82"/>
              </w:numPr>
              <w:spacing w:after="120" w:line="240" w:lineRule="auto"/>
              <w:ind w:left="2088"/>
              <w:jc w:val="both"/>
              <w:rPr>
                <w:rFonts w:ascii="Times New Roman" w:hAnsi="Times New Roman" w:cs="Times New Roman"/>
                <w:sz w:val="20"/>
                <w:szCs w:val="20"/>
              </w:rPr>
            </w:pPr>
            <w:r>
              <w:rPr>
                <w:rFonts w:ascii="Times New Roman" w:hAnsi="Times New Roman" w:cs="Times New Roman"/>
                <w:sz w:val="20"/>
                <w:szCs w:val="20"/>
              </w:rPr>
              <w:t>For a given UE, all search space configurations are within the same span of 3 consecutive OFDM symbols in the slot</w:t>
            </w:r>
          </w:p>
          <w:p w14:paraId="543DDD7B" w14:textId="77777777" w:rsidR="00276686" w:rsidRDefault="00EC2FC2">
            <w:pPr>
              <w:pStyle w:val="N1"/>
              <w:numPr>
                <w:ilvl w:val="0"/>
                <w:numId w:val="82"/>
              </w:numPr>
              <w:spacing w:after="120" w:line="240" w:lineRule="auto"/>
              <w:ind w:left="648"/>
              <w:jc w:val="both"/>
              <w:rPr>
                <w:rFonts w:ascii="Times New Roman" w:hAnsi="Times New Roman" w:cs="Times New Roman"/>
                <w:sz w:val="20"/>
                <w:szCs w:val="20"/>
              </w:rPr>
            </w:pPr>
            <w:r>
              <w:rPr>
                <w:rFonts w:ascii="Times New Roman" w:hAnsi="Times New Roman" w:cs="Times New Roman"/>
                <w:sz w:val="20"/>
                <w:szCs w:val="20"/>
              </w:rPr>
              <w:lastRenderedPageBreak/>
              <w:t>Case 2: PDCCH monitoring cases other than Case 1</w:t>
            </w:r>
          </w:p>
          <w:p w14:paraId="6466A3A7" w14:textId="77777777" w:rsidR="00276686" w:rsidRDefault="00EC2FC2">
            <w:pPr>
              <w:jc w:val="both"/>
              <w:rPr>
                <w:lang w:eastAsia="zh-CN"/>
              </w:rPr>
            </w:pPr>
            <w:r>
              <w:rPr>
                <w:lang w:eastAsia="zh-CN"/>
              </w:rPr>
              <w:t xml:space="preserve">Case 1-1 is the basic PDCCH monitoring occasion(s) in the beginning of a slot, which should be supported for high SCS. Case 2 is to configure more frequent PDCCH MOs within a slot, which is targeted to reduce scheduling latency. This is </w:t>
            </w:r>
            <w:r>
              <w:t>important</w:t>
            </w:r>
            <w:r>
              <w:rPr>
                <w:lang w:eastAsia="zh-CN"/>
              </w:rPr>
              <w:t xml:space="preserve"> especially for low SCS, e.g. 15kHz or 30kHz. On the other hand, it is not necessary for a high SCS, e.g. 480kHz or 960kHz, given that the slot length is quite short, i.e. 1/32ms or 1/64ms. In this case, there is no clear </w:t>
            </w:r>
            <w:r>
              <w:t xml:space="preserve">motivation to allow full flexibility on the positions of PDCCH MO(s) in a slot, i.e. Case 2. Therefore, restriction on PDCCH MOs in a slot can simplify UE implementation without performance degradation. Note: even when Case 2 is not supported, it is still possible that </w:t>
            </w:r>
            <w:bookmarkStart w:id="64" w:name="_Hlk86953216"/>
            <w:r>
              <w:t>Type0/0A/1/2 CSS sets can be configured in different positions, e.g., symbol 0 and/or symbol 7 in a slot, which is similar to FG 3-1</w:t>
            </w:r>
            <w:bookmarkEnd w:id="64"/>
            <w:r>
              <w:t xml:space="preserve">.  </w:t>
            </w:r>
          </w:p>
          <w:p w14:paraId="50A1340E" w14:textId="77777777" w:rsidR="00276686" w:rsidRDefault="00EC2FC2">
            <w:pPr>
              <w:spacing w:before="240" w:after="0"/>
              <w:jc w:val="both"/>
              <w:rPr>
                <w:b/>
                <w:bCs/>
              </w:rPr>
            </w:pPr>
            <w:r>
              <w:rPr>
                <w:b/>
                <w:bCs/>
                <w:lang w:val="en-GB" w:eastAsia="zh-CN"/>
              </w:rPr>
              <w:t>Proposal</w:t>
            </w:r>
            <w:r>
              <w:rPr>
                <w:b/>
                <w:bCs/>
              </w:rPr>
              <w:t xml:space="preserve"> 10: </w:t>
            </w:r>
          </w:p>
          <w:p w14:paraId="5356D6A0" w14:textId="77777777" w:rsidR="00276686" w:rsidRDefault="00EC2FC2">
            <w:pPr>
              <w:pStyle w:val="B1"/>
              <w:numPr>
                <w:ilvl w:val="0"/>
                <w:numId w:val="81"/>
              </w:numPr>
              <w:spacing w:before="60" w:after="0" w:line="240" w:lineRule="auto"/>
            </w:pPr>
            <w:r>
              <w:t xml:space="preserve">On the </w:t>
            </w:r>
            <w:r>
              <w:rPr>
                <w:lang w:eastAsia="zh-CN"/>
              </w:rPr>
              <w:t>PDCCH</w:t>
            </w:r>
            <w:r>
              <w:t xml:space="preserve"> monitoring occasion in a slot</w:t>
            </w:r>
          </w:p>
          <w:p w14:paraId="45749449" w14:textId="77777777" w:rsidR="00276686" w:rsidRDefault="00EC2FC2">
            <w:pPr>
              <w:pStyle w:val="B1"/>
              <w:numPr>
                <w:ilvl w:val="1"/>
                <w:numId w:val="81"/>
              </w:numPr>
              <w:spacing w:before="60" w:after="0" w:line="240" w:lineRule="auto"/>
              <w:rPr>
                <w:lang w:eastAsia="zh-CN"/>
              </w:rPr>
            </w:pPr>
            <w:r>
              <w:rPr>
                <w:lang w:eastAsia="zh-CN"/>
              </w:rPr>
              <w:t>Case 1-1 and Case 2 are supported for SCS 120kHz</w:t>
            </w:r>
          </w:p>
          <w:p w14:paraId="24699E65" w14:textId="77777777" w:rsidR="00276686" w:rsidRDefault="00EC2FC2">
            <w:pPr>
              <w:pStyle w:val="B1"/>
              <w:numPr>
                <w:ilvl w:val="1"/>
                <w:numId w:val="81"/>
              </w:numPr>
              <w:spacing w:before="60" w:after="0" w:line="240" w:lineRule="auto"/>
            </w:pPr>
            <w:r>
              <w:rPr>
                <w:lang w:eastAsia="zh-CN"/>
              </w:rPr>
              <w:t xml:space="preserve">For SCS 480kHz and 960kHz, only Case 1-1 is supported. </w:t>
            </w:r>
          </w:p>
          <w:p w14:paraId="02EE556C" w14:textId="77777777" w:rsidR="00276686" w:rsidRDefault="00EC2FC2">
            <w:pPr>
              <w:pStyle w:val="B1"/>
              <w:numPr>
                <w:ilvl w:val="2"/>
                <w:numId w:val="81"/>
              </w:numPr>
              <w:spacing w:before="60" w:after="0" w:line="240" w:lineRule="auto"/>
            </w:pPr>
            <w:r>
              <w:t>Type0/0A/1/2 CSS sets can be configured in different positions, e.g., symbol 0 and/or symbol 7 in a slot, which is similar to FG 3-1</w:t>
            </w:r>
          </w:p>
          <w:p w14:paraId="0C4FC3B7" w14:textId="77777777" w:rsidR="00276686" w:rsidRDefault="00276686">
            <w:pPr>
              <w:rPr>
                <w:lang w:eastAsia="zh-CN"/>
              </w:rPr>
            </w:pPr>
          </w:p>
          <w:p w14:paraId="6B13EECA" w14:textId="77777777" w:rsidR="00276686" w:rsidRDefault="00EC2FC2">
            <w:pPr>
              <w:spacing w:before="240" w:after="0"/>
              <w:jc w:val="both"/>
              <w:rPr>
                <w:b/>
                <w:bCs/>
              </w:rPr>
            </w:pPr>
            <w:r>
              <w:rPr>
                <w:b/>
                <w:bCs/>
                <w:lang w:val="en-GB" w:eastAsia="zh-CN"/>
              </w:rPr>
              <w:t>Proposal</w:t>
            </w:r>
            <w:r>
              <w:rPr>
                <w:b/>
                <w:bCs/>
              </w:rPr>
              <w:t xml:space="preserve"> 11: </w:t>
            </w:r>
            <w:r>
              <w:t>To support the adaptation of the position of the Y consecutive slots in a X-slot group</w:t>
            </w:r>
          </w:p>
          <w:p w14:paraId="76BCABC3" w14:textId="77777777" w:rsidR="00276686" w:rsidRDefault="00EC2FC2">
            <w:pPr>
              <w:pStyle w:val="B1"/>
              <w:numPr>
                <w:ilvl w:val="0"/>
                <w:numId w:val="81"/>
              </w:numPr>
              <w:spacing w:before="60" w:after="0" w:line="240" w:lineRule="auto"/>
            </w:pPr>
            <w:r>
              <w:rPr>
                <w:lang w:eastAsia="zh-CN"/>
              </w:rPr>
              <w:t>PDCCH MOs of a SS set can be configured in the X slots of a X-slot group.</w:t>
            </w:r>
          </w:p>
          <w:p w14:paraId="3F165A97" w14:textId="77777777" w:rsidR="00276686" w:rsidRDefault="00EC2FC2">
            <w:pPr>
              <w:pStyle w:val="B1"/>
              <w:numPr>
                <w:ilvl w:val="0"/>
                <w:numId w:val="81"/>
              </w:numPr>
              <w:spacing w:before="60" w:after="0" w:line="240" w:lineRule="auto"/>
              <w:jc w:val="both"/>
              <w:rPr>
                <w:lang w:eastAsia="zh-CN"/>
              </w:rPr>
            </w:pPr>
            <w:r>
              <w:rPr>
                <w:lang w:eastAsia="zh-CN"/>
              </w:rPr>
              <w:t>A UE only monitors the MOs of the SS set which is overlapped in the current Y slots of the X-slot group.</w:t>
            </w:r>
            <w:r>
              <w:t xml:space="preserve"> </w:t>
            </w:r>
          </w:p>
          <w:p w14:paraId="579E2B58" w14:textId="77777777" w:rsidR="00276686" w:rsidRDefault="00276686">
            <w:pPr>
              <w:jc w:val="both"/>
              <w:rPr>
                <w:lang w:eastAsia="zh-CN"/>
              </w:rPr>
            </w:pPr>
          </w:p>
          <w:p w14:paraId="69F1BCA9" w14:textId="77777777" w:rsidR="00276686" w:rsidRDefault="00EC2FC2">
            <w:pPr>
              <w:jc w:val="both"/>
            </w:pPr>
            <w:r>
              <w:rPr>
                <w:lang w:eastAsia="zh-CN"/>
              </w:rPr>
              <w:t xml:space="preserve">In existing NR, a SS set can be configured by </w:t>
            </w:r>
            <w:r>
              <w:t xml:space="preserve">high layer parameters </w:t>
            </w:r>
            <w:r>
              <w:rPr>
                <w:bCs/>
                <w:i/>
                <w:lang w:eastAsia="sv-SE"/>
              </w:rPr>
              <w:t>monitoringSlotPeriodicityAndOffset,</w:t>
            </w:r>
            <w:r>
              <w:rPr>
                <w:lang w:eastAsia="sv-SE"/>
              </w:rPr>
              <w:t xml:space="preserve"> </w:t>
            </w:r>
            <w:r>
              <w:rPr>
                <w:i/>
                <w:iCs/>
                <w:lang w:eastAsia="sv-SE"/>
              </w:rPr>
              <w:t xml:space="preserve">duration </w:t>
            </w:r>
            <w:r>
              <w:rPr>
                <w:lang w:eastAsia="sv-SE"/>
              </w:rPr>
              <w:t>and</w:t>
            </w:r>
            <w:r>
              <w:rPr>
                <w:i/>
                <w:iCs/>
                <w:lang w:eastAsia="sv-SE"/>
              </w:rPr>
              <w:t xml:space="preserve"> </w:t>
            </w:r>
            <w:r>
              <w:rPr>
                <w:i/>
              </w:rPr>
              <w:t>monitoringSymbolsWithinSlot</w:t>
            </w:r>
            <w:r>
              <w:t xml:space="preserve">. For SCS 480kHz/960kHz, </w:t>
            </w: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 xml:space="preserve">can be configured as multiple of X slots. As proposed in Proposal 11, </w:t>
            </w:r>
            <w:r>
              <w:rPr>
                <w:i/>
              </w:rPr>
              <w:t xml:space="preserve">monitoringSymbolsWithinSlot </w:t>
            </w:r>
            <w:r>
              <w:rPr>
                <w:iCs/>
              </w:rPr>
              <w:t xml:space="preserve">may be extended to X slots. As proposed in Proposal 2, Case 2 is not preferred. Consequently, it is not necessary to use a bitmap of 14*X bits for the pattern of MOs in X slots. A bitmap of 2*X bits can be sufficient to allow a Type0A/1/2 CSS sets to align with MO of Type0 CSS sets in symbol 0 and/or 7 in a slot. </w:t>
            </w:r>
          </w:p>
          <w:p w14:paraId="79DF9C99" w14:textId="77777777" w:rsidR="00276686" w:rsidRDefault="00EC2FC2">
            <w:pPr>
              <w:jc w:val="both"/>
              <w:rPr>
                <w:b/>
                <w:bCs/>
              </w:rPr>
            </w:pPr>
            <w:r>
              <w:rPr>
                <w:b/>
                <w:bCs/>
              </w:rPr>
              <w:t xml:space="preserve">Proposal 12: For the SS set configuration, </w:t>
            </w:r>
          </w:p>
          <w:p w14:paraId="1287876E" w14:textId="77777777" w:rsidR="00276686" w:rsidRDefault="00EC2FC2">
            <w:pPr>
              <w:pStyle w:val="B1"/>
              <w:numPr>
                <w:ilvl w:val="0"/>
                <w:numId w:val="81"/>
              </w:numPr>
              <w:spacing w:before="60" w:after="0" w:line="240" w:lineRule="auto"/>
              <w:jc w:val="both"/>
            </w:pPr>
            <w:r>
              <w:rPr>
                <w:bCs/>
                <w:i/>
                <w:lang w:eastAsia="sv-SE"/>
              </w:rPr>
              <w:t xml:space="preserve">monitoringSlotPeriodicityAndOffset </w:t>
            </w:r>
            <w:r>
              <w:rPr>
                <w:bCs/>
                <w:iCs/>
                <w:lang w:eastAsia="sv-SE"/>
              </w:rPr>
              <w:t>and</w:t>
            </w:r>
            <w:r>
              <w:rPr>
                <w:bCs/>
                <w:i/>
                <w:lang w:eastAsia="sv-SE"/>
              </w:rPr>
              <w:t xml:space="preserve"> </w:t>
            </w:r>
            <w:r>
              <w:rPr>
                <w:i/>
                <w:iCs/>
                <w:lang w:eastAsia="sv-SE"/>
              </w:rPr>
              <w:t xml:space="preserve">duration </w:t>
            </w:r>
            <w:r>
              <w:rPr>
                <w:lang w:eastAsia="sv-SE"/>
              </w:rPr>
              <w:t>can be configured as multiple of X slots.</w:t>
            </w:r>
            <w:r>
              <w:t xml:space="preserve"> </w:t>
            </w:r>
          </w:p>
          <w:p w14:paraId="74634586" w14:textId="77777777" w:rsidR="00276686" w:rsidRDefault="00EC2FC2">
            <w:pPr>
              <w:pStyle w:val="B1"/>
              <w:numPr>
                <w:ilvl w:val="0"/>
                <w:numId w:val="81"/>
              </w:numPr>
              <w:spacing w:before="60" w:after="0" w:line="240" w:lineRule="auto"/>
              <w:jc w:val="both"/>
            </w:pPr>
            <w:r>
              <w:rPr>
                <w:i/>
              </w:rPr>
              <w:t xml:space="preserve">monitoringSymbolsWithinSlot </w:t>
            </w:r>
            <w:r>
              <w:rPr>
                <w:iCs/>
              </w:rPr>
              <w:t xml:space="preserve">can be extended to X slots. </w:t>
            </w:r>
            <w:r>
              <w:rPr>
                <w:rFonts w:hint="eastAsia"/>
                <w:iCs/>
                <w:lang w:eastAsia="zh-CN"/>
              </w:rPr>
              <w:t>A</w:t>
            </w:r>
            <w:r>
              <w:rPr>
                <w:iCs/>
              </w:rPr>
              <w:t xml:space="preserve"> bitmap of 2*X bits is sufficient.</w:t>
            </w:r>
          </w:p>
          <w:p w14:paraId="1F6F1939" w14:textId="77777777" w:rsidR="00276686" w:rsidRDefault="00EC2FC2">
            <w:pPr>
              <w:pStyle w:val="B1"/>
              <w:spacing w:before="60" w:after="0" w:line="240" w:lineRule="auto"/>
              <w:ind w:left="0" w:firstLine="0"/>
              <w:jc w:val="both"/>
              <w:rPr>
                <w:lang w:eastAsia="zh-CN"/>
              </w:rPr>
            </w:pPr>
            <w:r>
              <w:rPr>
                <w:lang w:eastAsia="zh-CN"/>
              </w:rPr>
              <w:t xml:space="preserve"> </w:t>
            </w:r>
          </w:p>
          <w:p w14:paraId="042756C9" w14:textId="77777777" w:rsidR="00276686" w:rsidRDefault="00276686">
            <w:pPr>
              <w:pStyle w:val="B1"/>
              <w:spacing w:before="60" w:after="0" w:line="240" w:lineRule="auto"/>
              <w:ind w:left="0" w:firstLine="0"/>
              <w:rPr>
                <w:b/>
                <w:bCs/>
              </w:rPr>
            </w:pPr>
          </w:p>
        </w:tc>
      </w:tr>
    </w:tbl>
    <w:p w14:paraId="49636A87" w14:textId="77777777" w:rsidR="00276686" w:rsidRDefault="00276686">
      <w:pPr>
        <w:rPr>
          <w:lang w:eastAsia="zh-CN"/>
        </w:rPr>
      </w:pPr>
    </w:p>
    <w:p w14:paraId="05FA9D54" w14:textId="77777777" w:rsidR="00276686" w:rsidRDefault="00EC2FC2">
      <w:pPr>
        <w:pStyle w:val="Heading3"/>
        <w:jc w:val="both"/>
        <w:rPr>
          <w:lang w:val="en-GB" w:eastAsia="zh-CN"/>
        </w:rPr>
      </w:pPr>
      <w:r>
        <w:rPr>
          <w:lang w:val="en-GB" w:eastAsia="zh-CN"/>
        </w:rPr>
        <w:lastRenderedPageBreak/>
        <w:t>R1-2111563 (Xiaomi)</w:t>
      </w:r>
    </w:p>
    <w:tbl>
      <w:tblPr>
        <w:tblStyle w:val="TableGrid"/>
        <w:tblW w:w="14583" w:type="dxa"/>
        <w:tblLayout w:type="fixed"/>
        <w:tblLook w:val="04A0" w:firstRow="1" w:lastRow="0" w:firstColumn="1" w:lastColumn="0" w:noHBand="0" w:noVBand="1"/>
      </w:tblPr>
      <w:tblGrid>
        <w:gridCol w:w="14583"/>
      </w:tblGrid>
      <w:tr w:rsidR="00276686" w14:paraId="482346FC" w14:textId="77777777">
        <w:tc>
          <w:tcPr>
            <w:tcW w:w="14583" w:type="dxa"/>
          </w:tcPr>
          <w:p w14:paraId="7A7262A6" w14:textId="77777777" w:rsidR="00276686" w:rsidRDefault="00EC2FC2">
            <w:pPr>
              <w:jc w:val="both"/>
              <w:rPr>
                <w:b/>
                <w:i/>
                <w:lang w:eastAsia="zh-CN"/>
              </w:rPr>
            </w:pPr>
            <w:r>
              <w:rPr>
                <w:b/>
                <w:i/>
                <w:lang w:eastAsia="zh-CN"/>
              </w:rPr>
              <w:t>Summary 1: To make sure Group (1) SS and Group (2) SS fall into the same Y slots within a X slot group, gNB has to guarantee,</w:t>
            </w:r>
          </w:p>
          <w:p w14:paraId="113F70EB" w14:textId="77777777" w:rsidR="00276686" w:rsidRDefault="00EC2FC2">
            <w:pPr>
              <w:numPr>
                <w:ilvl w:val="0"/>
                <w:numId w:val="83"/>
              </w:numPr>
              <w:overflowPunct w:val="0"/>
              <w:snapToGrid/>
              <w:spacing w:line="240" w:lineRule="auto"/>
              <w:jc w:val="both"/>
              <w:textAlignment w:val="baseline"/>
              <w:rPr>
                <w:b/>
                <w:i/>
                <w:lang w:eastAsia="zh-CN"/>
              </w:rPr>
            </w:pPr>
            <w:r>
              <w:rPr>
                <w:b/>
                <w:i/>
                <w:lang w:eastAsia="zh-CN"/>
              </w:rPr>
              <w:t>The periodicity of Group (1) SS should be integer factor or multiple of the periodicity of Group (2) SS, and</w:t>
            </w:r>
          </w:p>
          <w:p w14:paraId="49DBAF87" w14:textId="77777777" w:rsidR="00276686" w:rsidRDefault="00EC2FC2">
            <w:pPr>
              <w:numPr>
                <w:ilvl w:val="0"/>
                <w:numId w:val="83"/>
              </w:numPr>
              <w:overflowPunct w:val="0"/>
              <w:snapToGrid/>
              <w:spacing w:line="240" w:lineRule="auto"/>
              <w:jc w:val="both"/>
              <w:textAlignment w:val="baseline"/>
              <w:rPr>
                <w:b/>
                <w:i/>
                <w:lang w:eastAsia="zh-CN"/>
              </w:rPr>
            </w:pPr>
            <w:r>
              <w:rPr>
                <w:b/>
                <w:i/>
                <w:lang w:eastAsia="zh-CN"/>
              </w:rPr>
              <w:t xml:space="preserve">X should be equal to the minimum SS periodicity </w:t>
            </w:r>
            <w:r>
              <w:rPr>
                <w:rFonts w:hint="eastAsia"/>
                <w:b/>
                <w:i/>
                <w:lang w:eastAsia="zh-CN"/>
              </w:rPr>
              <w:t>of</w:t>
            </w:r>
            <w:r>
              <w:rPr>
                <w:b/>
                <w:i/>
                <w:lang w:eastAsia="zh-CN"/>
              </w:rPr>
              <w:t xml:space="preserve"> Group (1) SS and Group (2) SS, otherwise, a floating Y is needed</w:t>
            </w:r>
          </w:p>
          <w:p w14:paraId="0BE9A4D0" w14:textId="77777777" w:rsidR="00276686" w:rsidRDefault="00276686">
            <w:pPr>
              <w:jc w:val="both"/>
              <w:rPr>
                <w:b/>
                <w:i/>
                <w:lang w:eastAsia="zh-CN"/>
              </w:rPr>
            </w:pPr>
          </w:p>
          <w:p w14:paraId="1D648014" w14:textId="77777777" w:rsidR="00276686" w:rsidRDefault="00EC2FC2">
            <w:pPr>
              <w:pStyle w:val="BodyText"/>
              <w:rPr>
                <w:rFonts w:cs="Calibri"/>
                <w:iCs/>
                <w:lang w:val="en-GB" w:eastAsia="zh-CN"/>
              </w:rPr>
            </w:pPr>
            <w:r>
              <w:rPr>
                <w:rFonts w:cs="Calibri"/>
                <w:iCs/>
                <w:lang w:val="en-GB" w:eastAsia="zh-CN"/>
              </w:rPr>
              <w:t xml:space="preserve">Search space </w:t>
            </w:r>
            <w:r>
              <w:t>set group switching</w:t>
            </w:r>
            <w:r>
              <w:rPr>
                <w:rFonts w:cs="Calibri"/>
                <w:iCs/>
                <w:lang w:val="en-GB" w:eastAsia="zh-CN"/>
              </w:rPr>
              <w:t xml:space="preserve"> is introduced in R16 NR-U for power saving propose and 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is defined for SCS 15-60kHz</w:t>
            </w:r>
            <w:r>
              <w:rPr>
                <w:rFonts w:hint="eastAsia"/>
                <w:lang w:eastAsia="zh-CN"/>
              </w:rPr>
              <w:t>.</w:t>
            </w:r>
            <w:r>
              <w:rPr>
                <w:lang w:eastAsia="zh-CN"/>
              </w:rPr>
              <w:t xml:space="preserve"> To facilitate unlicensed band operation for </w:t>
            </w:r>
            <w:r>
              <w:rPr>
                <w:rFonts w:cs="Calibri"/>
                <w:iCs/>
                <w:lang w:eastAsia="zh-CN"/>
              </w:rPr>
              <w:t>NR 52.6-71GH</w:t>
            </w:r>
            <w:r>
              <w:rPr>
                <w:rFonts w:cs="Calibri" w:hint="eastAsia"/>
                <w:iCs/>
                <w:lang w:eastAsia="zh-CN"/>
              </w:rPr>
              <w:t>z</w:t>
            </w:r>
            <w:r>
              <w:rPr>
                <w:rFonts w:cs="Calibri"/>
                <w:iCs/>
                <w:lang w:eastAsia="zh-CN"/>
              </w:rPr>
              <w:t xml:space="preserve">, </w:t>
            </w:r>
            <w:r>
              <w:rPr>
                <w:rFonts w:cs="Calibri"/>
                <w:iCs/>
                <w:lang w:val="en-GB" w:eastAsia="zh-CN"/>
              </w:rPr>
              <w:t xml:space="preserve">group switching time </w:t>
            </w:r>
            <w:r>
              <w:t xml:space="preserv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t xml:space="preserve">  should also be defined </w:t>
            </w:r>
            <w:r>
              <w:rPr>
                <w:rFonts w:cs="Calibri"/>
                <w:iCs/>
                <w:lang w:eastAsia="zh-CN"/>
              </w:rPr>
              <w:t>for 120</w:t>
            </w:r>
            <w:r>
              <w:rPr>
                <w:rFonts w:cs="Calibri" w:hint="eastAsia"/>
                <w:iCs/>
                <w:lang w:eastAsia="zh-CN"/>
              </w:rPr>
              <w:t>/</w:t>
            </w:r>
            <w:r>
              <w:rPr>
                <w:rFonts w:cs="Calibri"/>
                <w:iCs/>
                <w:lang w:eastAsia="zh-CN"/>
              </w:rPr>
              <w:t>480/960kHz</w:t>
            </w:r>
            <w:r>
              <w:rPr>
                <w:rFonts w:cs="Calibri"/>
                <w:iCs/>
                <w:lang w:val="en-GB" w:eastAsia="zh-CN"/>
              </w:rPr>
              <w:t xml:space="preserve"> </w:t>
            </w:r>
          </w:p>
          <w:p w14:paraId="339241CE" w14:textId="77777777" w:rsidR="00276686" w:rsidRDefault="00EC2FC2">
            <w:pPr>
              <w:jc w:val="both"/>
              <w:rPr>
                <w:b/>
                <w:i/>
                <w:lang w:eastAsia="zh-CN"/>
              </w:rPr>
            </w:pPr>
            <w:r>
              <w:rPr>
                <w:b/>
                <w:i/>
                <w:lang w:eastAsia="zh-CN"/>
              </w:rPr>
              <w:t xml:space="preserve">Proposal 6: Search space set group switching time </w:t>
            </w:r>
            <m:oMath>
              <m:sSub>
                <m:sSubPr>
                  <m:ctrlPr>
                    <w:rPr>
                      <w:rFonts w:ascii="Cambria Math" w:hAnsi="Cambria Math"/>
                      <w:i/>
                    </w:rPr>
                  </m:ctrlPr>
                </m:sSubPr>
                <m:e>
                  <m:r>
                    <w:rPr>
                      <w:rFonts w:ascii="Cambria Math" w:hAnsi="Cambria Math"/>
                    </w:rPr>
                    <m:t>P</m:t>
                  </m:r>
                </m:e>
                <m:sub>
                  <m:r>
                    <w:rPr>
                      <w:rFonts w:ascii="Cambria Math" w:hAnsi="Cambria Math"/>
                    </w:rPr>
                    <m:t>switch</m:t>
                  </m:r>
                </m:sub>
              </m:sSub>
            </m:oMath>
            <w:r>
              <w:rPr>
                <w:position w:val="-5"/>
              </w:rPr>
              <w:t xml:space="preserve"> </w:t>
            </w:r>
            <w:r>
              <w:rPr>
                <w:b/>
                <w:i/>
                <w:lang w:eastAsia="zh-CN"/>
              </w:rPr>
              <w:t>should be defined for 120/480/960kHz.</w:t>
            </w:r>
          </w:p>
          <w:p w14:paraId="0CF33AB4" w14:textId="77777777" w:rsidR="00276686" w:rsidRDefault="00EC2FC2">
            <w:pPr>
              <w:pStyle w:val="BodyText"/>
              <w:rPr>
                <w:rFonts w:cs="Calibri"/>
                <w:iCs/>
                <w:lang w:val="en-GB" w:eastAsia="zh-CN"/>
              </w:rPr>
            </w:pPr>
            <w:r>
              <w:rPr>
                <w:rFonts w:cs="Calibri"/>
                <w:iCs/>
                <w:lang w:val="en-GB" w:eastAsia="zh-CN"/>
              </w:rPr>
              <w:t xml:space="preserve">The maximum search space periodicity in current spec is 2560 slots, and with SCS increased to 960kHz, </w:t>
            </w:r>
            <w:r>
              <w:rPr>
                <w:rFonts w:cs="Calibri" w:hint="eastAsia"/>
                <w:iCs/>
                <w:lang w:val="en-GB" w:eastAsia="zh-CN"/>
              </w:rPr>
              <w:t>the</w:t>
            </w:r>
            <w:r>
              <w:rPr>
                <w:rFonts w:cs="Calibri"/>
                <w:iCs/>
                <w:lang w:val="en-GB" w:eastAsia="zh-CN"/>
              </w:rPr>
              <w:t xml:space="preserve"> absolute time of the maximum search space periodicity will be decreased by 8 time</w:t>
            </w:r>
            <w:r>
              <w:rPr>
                <w:rFonts w:cs="Calibri" w:hint="eastAsia"/>
                <w:iCs/>
                <w:lang w:val="en-GB" w:eastAsia="zh-CN"/>
              </w:rPr>
              <w:t>s</w:t>
            </w:r>
            <w:r>
              <w:rPr>
                <w:rFonts w:cs="Calibri"/>
                <w:iCs/>
                <w:lang w:val="en-GB" w:eastAsia="zh-CN"/>
              </w:rPr>
              <w:t>. So new periodicity parameters may need to be introduced for the new SCSs, as well as the search space offset/duration parameters.</w:t>
            </w:r>
          </w:p>
          <w:p w14:paraId="6A1FCE13" w14:textId="77777777" w:rsidR="00276686" w:rsidRDefault="00EC2FC2">
            <w:pPr>
              <w:jc w:val="both"/>
              <w:rPr>
                <w:b/>
                <w:i/>
                <w:lang w:eastAsia="zh-CN"/>
              </w:rPr>
            </w:pPr>
            <w:r>
              <w:rPr>
                <w:b/>
                <w:i/>
                <w:lang w:eastAsia="zh-CN"/>
              </w:rPr>
              <w:t>Proposal 7:</w:t>
            </w:r>
            <w:r>
              <w:t xml:space="preserve"> </w:t>
            </w:r>
            <w:r>
              <w:rPr>
                <w:b/>
                <w:i/>
                <w:lang w:eastAsia="zh-CN"/>
              </w:rPr>
              <w:t>New search space periodicity parameters, as well as the search space offset/duration parameters, may need to be introduced for the new SCSs.</w:t>
            </w:r>
          </w:p>
          <w:p w14:paraId="6131A211" w14:textId="77777777" w:rsidR="00276686" w:rsidRDefault="00276686">
            <w:pPr>
              <w:jc w:val="both"/>
              <w:rPr>
                <w:b/>
                <w:i/>
                <w:lang w:eastAsia="zh-CN"/>
              </w:rPr>
            </w:pPr>
          </w:p>
        </w:tc>
      </w:tr>
    </w:tbl>
    <w:p w14:paraId="0C66FF1A" w14:textId="77777777" w:rsidR="00276686" w:rsidRDefault="00276686">
      <w:pPr>
        <w:rPr>
          <w:lang w:eastAsia="zh-CN"/>
        </w:rPr>
      </w:pPr>
    </w:p>
    <w:p w14:paraId="66553BD8" w14:textId="77777777" w:rsidR="00276686" w:rsidRDefault="00EC2FC2">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276686" w14:paraId="401AA7CF" w14:textId="77777777">
        <w:tc>
          <w:tcPr>
            <w:tcW w:w="14583" w:type="dxa"/>
          </w:tcPr>
          <w:p w14:paraId="6EE5BE88" w14:textId="77777777" w:rsidR="00276686" w:rsidRDefault="00EC2FC2">
            <w:pPr>
              <w:jc w:val="both"/>
              <w:rPr>
                <w:bCs/>
                <w:lang w:eastAsia="ja-JP"/>
              </w:rPr>
            </w:pPr>
            <w:r>
              <w:rPr>
                <w:bCs/>
                <w:lang w:eastAsia="ja-JP"/>
              </w:rPr>
              <w:t xml:space="preserve">In our view, if new DCI format can be agreed to be supported for high SCS values such as 480kHz and 960kHz, then PDCCH monitoring can be further reduced by restricting the need for UE to monitor other DCI formats for scheduling DL/UL such as DCI format 0_1 and format 1_1. If such restriction is supported, then the number of blind detections for a UE can be significantly reduced or at least not expected to increase from the current UE capabilities. </w:t>
            </w:r>
          </w:p>
          <w:p w14:paraId="7ECB6B47" w14:textId="77777777" w:rsidR="00276686" w:rsidRDefault="00EC2FC2">
            <w:pPr>
              <w:jc w:val="both"/>
              <w:rPr>
                <w:b/>
                <w:i/>
                <w:iCs/>
              </w:rPr>
            </w:pPr>
            <w:r>
              <w:rPr>
                <w:b/>
                <w:i/>
                <w:iCs/>
                <w:lang w:eastAsia="ja-JP"/>
              </w:rPr>
              <w:t xml:space="preserve">Proposal 3: </w:t>
            </w:r>
            <w:r>
              <w:rPr>
                <w:b/>
                <w:i/>
                <w:iCs/>
              </w:rPr>
              <w:t>For supporting NR between 52.6 GHz and 71 GHz with high subcarrier spacing values including 480kHz and 960kHz, if a new DCI is agreed to schedule multiple PDSCH/PUSCH, then restrictions on monitoring of other DCI formats (such as DCI format 0_1/1_1) should be supported i.e., search space set configuration with restricted combination of DCI formats should be supported to not increase the number of blind decodes</w:t>
            </w:r>
          </w:p>
          <w:p w14:paraId="5CDF7701" w14:textId="77777777" w:rsidR="00276686" w:rsidRDefault="00EC2FC2">
            <w:pPr>
              <w:jc w:val="both"/>
              <w:rPr>
                <w:bCs/>
                <w:lang w:eastAsia="ja-JP"/>
              </w:rPr>
            </w:pPr>
            <w:r>
              <w:rPr>
                <w:bCs/>
                <w:lang w:eastAsia="ja-JP"/>
              </w:rPr>
              <w:t>Furthermore, with high SCS values, the absolute duration of the slot is greatly reduced and moreover, when single DCI can schedule multi-PDSCH/PUSCH over multiple slots, it might be beneficial to consider longer duration than 3 symbols for CORESETs. Multiple benefits can be associated with longer duration:</w:t>
            </w:r>
          </w:p>
          <w:p w14:paraId="03E55714" w14:textId="77777777" w:rsidR="00276686" w:rsidRDefault="00EC2FC2">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tter support for higher aggregation levels for better reliability</w:t>
            </w:r>
          </w:p>
          <w:p w14:paraId="104A5B75" w14:textId="77777777" w:rsidR="00276686" w:rsidRDefault="00EC2FC2">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resources available for CORESET, but with same or even reduced duration in absolute time</w:t>
            </w:r>
          </w:p>
          <w:p w14:paraId="0FA34C08" w14:textId="77777777" w:rsidR="00276686" w:rsidRDefault="00EC2FC2">
            <w:pPr>
              <w:pStyle w:val="ListParagraph"/>
              <w:numPr>
                <w:ilvl w:val="0"/>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More symbols available to allow TDM multiplexing between DM-RS and control information</w:t>
            </w:r>
          </w:p>
          <w:p w14:paraId="06A88F0C" w14:textId="77777777" w:rsidR="00276686" w:rsidRDefault="00EC2FC2">
            <w:pPr>
              <w:pStyle w:val="ListParagraph"/>
              <w:numPr>
                <w:ilvl w:val="1"/>
                <w:numId w:val="84"/>
              </w:numPr>
              <w:overflowPunct w:val="0"/>
              <w:autoSpaceDE w:val="0"/>
              <w:autoSpaceDN w:val="0"/>
              <w:adjustRightInd w:val="0"/>
              <w:snapToGrid/>
              <w:spacing w:after="180" w:line="240" w:lineRule="auto"/>
              <w:contextualSpacing/>
              <w:jc w:val="both"/>
              <w:textAlignment w:val="baseline"/>
              <w:rPr>
                <w:bCs/>
                <w:lang w:eastAsia="ja-JP"/>
              </w:rPr>
            </w:pPr>
            <w:r>
              <w:rPr>
                <w:bCs/>
                <w:lang w:eastAsia="ja-JP"/>
              </w:rPr>
              <w:t>Benefit of a DM-RS symbol with continuous frequency resources will account for better channel estimation with higher SCS values.</w:t>
            </w:r>
          </w:p>
          <w:p w14:paraId="0B84856C" w14:textId="77777777" w:rsidR="00276686" w:rsidRDefault="00EC2FC2">
            <w:pPr>
              <w:jc w:val="both"/>
              <w:rPr>
                <w:bCs/>
                <w:lang w:eastAsia="ja-JP"/>
              </w:rPr>
            </w:pPr>
            <w:r>
              <w:rPr>
                <w:bCs/>
                <w:lang w:eastAsia="ja-JP"/>
              </w:rPr>
              <w:t xml:space="preserve">In fact, for very high SCS value such as 960kHz, even an entire slot for PDCCH can be considered to allow for only single PDCCH monitoring occasion within a </w:t>
            </w:r>
            <w:r>
              <w:rPr>
                <w:bCs/>
                <w:lang w:eastAsia="ja-JP"/>
              </w:rPr>
              <w:lastRenderedPageBreak/>
              <w:t>slot.</w:t>
            </w:r>
          </w:p>
          <w:p w14:paraId="75FF2D57" w14:textId="77777777" w:rsidR="00276686" w:rsidRDefault="00EC2FC2">
            <w:pPr>
              <w:spacing w:after="0"/>
              <w:jc w:val="both"/>
              <w:rPr>
                <w:b/>
                <w:i/>
                <w:iCs/>
              </w:rPr>
            </w:pPr>
            <w:r>
              <w:rPr>
                <w:b/>
                <w:i/>
                <w:iCs/>
                <w:lang w:eastAsia="ja-JP"/>
              </w:rPr>
              <w:t xml:space="preserve">Proposal 4: </w:t>
            </w:r>
            <w:r>
              <w:rPr>
                <w:b/>
                <w:i/>
                <w:iCs/>
              </w:rPr>
              <w:t>For supporting NR between 52.6 GHz and 71 GHz with high subcarrier spacing values including 480kHz and 960kHz, CORESET duration longer than 3 symbols should be supported:</w:t>
            </w:r>
          </w:p>
          <w:p w14:paraId="597B49C8" w14:textId="77777777" w:rsidR="00276686" w:rsidRDefault="00EC2FC2">
            <w:pPr>
              <w:pStyle w:val="ListParagraph"/>
              <w:numPr>
                <w:ilvl w:val="0"/>
                <w:numId w:val="85"/>
              </w:numPr>
              <w:overflowPunct w:val="0"/>
              <w:autoSpaceDE w:val="0"/>
              <w:autoSpaceDN w:val="0"/>
              <w:adjustRightInd w:val="0"/>
              <w:snapToGrid/>
              <w:spacing w:after="180" w:line="240" w:lineRule="auto"/>
              <w:contextualSpacing/>
              <w:jc w:val="both"/>
              <w:textAlignment w:val="baseline"/>
              <w:rPr>
                <w:b/>
                <w:i/>
                <w:iCs/>
              </w:rPr>
            </w:pPr>
            <w:r>
              <w:rPr>
                <w:b/>
                <w:i/>
                <w:iCs/>
              </w:rPr>
              <w:t>FFS: Maximum duration up to 14 symbols in a slot</w:t>
            </w:r>
          </w:p>
          <w:p w14:paraId="69CA5C23" w14:textId="77777777" w:rsidR="00276686" w:rsidRDefault="00EC2FC2">
            <w:pPr>
              <w:jc w:val="both"/>
              <w:rPr>
                <w:b/>
                <w:i/>
                <w:iCs/>
              </w:rPr>
            </w:pPr>
            <w:r>
              <w:rPr>
                <w:b/>
                <w:i/>
                <w:iCs/>
                <w:lang w:eastAsia="ja-JP"/>
              </w:rPr>
              <w:t xml:space="preserve">Proposal 5: </w:t>
            </w:r>
            <w:r>
              <w:rPr>
                <w:b/>
                <w:i/>
                <w:iCs/>
              </w:rPr>
              <w:t>For supporting NR between 52.6 GHz and 71 GHz with high subcarrier spacing values including 480kHz and 960kHz, CORESET structure with only TDM between the DM-RS symbols and control information should be supported</w:t>
            </w:r>
          </w:p>
          <w:p w14:paraId="133DACCB" w14:textId="77777777" w:rsidR="00276686" w:rsidRDefault="00276686">
            <w:pPr>
              <w:jc w:val="both"/>
              <w:rPr>
                <w:b/>
                <w:i/>
                <w:iCs/>
              </w:rPr>
            </w:pPr>
          </w:p>
        </w:tc>
      </w:tr>
    </w:tbl>
    <w:p w14:paraId="59A495A7" w14:textId="77777777" w:rsidR="00276686" w:rsidRDefault="00276686">
      <w:pPr>
        <w:rPr>
          <w:lang w:eastAsia="zh-CN"/>
        </w:rPr>
      </w:pPr>
    </w:p>
    <w:p w14:paraId="1A0DFF43" w14:textId="77777777" w:rsidR="00276686" w:rsidRDefault="00EC2FC2">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276686" w14:paraId="6D9A0916" w14:textId="77777777">
        <w:tc>
          <w:tcPr>
            <w:tcW w:w="14583" w:type="dxa"/>
          </w:tcPr>
          <w:p w14:paraId="26066DC8" w14:textId="77777777" w:rsidR="00276686" w:rsidRDefault="00EC2FC2">
            <w:pPr>
              <w:rPr>
                <w:lang w:eastAsia="zh-CN"/>
              </w:rPr>
            </w:pPr>
            <w:r>
              <w:rPr>
                <w:rFonts w:hint="eastAsia"/>
                <w:lang w:eastAsia="zh-CN"/>
              </w:rPr>
              <w:t xml:space="preserve">In NR, the PDCCH monitoring occasion can be configured by RRC parameter </w:t>
            </w:r>
            <w:r>
              <w:rPr>
                <w:lang w:eastAsia="zh-CN"/>
              </w:rPr>
              <w:t>“</w:t>
            </w:r>
            <w:r>
              <w:rPr>
                <w:rFonts w:hint="eastAsia"/>
                <w:i/>
                <w:iCs/>
                <w:lang w:eastAsia="zh-CN"/>
              </w:rPr>
              <w:t>SearchSpace</w:t>
            </w:r>
            <w:r>
              <w:rPr>
                <w:lang w:eastAsia="zh-CN"/>
              </w:rPr>
              <w:t>”</w:t>
            </w:r>
            <w:r>
              <w:rPr>
                <w:rFonts w:hint="eastAsia"/>
                <w:lang w:eastAsia="zh-CN"/>
              </w:rPr>
              <w:t xml:space="preserve">, which is listed below. </w:t>
            </w:r>
          </w:p>
          <w:p w14:paraId="5FAE4D39" w14:textId="77777777" w:rsidR="00276686" w:rsidRDefault="00EC2FC2">
            <w:pPr>
              <w:pStyle w:val="PL"/>
              <w:spacing w:after="120"/>
            </w:pPr>
            <w:r>
              <w:t xml:space="preserve">SearchSpace ::=                         </w:t>
            </w:r>
            <w:r>
              <w:rPr>
                <w:color w:val="993366"/>
              </w:rPr>
              <w:t>SEQUENCE</w:t>
            </w:r>
            <w:r>
              <w:t xml:space="preserve"> {</w:t>
            </w:r>
          </w:p>
          <w:p w14:paraId="3CD56D0F" w14:textId="77777777" w:rsidR="00276686" w:rsidRDefault="00EC2FC2">
            <w:pPr>
              <w:pStyle w:val="PL"/>
              <w:spacing w:after="120"/>
            </w:pPr>
            <w:r>
              <w:t xml:space="preserve">    searchSpaceId                           SearchSpaceId,</w:t>
            </w:r>
          </w:p>
          <w:p w14:paraId="62C59AC2" w14:textId="77777777" w:rsidR="00276686" w:rsidRDefault="00EC2FC2">
            <w:pPr>
              <w:pStyle w:val="PL"/>
              <w:spacing w:after="120"/>
              <w:rPr>
                <w:color w:val="808080"/>
              </w:rPr>
            </w:pPr>
            <w:r>
              <w:t xml:space="preserve">    controlResourceSetId                    ControlResourceSetId             </w:t>
            </w:r>
            <w:r>
              <w:rPr>
                <w:color w:val="993366"/>
              </w:rPr>
              <w:t>OPTIONAL</w:t>
            </w:r>
            <w:r>
              <w:t xml:space="preserve">,   </w:t>
            </w:r>
            <w:r>
              <w:rPr>
                <w:color w:val="808080"/>
              </w:rPr>
              <w:t>-- Cond SetupOnly</w:t>
            </w:r>
          </w:p>
          <w:p w14:paraId="51CEFB2A" w14:textId="77777777" w:rsidR="00276686" w:rsidRDefault="00EC2FC2">
            <w:pPr>
              <w:pStyle w:val="PL"/>
              <w:spacing w:after="120"/>
              <w:rPr>
                <w:lang w:val="sv-SE"/>
              </w:rPr>
            </w:pPr>
            <w:r>
              <w:t xml:space="preserve">    </w:t>
            </w:r>
            <w:r>
              <w:rPr>
                <w:lang w:val="sv-SE"/>
              </w:rPr>
              <w:t xml:space="preserve">monitoringSlotPeriodicityAndOffset      </w:t>
            </w:r>
            <w:r>
              <w:rPr>
                <w:color w:val="993366"/>
                <w:lang w:val="sv-SE"/>
              </w:rPr>
              <w:t>CHOICE</w:t>
            </w:r>
            <w:r>
              <w:rPr>
                <w:lang w:val="sv-SE"/>
              </w:rPr>
              <w:t xml:space="preserve"> {</w:t>
            </w:r>
          </w:p>
          <w:p w14:paraId="0C864950" w14:textId="77777777" w:rsidR="00276686" w:rsidRDefault="00EC2FC2">
            <w:pPr>
              <w:pStyle w:val="PL"/>
              <w:spacing w:after="120"/>
              <w:rPr>
                <w:lang w:val="sv-SE"/>
              </w:rPr>
            </w:pPr>
            <w:r>
              <w:rPr>
                <w:lang w:val="sv-SE"/>
              </w:rPr>
              <w:t xml:space="preserve">        sl1                                     </w:t>
            </w:r>
            <w:r>
              <w:rPr>
                <w:color w:val="993366"/>
                <w:lang w:val="sv-SE"/>
              </w:rPr>
              <w:t>NULL</w:t>
            </w:r>
            <w:r>
              <w:rPr>
                <w:lang w:val="sv-SE"/>
              </w:rPr>
              <w:t>,</w:t>
            </w:r>
          </w:p>
          <w:p w14:paraId="16B72761" w14:textId="77777777" w:rsidR="00276686" w:rsidRDefault="00EC2FC2">
            <w:pPr>
              <w:pStyle w:val="PL"/>
              <w:spacing w:after="120"/>
              <w:rPr>
                <w:lang w:val="sv-SE"/>
              </w:rPr>
            </w:pPr>
            <w:r>
              <w:rPr>
                <w:lang w:val="sv-SE"/>
              </w:rPr>
              <w:t xml:space="preserve">        sl2                                     </w:t>
            </w:r>
            <w:r>
              <w:rPr>
                <w:color w:val="993366"/>
                <w:lang w:val="sv-SE"/>
              </w:rPr>
              <w:t>INTEGER</w:t>
            </w:r>
            <w:r>
              <w:rPr>
                <w:lang w:val="sv-SE"/>
              </w:rPr>
              <w:t xml:space="preserve"> (0..1),</w:t>
            </w:r>
          </w:p>
          <w:p w14:paraId="0B6E7940" w14:textId="77777777" w:rsidR="00276686" w:rsidRDefault="00EC2FC2">
            <w:pPr>
              <w:pStyle w:val="PL"/>
              <w:spacing w:after="120"/>
              <w:rPr>
                <w:lang w:val="nl-NL"/>
              </w:rPr>
            </w:pPr>
            <w:r>
              <w:rPr>
                <w:lang w:val="sv-SE"/>
              </w:rPr>
              <w:t xml:space="preserve">        </w:t>
            </w:r>
            <w:r>
              <w:rPr>
                <w:lang w:val="nl-NL"/>
              </w:rPr>
              <w:t xml:space="preserve">sl4                                     </w:t>
            </w:r>
            <w:r>
              <w:rPr>
                <w:color w:val="993366"/>
                <w:lang w:val="nl-NL"/>
              </w:rPr>
              <w:t>INTEGER</w:t>
            </w:r>
            <w:r>
              <w:rPr>
                <w:lang w:val="nl-NL"/>
              </w:rPr>
              <w:t xml:space="preserve"> (0..3),</w:t>
            </w:r>
          </w:p>
          <w:p w14:paraId="282E4AE4" w14:textId="77777777" w:rsidR="00276686" w:rsidRDefault="00EC2FC2">
            <w:pPr>
              <w:pStyle w:val="PL"/>
              <w:spacing w:after="120"/>
              <w:rPr>
                <w:lang w:val="nl-NL"/>
              </w:rPr>
            </w:pPr>
            <w:r>
              <w:rPr>
                <w:lang w:val="nl-NL"/>
              </w:rPr>
              <w:t xml:space="preserve">        sl5                                     </w:t>
            </w:r>
            <w:r>
              <w:rPr>
                <w:color w:val="993366"/>
                <w:lang w:val="nl-NL"/>
              </w:rPr>
              <w:t>INTEGER</w:t>
            </w:r>
            <w:r>
              <w:rPr>
                <w:lang w:val="nl-NL"/>
              </w:rPr>
              <w:t xml:space="preserve"> (0..4),</w:t>
            </w:r>
          </w:p>
          <w:p w14:paraId="12FBE0FA" w14:textId="77777777" w:rsidR="00276686" w:rsidRDefault="00EC2FC2">
            <w:pPr>
              <w:pStyle w:val="PL"/>
              <w:spacing w:after="120"/>
              <w:rPr>
                <w:lang w:val="nl-NL"/>
              </w:rPr>
            </w:pPr>
            <w:r>
              <w:rPr>
                <w:lang w:val="nl-NL"/>
              </w:rPr>
              <w:t xml:space="preserve">        sl8                                     </w:t>
            </w:r>
            <w:r>
              <w:rPr>
                <w:color w:val="993366"/>
                <w:lang w:val="nl-NL"/>
              </w:rPr>
              <w:t>INTEGER</w:t>
            </w:r>
            <w:r>
              <w:rPr>
                <w:lang w:val="nl-NL"/>
              </w:rPr>
              <w:t xml:space="preserve"> (0..7),</w:t>
            </w:r>
          </w:p>
          <w:p w14:paraId="63F2899F" w14:textId="77777777" w:rsidR="00276686" w:rsidRDefault="00EC2FC2">
            <w:pPr>
              <w:pStyle w:val="PL"/>
              <w:spacing w:after="120"/>
              <w:rPr>
                <w:lang w:val="nl-NL"/>
              </w:rPr>
            </w:pPr>
            <w:r>
              <w:rPr>
                <w:lang w:val="nl-NL"/>
              </w:rPr>
              <w:t xml:space="preserve">        sl10                                    </w:t>
            </w:r>
            <w:r>
              <w:rPr>
                <w:color w:val="993366"/>
                <w:lang w:val="nl-NL"/>
              </w:rPr>
              <w:t>INTEGER</w:t>
            </w:r>
            <w:r>
              <w:rPr>
                <w:lang w:val="nl-NL"/>
              </w:rPr>
              <w:t xml:space="preserve"> (0..9),</w:t>
            </w:r>
          </w:p>
          <w:p w14:paraId="6A967871" w14:textId="77777777" w:rsidR="00276686" w:rsidRDefault="00EC2FC2">
            <w:pPr>
              <w:pStyle w:val="PL"/>
              <w:spacing w:after="120"/>
              <w:rPr>
                <w:lang w:val="nl-NL"/>
              </w:rPr>
            </w:pPr>
            <w:r>
              <w:rPr>
                <w:lang w:val="nl-NL"/>
              </w:rPr>
              <w:t xml:space="preserve">        sl16                                    </w:t>
            </w:r>
            <w:r>
              <w:rPr>
                <w:color w:val="993366"/>
                <w:lang w:val="nl-NL"/>
              </w:rPr>
              <w:t>INTEGER</w:t>
            </w:r>
            <w:r>
              <w:rPr>
                <w:lang w:val="nl-NL"/>
              </w:rPr>
              <w:t xml:space="preserve"> (0..15),</w:t>
            </w:r>
          </w:p>
          <w:p w14:paraId="29978588" w14:textId="77777777" w:rsidR="00276686" w:rsidRDefault="00EC2FC2">
            <w:pPr>
              <w:pStyle w:val="PL"/>
              <w:spacing w:after="120"/>
              <w:rPr>
                <w:lang w:val="nl-NL"/>
              </w:rPr>
            </w:pPr>
            <w:r>
              <w:rPr>
                <w:lang w:val="nl-NL"/>
              </w:rPr>
              <w:t xml:space="preserve">        sl20                                    </w:t>
            </w:r>
            <w:r>
              <w:rPr>
                <w:color w:val="993366"/>
                <w:lang w:val="nl-NL"/>
              </w:rPr>
              <w:t>INTEGER</w:t>
            </w:r>
            <w:r>
              <w:rPr>
                <w:lang w:val="nl-NL"/>
              </w:rPr>
              <w:t xml:space="preserve"> (0..19),</w:t>
            </w:r>
          </w:p>
          <w:p w14:paraId="34EA7D43" w14:textId="77777777" w:rsidR="00276686" w:rsidRDefault="00EC2FC2">
            <w:pPr>
              <w:pStyle w:val="PL"/>
              <w:spacing w:after="120"/>
              <w:rPr>
                <w:lang w:val="nl-NL"/>
              </w:rPr>
            </w:pPr>
            <w:r>
              <w:rPr>
                <w:lang w:val="nl-NL"/>
              </w:rPr>
              <w:t xml:space="preserve">        sl40                                    </w:t>
            </w:r>
            <w:r>
              <w:rPr>
                <w:color w:val="993366"/>
                <w:lang w:val="nl-NL"/>
              </w:rPr>
              <w:t>INTEGER</w:t>
            </w:r>
            <w:r>
              <w:rPr>
                <w:lang w:val="nl-NL"/>
              </w:rPr>
              <w:t xml:space="preserve"> (0..39),</w:t>
            </w:r>
          </w:p>
          <w:p w14:paraId="22D4386D" w14:textId="77777777" w:rsidR="00276686" w:rsidRDefault="00EC2FC2">
            <w:pPr>
              <w:pStyle w:val="PL"/>
              <w:spacing w:after="120"/>
              <w:rPr>
                <w:lang w:val="nl-NL"/>
              </w:rPr>
            </w:pPr>
            <w:r>
              <w:rPr>
                <w:lang w:val="nl-NL"/>
              </w:rPr>
              <w:t xml:space="preserve">        sl80                                    </w:t>
            </w:r>
            <w:r>
              <w:rPr>
                <w:color w:val="993366"/>
                <w:lang w:val="nl-NL"/>
              </w:rPr>
              <w:t>INTEGER</w:t>
            </w:r>
            <w:r>
              <w:rPr>
                <w:lang w:val="nl-NL"/>
              </w:rPr>
              <w:t xml:space="preserve"> (0..79),</w:t>
            </w:r>
          </w:p>
          <w:p w14:paraId="42857335" w14:textId="77777777" w:rsidR="00276686" w:rsidRDefault="00EC2FC2">
            <w:pPr>
              <w:pStyle w:val="PL"/>
              <w:spacing w:after="120"/>
              <w:rPr>
                <w:lang w:val="nl-NL"/>
              </w:rPr>
            </w:pPr>
            <w:r>
              <w:rPr>
                <w:lang w:val="nl-NL"/>
              </w:rPr>
              <w:t xml:space="preserve">        sl160                                   </w:t>
            </w:r>
            <w:r>
              <w:rPr>
                <w:color w:val="993366"/>
                <w:lang w:val="nl-NL"/>
              </w:rPr>
              <w:t>INTEGER</w:t>
            </w:r>
            <w:r>
              <w:rPr>
                <w:lang w:val="nl-NL"/>
              </w:rPr>
              <w:t xml:space="preserve"> (0..159),</w:t>
            </w:r>
          </w:p>
          <w:p w14:paraId="14A18848" w14:textId="77777777" w:rsidR="00276686" w:rsidRDefault="00EC2FC2">
            <w:pPr>
              <w:pStyle w:val="PL"/>
              <w:spacing w:after="120"/>
              <w:rPr>
                <w:lang w:val="nl-NL"/>
              </w:rPr>
            </w:pPr>
            <w:r>
              <w:rPr>
                <w:lang w:val="nl-NL"/>
              </w:rPr>
              <w:t xml:space="preserve">        sl320                                   </w:t>
            </w:r>
            <w:r>
              <w:rPr>
                <w:color w:val="993366"/>
                <w:lang w:val="nl-NL"/>
              </w:rPr>
              <w:t>INTEGER</w:t>
            </w:r>
            <w:r>
              <w:rPr>
                <w:lang w:val="nl-NL"/>
              </w:rPr>
              <w:t xml:space="preserve"> (0..319),</w:t>
            </w:r>
          </w:p>
          <w:p w14:paraId="13F5E556" w14:textId="77777777" w:rsidR="00276686" w:rsidRDefault="00EC2FC2">
            <w:pPr>
              <w:pStyle w:val="PL"/>
              <w:spacing w:after="120"/>
              <w:rPr>
                <w:lang w:val="nl-NL"/>
              </w:rPr>
            </w:pPr>
            <w:r>
              <w:rPr>
                <w:lang w:val="nl-NL"/>
              </w:rPr>
              <w:t xml:space="preserve">        sl640                                   </w:t>
            </w:r>
            <w:r>
              <w:rPr>
                <w:color w:val="993366"/>
                <w:lang w:val="nl-NL"/>
              </w:rPr>
              <w:t>INTEGER</w:t>
            </w:r>
            <w:r>
              <w:rPr>
                <w:lang w:val="nl-NL"/>
              </w:rPr>
              <w:t xml:space="preserve"> (0..639),</w:t>
            </w:r>
          </w:p>
          <w:p w14:paraId="5B6BCA0A" w14:textId="77777777" w:rsidR="00276686" w:rsidRDefault="00EC2FC2">
            <w:pPr>
              <w:pStyle w:val="PL"/>
              <w:spacing w:after="120"/>
              <w:rPr>
                <w:lang w:val="nl-NL"/>
              </w:rPr>
            </w:pPr>
            <w:r>
              <w:rPr>
                <w:lang w:val="nl-NL"/>
              </w:rPr>
              <w:lastRenderedPageBreak/>
              <w:t xml:space="preserve">        sl1280                                  </w:t>
            </w:r>
            <w:r>
              <w:rPr>
                <w:color w:val="993366"/>
                <w:lang w:val="nl-NL"/>
              </w:rPr>
              <w:t>INTEGER</w:t>
            </w:r>
            <w:r>
              <w:rPr>
                <w:lang w:val="nl-NL"/>
              </w:rPr>
              <w:t xml:space="preserve"> (0..1279),</w:t>
            </w:r>
          </w:p>
          <w:p w14:paraId="5132CB81" w14:textId="77777777" w:rsidR="00276686" w:rsidRDefault="00EC2FC2">
            <w:pPr>
              <w:pStyle w:val="PL"/>
              <w:spacing w:after="120"/>
            </w:pPr>
            <w:r>
              <w:rPr>
                <w:lang w:val="nl-NL"/>
              </w:rPr>
              <w:t xml:space="preserve">        </w:t>
            </w:r>
            <w:r>
              <w:t xml:space="preserve">sl2560                                  </w:t>
            </w:r>
            <w:r>
              <w:rPr>
                <w:color w:val="993366"/>
              </w:rPr>
              <w:t>INTEGER</w:t>
            </w:r>
            <w:r>
              <w:t xml:space="preserve"> (0..2559)</w:t>
            </w:r>
          </w:p>
          <w:p w14:paraId="24B606F5" w14:textId="77777777" w:rsidR="00276686" w:rsidRDefault="00EC2FC2">
            <w:pPr>
              <w:pStyle w:val="PL"/>
              <w:spacing w:after="120"/>
              <w:rPr>
                <w:color w:val="808080"/>
              </w:rPr>
            </w:pPr>
            <w:r>
              <w:t xml:space="preserve">    }                                                                        </w:t>
            </w:r>
            <w:r>
              <w:rPr>
                <w:color w:val="993366"/>
              </w:rPr>
              <w:t>OPTIONAL</w:t>
            </w:r>
            <w:r>
              <w:t xml:space="preserve">,   </w:t>
            </w:r>
            <w:r>
              <w:rPr>
                <w:color w:val="808080"/>
              </w:rPr>
              <w:t>-- Cond Setup</w:t>
            </w:r>
          </w:p>
          <w:p w14:paraId="7635987A" w14:textId="77777777" w:rsidR="00276686" w:rsidRDefault="00EC2FC2">
            <w:pPr>
              <w:pStyle w:val="PL"/>
              <w:spacing w:after="120"/>
              <w:rPr>
                <w:color w:val="808080"/>
              </w:rPr>
            </w:pPr>
            <w:r>
              <w:t xml:space="preserve">    duration                                </w:t>
            </w:r>
            <w:r>
              <w:rPr>
                <w:color w:val="993366"/>
              </w:rPr>
              <w:t>INTEGER</w:t>
            </w:r>
            <w:r>
              <w:t xml:space="preserve"> (2..2559)           </w:t>
            </w:r>
            <w:r>
              <w:rPr>
                <w:rFonts w:eastAsia="SimSun" w:hint="eastAsia"/>
                <w:lang w:val="en-US" w:eastAsia="zh-CN"/>
              </w:rPr>
              <w:t xml:space="preserve"> </w:t>
            </w:r>
            <w:r>
              <w:rPr>
                <w:color w:val="993366"/>
              </w:rPr>
              <w:t>OPTIONAL</w:t>
            </w:r>
            <w:r>
              <w:t xml:space="preserve">,   </w:t>
            </w:r>
            <w:r>
              <w:rPr>
                <w:color w:val="808080"/>
              </w:rPr>
              <w:t>-- Need R</w:t>
            </w:r>
          </w:p>
          <w:p w14:paraId="0127785C" w14:textId="77777777" w:rsidR="00276686" w:rsidRDefault="00EC2FC2">
            <w:pPr>
              <w:pStyle w:val="PL"/>
              <w:spacing w:after="120"/>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62411499" w14:textId="77777777" w:rsidR="00276686" w:rsidRDefault="00276686">
            <w:pPr>
              <w:rPr>
                <w:lang w:eastAsia="zh-CN"/>
              </w:rPr>
            </w:pPr>
          </w:p>
          <w:p w14:paraId="75C00DBE" w14:textId="77777777" w:rsidR="00276686" w:rsidRDefault="00EC2FC2">
            <w:pPr>
              <w:rPr>
                <w:lang w:eastAsia="zh-CN"/>
              </w:rPr>
            </w:pPr>
            <w:r>
              <w:rPr>
                <w:rFonts w:hint="eastAsia"/>
                <w:lang w:eastAsia="zh-CN"/>
              </w:rPr>
              <w:t xml:space="preserve">Regarding the parameter of </w:t>
            </w:r>
            <w:r>
              <w:rPr>
                <w:lang w:eastAsia="zh-CN"/>
              </w:rPr>
              <w:t>“</w:t>
            </w:r>
            <w:r>
              <w:rPr>
                <w:rFonts w:hint="eastAsia"/>
                <w:lang w:eastAsia="zh-CN"/>
              </w:rPr>
              <w:t>monitoringSlotPeriodicityAndOffset</w:t>
            </w:r>
            <w:r>
              <w:rPr>
                <w:lang w:eastAsia="zh-CN"/>
              </w:rPr>
              <w:t>”</w:t>
            </w:r>
            <w:r>
              <w:rPr>
                <w:rFonts w:hint="eastAsia"/>
                <w:lang w:eastAsia="zh-CN"/>
              </w:rPr>
              <w:t xml:space="preserve"> in </w:t>
            </w:r>
            <w:r>
              <w:rPr>
                <w:lang w:eastAsia="zh-CN"/>
              </w:rPr>
              <w:t>“</w:t>
            </w:r>
            <w:r>
              <w:rPr>
                <w:rFonts w:hint="eastAsia"/>
                <w:i/>
                <w:iCs/>
                <w:lang w:eastAsia="zh-CN"/>
              </w:rPr>
              <w:t>SearchSpace</w:t>
            </w:r>
            <w:r>
              <w:rPr>
                <w:lang w:eastAsia="zh-CN"/>
              </w:rPr>
              <w:t>”</w:t>
            </w:r>
            <w:r>
              <w:rPr>
                <w:rFonts w:hint="eastAsia"/>
                <w:lang w:eastAsia="zh-CN"/>
              </w:rPr>
              <w:t xml:space="preserve">, in NR Rel-15 it means the slots for PDCCH monitoring configured as periodicity and the relevant offset. For each slot group, it is better to restrict the PDCCH monitoring occasions within Y slots. Otherwise, the multi-slot PDCCH monitoring capability will be violated. Therefore, the parameter of period in </w:t>
            </w:r>
            <w:r>
              <w:rPr>
                <w:lang w:eastAsia="zh-CN"/>
              </w:rPr>
              <w:t>“</w:t>
            </w:r>
            <w:r>
              <w:rPr>
                <w:rFonts w:hint="eastAsia"/>
                <w:i/>
                <w:iCs/>
                <w:lang w:eastAsia="zh-CN"/>
              </w:rPr>
              <w:t>SearchSpace</w:t>
            </w:r>
            <w:r>
              <w:rPr>
                <w:lang w:eastAsia="zh-CN"/>
              </w:rPr>
              <w:t>”</w:t>
            </w:r>
            <w:r>
              <w:rPr>
                <w:rFonts w:hint="eastAsia"/>
                <w:lang w:eastAsia="zh-CN"/>
              </w:rPr>
              <w:t xml:space="preserve"> should be an integer multiple of X. Meanwhile, to ensure the PDCCH monitoring occasions are located within the Y slots, the offset values in </w:t>
            </w:r>
            <w:r>
              <w:rPr>
                <w:lang w:eastAsia="zh-CN"/>
              </w:rPr>
              <w:t>“</w:t>
            </w:r>
            <w:r>
              <w:rPr>
                <w:rFonts w:hint="eastAsia"/>
                <w:i/>
                <w:iCs/>
                <w:lang w:eastAsia="zh-CN"/>
              </w:rPr>
              <w:t>SearchSpace</w:t>
            </w:r>
            <w:r>
              <w:rPr>
                <w:lang w:eastAsia="zh-CN"/>
              </w:rPr>
              <w:t>”</w:t>
            </w:r>
            <w:r>
              <w:rPr>
                <w:rFonts w:hint="eastAsia"/>
                <w:lang w:eastAsia="zh-CN"/>
              </w:rPr>
              <w:t xml:space="preserve"> should be associated with the position of Y slots within a slot group.  </w:t>
            </w:r>
          </w:p>
          <w:p w14:paraId="63DC275C" w14:textId="77777777" w:rsidR="00276686" w:rsidRDefault="00EC2FC2">
            <w:pPr>
              <w:rPr>
                <w:lang w:eastAsia="zh-CN"/>
              </w:rPr>
            </w:pPr>
            <w:r>
              <w:rPr>
                <w:rFonts w:hint="eastAsia"/>
                <w:lang w:eastAsia="zh-CN"/>
              </w:rPr>
              <w:t xml:space="preserve">Regarding the parameter of duration in </w:t>
            </w:r>
            <w:r>
              <w:rPr>
                <w:lang w:eastAsia="zh-CN"/>
              </w:rPr>
              <w:t>“</w:t>
            </w:r>
            <w:r>
              <w:rPr>
                <w:rFonts w:hint="eastAsia"/>
                <w:i/>
                <w:iCs/>
                <w:lang w:eastAsia="zh-CN"/>
              </w:rPr>
              <w:t>SearchSpace</w:t>
            </w:r>
            <w:r>
              <w:rPr>
                <w:lang w:eastAsia="zh-CN"/>
              </w:rPr>
              <w:t>”</w:t>
            </w:r>
            <w:r>
              <w:rPr>
                <w:rFonts w:hint="eastAsia"/>
                <w:lang w:eastAsia="zh-CN"/>
              </w:rPr>
              <w:t xml:space="preserve">, in NR Rel-15 it refers to the number of consecutive slots that a </w:t>
            </w:r>
            <w:r>
              <w:rPr>
                <w:lang w:eastAsia="zh-CN"/>
              </w:rPr>
              <w:t>“</w:t>
            </w:r>
            <w:r>
              <w:rPr>
                <w:rFonts w:hint="eastAsia"/>
                <w:i/>
                <w:iCs/>
                <w:lang w:eastAsia="zh-CN"/>
              </w:rPr>
              <w:t>SearchSpace</w:t>
            </w:r>
            <w:r>
              <w:rPr>
                <w:lang w:eastAsia="zh-CN"/>
              </w:rPr>
              <w:t>”</w:t>
            </w:r>
            <w:r>
              <w:rPr>
                <w:rFonts w:hint="eastAsia"/>
                <w:lang w:eastAsia="zh-CN"/>
              </w:rPr>
              <w:t xml:space="preserve"> lasts in every period. However, for 480kHz SCS and 960kHz SCS, these consecutive slots within a search space period may be located outside the Y consecutive slots within a slot group, which may violet the definition of multi-slot PDCCH monitoring capability. Therefore, a new interpretation of </w:t>
            </w:r>
            <w:r>
              <w:rPr>
                <w:rFonts w:hint="eastAsia"/>
                <w:i/>
                <w:iCs/>
                <w:lang w:eastAsia="zh-CN"/>
              </w:rPr>
              <w:t>duration</w:t>
            </w:r>
            <w:r>
              <w:rPr>
                <w:rFonts w:hint="eastAsia"/>
                <w:lang w:eastAsia="zh-CN"/>
              </w:rPr>
              <w:t xml:space="preserve"> should be defined. Considering the period in </w:t>
            </w:r>
            <w:r>
              <w:rPr>
                <w:lang w:eastAsia="zh-CN"/>
              </w:rPr>
              <w:t>“</w:t>
            </w:r>
            <w:r>
              <w:rPr>
                <w:rFonts w:hint="eastAsia"/>
                <w:i/>
                <w:iCs/>
                <w:lang w:eastAsia="zh-CN"/>
              </w:rPr>
              <w:t>SearchSpace</w:t>
            </w:r>
            <w:r>
              <w:rPr>
                <w:lang w:eastAsia="zh-CN"/>
              </w:rPr>
              <w:t>”</w:t>
            </w:r>
            <w:r>
              <w:rPr>
                <w:rFonts w:hint="eastAsia"/>
                <w:lang w:eastAsia="zh-CN"/>
              </w:rPr>
              <w:t xml:space="preserve"> is defined as the integer multiple of X, it is straight forward to interpret the duration as the number of consecutive slot groups that a </w:t>
            </w:r>
            <w:r>
              <w:rPr>
                <w:lang w:eastAsia="zh-CN"/>
              </w:rPr>
              <w:t>“</w:t>
            </w:r>
            <w:r>
              <w:rPr>
                <w:rFonts w:hint="eastAsia"/>
                <w:i/>
                <w:iCs/>
                <w:lang w:eastAsia="zh-CN"/>
              </w:rPr>
              <w:t>SearchSpace</w:t>
            </w:r>
            <w:r>
              <w:rPr>
                <w:lang w:eastAsia="zh-CN"/>
              </w:rPr>
              <w:t>”</w:t>
            </w:r>
            <w:r>
              <w:rPr>
                <w:rFonts w:hint="eastAsia"/>
                <w:lang w:eastAsia="zh-CN"/>
              </w:rPr>
              <w:t xml:space="preserve"> lasts in every period.   </w:t>
            </w:r>
          </w:p>
          <w:p w14:paraId="0FDEDFA6" w14:textId="77777777" w:rsidR="00276686" w:rsidRDefault="00EC2FC2">
            <w:pPr>
              <w:rPr>
                <w:b/>
                <w:i/>
                <w:szCs w:val="20"/>
                <w:lang w:eastAsia="zh-CN"/>
              </w:rPr>
            </w:pPr>
            <w:r>
              <w:rPr>
                <w:b/>
                <w:i/>
                <w:szCs w:val="20"/>
                <w:lang w:eastAsia="zh-CN"/>
              </w:rPr>
              <w:t xml:space="preserve">Proposal </w:t>
            </w:r>
            <w:r>
              <w:rPr>
                <w:rFonts w:hint="eastAsia"/>
                <w:b/>
                <w:i/>
                <w:szCs w:val="20"/>
                <w:lang w:eastAsia="zh-CN"/>
              </w:rPr>
              <w:t>5</w:t>
            </w:r>
            <w:r>
              <w:rPr>
                <w:b/>
                <w:i/>
                <w:szCs w:val="20"/>
                <w:lang w:eastAsia="zh-CN"/>
              </w:rPr>
              <w:t xml:space="preserve">: </w:t>
            </w:r>
            <w:r>
              <w:rPr>
                <w:rFonts w:hint="eastAsia"/>
                <w:b/>
                <w:i/>
                <w:szCs w:val="20"/>
                <w:lang w:eastAsia="zh-CN"/>
              </w:rPr>
              <w:t>The search space configuration should be enhanced to accommodate multi-slot PDCCH monitoring.</w:t>
            </w:r>
          </w:p>
          <w:p w14:paraId="74369401" w14:textId="77777777" w:rsidR="00276686" w:rsidRDefault="00EC2FC2">
            <w:pPr>
              <w:rPr>
                <w:bCs/>
                <w:iCs/>
                <w:szCs w:val="20"/>
                <w:lang w:eastAsia="zh-CN"/>
              </w:rPr>
            </w:pPr>
            <w:r>
              <w:rPr>
                <w:rFonts w:hint="eastAsia"/>
                <w:bCs/>
                <w:iCs/>
                <w:szCs w:val="20"/>
                <w:lang w:eastAsia="zh-CN"/>
              </w:rPr>
              <w:t>In unlicensed band, it is beneficial to access the channel as soon as possible, when gNB passes the LBT. For this reason, the PDCCH monitoring occasion needs to occur frequently in the time domain. However, frequent monitoring of PDCCH consumes a plenty of power on the UE side, which is not beneficial for UE. In order to resolve this issue, a mechanism of search space set group switching is introduced to balance the channel access possibility from gNB side and the power consumption on PDCCH monitoring of UE side. For 480kHz SCS and 960KHz SCS, assuming X=2, the duration of a slot group is 62.5/31.25 us</w:t>
            </w:r>
            <w:r>
              <w:rPr>
                <w:rFonts w:hint="eastAsia"/>
                <w:szCs w:val="20"/>
                <w:lang w:eastAsia="zh-CN"/>
              </w:rPr>
              <w:t>, which is similar to the length of two or one OFDM symbol for</w:t>
            </w:r>
            <w:r>
              <w:rPr>
                <w:rFonts w:hint="eastAsia"/>
                <w:bCs/>
                <w:iCs/>
                <w:szCs w:val="20"/>
                <w:lang w:eastAsia="zh-CN"/>
              </w:rPr>
              <w:t xml:space="preserve"> 30kHz SCS. Thus, sufficient flexibility in channel access can be ensured even with multi-slot PDCCH monitoring. In additional, supporting slot-based PDCCH monitoring means that additional slot-based PDCCH monitoring capability need to be defined, which requires additional standardization efforts. Therefore, it is not necessary to support search space set group switching between slot-based PDCCH monitoring and multi-slot based PDCCH monitoring.  However, the balance between the channel access possibility and the power consumption on PDCCH monitoring is still needed. The periodicity of different search space set groups can be set differently, e.g.  shorter periodicity can be set for out of COT period and longer periodicity can be set for in-COT period.</w:t>
            </w:r>
          </w:p>
          <w:p w14:paraId="6CD8ED1C" w14:textId="77777777" w:rsidR="00276686" w:rsidRDefault="00EC2FC2">
            <w:pPr>
              <w:rPr>
                <w:b/>
                <w:i/>
                <w:szCs w:val="20"/>
                <w:lang w:eastAsia="zh-CN"/>
              </w:rPr>
            </w:pPr>
            <w:r>
              <w:rPr>
                <w:rFonts w:hint="eastAsia"/>
                <w:b/>
                <w:i/>
                <w:szCs w:val="20"/>
                <w:lang w:eastAsia="zh-CN"/>
              </w:rPr>
              <w:t>Proposal 6</w:t>
            </w:r>
            <w:r>
              <w:rPr>
                <w:rFonts w:hint="eastAsia"/>
                <w:b/>
                <w:i/>
                <w:szCs w:val="20"/>
                <w:lang w:eastAsia="zh-CN"/>
              </w:rPr>
              <w:t>：</w:t>
            </w:r>
            <w:r>
              <w:rPr>
                <w:rFonts w:hint="eastAsia"/>
                <w:b/>
                <w:i/>
                <w:szCs w:val="20"/>
                <w:lang w:eastAsia="zh-CN"/>
              </w:rPr>
              <w:t xml:space="preserve">It is not necessary to support search space set group switching between slot-based PDCCH monitoring and multi-slot PDCCH monitoring.  </w:t>
            </w:r>
          </w:p>
          <w:p w14:paraId="590D4A06" w14:textId="77777777" w:rsidR="00276686" w:rsidRDefault="00EC2FC2">
            <w:pPr>
              <w:rPr>
                <w:b/>
                <w:i/>
                <w:szCs w:val="20"/>
                <w:lang w:eastAsia="zh-CN"/>
              </w:rPr>
            </w:pPr>
            <w:r>
              <w:rPr>
                <w:rFonts w:hint="eastAsia"/>
                <w:b/>
                <w:i/>
                <w:szCs w:val="20"/>
                <w:lang w:eastAsia="zh-CN"/>
              </w:rPr>
              <w:t xml:space="preserve">Proposal 7: </w:t>
            </w:r>
            <w:bookmarkStart w:id="65" w:name="OLE_LINK2"/>
            <w:r>
              <w:rPr>
                <w:rFonts w:hint="eastAsia"/>
                <w:b/>
                <w:i/>
                <w:szCs w:val="20"/>
                <w:lang w:eastAsia="zh-CN"/>
              </w:rPr>
              <w:t>Search space set group</w:t>
            </w:r>
            <w:bookmarkEnd w:id="65"/>
            <w:r>
              <w:rPr>
                <w:rFonts w:hint="eastAsia"/>
                <w:b/>
                <w:i/>
                <w:szCs w:val="20"/>
                <w:lang w:eastAsia="zh-CN"/>
              </w:rPr>
              <w:t xml:space="preserve"> switching between different search space set groups configured with different period should be supported.  </w:t>
            </w:r>
          </w:p>
          <w:p w14:paraId="6DDDB5F2" w14:textId="77777777" w:rsidR="00276686" w:rsidRDefault="00276686">
            <w:pPr>
              <w:rPr>
                <w:b/>
                <w:i/>
                <w:szCs w:val="20"/>
                <w:lang w:eastAsia="zh-CN"/>
              </w:rPr>
            </w:pPr>
          </w:p>
        </w:tc>
      </w:tr>
    </w:tbl>
    <w:p w14:paraId="495B7AB7" w14:textId="77777777" w:rsidR="00276686" w:rsidRDefault="00276686">
      <w:pPr>
        <w:rPr>
          <w:lang w:val="en-GB" w:eastAsia="zh-CN"/>
        </w:rPr>
      </w:pPr>
    </w:p>
    <w:p w14:paraId="557FA3B5" w14:textId="77777777" w:rsidR="00276686" w:rsidRDefault="00EC2FC2">
      <w:pPr>
        <w:pStyle w:val="Heading3"/>
        <w:jc w:val="both"/>
        <w:rPr>
          <w:lang w:val="en-GB" w:eastAsia="zh-CN"/>
        </w:rPr>
      </w:pPr>
      <w:r>
        <w:rPr>
          <w:lang w:val="en-GB" w:eastAsia="zh-CN"/>
        </w:rPr>
        <w:t>R1-2111691 (NEC)</w:t>
      </w:r>
    </w:p>
    <w:tbl>
      <w:tblPr>
        <w:tblStyle w:val="TableGrid"/>
        <w:tblW w:w="14583" w:type="dxa"/>
        <w:tblLayout w:type="fixed"/>
        <w:tblLook w:val="04A0" w:firstRow="1" w:lastRow="0" w:firstColumn="1" w:lastColumn="0" w:noHBand="0" w:noVBand="1"/>
      </w:tblPr>
      <w:tblGrid>
        <w:gridCol w:w="14583"/>
      </w:tblGrid>
      <w:tr w:rsidR="00276686" w14:paraId="60BB7367" w14:textId="77777777">
        <w:tc>
          <w:tcPr>
            <w:tcW w:w="14583" w:type="dxa"/>
          </w:tcPr>
          <w:p w14:paraId="1CB83FCE" w14:textId="77777777" w:rsidR="00276686" w:rsidRDefault="00EC2FC2">
            <w:pPr>
              <w:jc w:val="both"/>
              <w:rPr>
                <w:lang w:val="en-GB"/>
              </w:rPr>
            </w:pPr>
            <w:r>
              <w:rPr>
                <w:lang w:val="en-GB"/>
              </w:rPr>
              <w:t xml:space="preserve">For operation in unlicensed band beyond 52.6GHz, in our understanding, the current SSSG switching can be reused for 120 kHz SCS, since it has been concluded: </w:t>
            </w:r>
            <w:r>
              <w:rPr>
                <w:lang w:eastAsia="zh-CN"/>
              </w:rPr>
              <w:t xml:space="preserve">for 120 kHz SCS, no multi-slot UE capability for PDCCH monitoring is needed. So </w:t>
            </w:r>
            <w:r>
              <w:rPr>
                <w:lang w:val="en-GB"/>
              </w:rPr>
              <w:t>the monitoring capability before and after the switch is the same, both are per-slot based. While for 480 kHz and 960 kHz SCS, PDCCH monitoring capability may be changed along with SSSG switching, e.g. there are 2 configured SSSG, the first search space set defines PDCCH is monitored per 2-slots, and the second set defines PDCCH is monitored per 4-slots, the monitoring time unit and capability is different before and after the switching. If this scenario is supported, how to adapt it to R16 SSSG switching needs to be discussed.</w:t>
            </w:r>
          </w:p>
          <w:p w14:paraId="63748EA3" w14:textId="77777777" w:rsidR="00276686" w:rsidRDefault="00EC2FC2">
            <w:pPr>
              <w:jc w:val="both"/>
              <w:rPr>
                <w:b/>
                <w:lang w:val="en-GB"/>
              </w:rPr>
            </w:pPr>
            <w:r>
              <w:rPr>
                <w:b/>
                <w:lang w:val="en-GB"/>
              </w:rPr>
              <w:t>Proposal 3: For operation in unlicensed band with 480 kHz and 960 kHz SCS, consider whether/how to support SSSG switching along with changing different PDCCH monitoring capability.</w:t>
            </w:r>
          </w:p>
          <w:p w14:paraId="0990E407" w14:textId="77777777" w:rsidR="00276686" w:rsidRDefault="00276686">
            <w:pPr>
              <w:jc w:val="both"/>
              <w:rPr>
                <w:lang w:val="en-GB"/>
              </w:rPr>
            </w:pPr>
          </w:p>
          <w:p w14:paraId="168887BC" w14:textId="77777777" w:rsidR="00276686" w:rsidRDefault="00EC2FC2">
            <w:pPr>
              <w:jc w:val="both"/>
              <w:rPr>
                <w:lang w:val="en-GB"/>
              </w:rPr>
            </w:pPr>
            <w:r>
              <w:rPr>
                <w:rFonts w:hint="eastAsia"/>
                <w:lang w:val="en-GB" w:eastAsia="zh-CN"/>
              </w:rPr>
              <w:t>A</w:t>
            </w:r>
            <w:r>
              <w:rPr>
                <w:lang w:val="en-GB" w:eastAsia="zh-CN"/>
              </w:rPr>
              <w:t xml:space="preserve">s mentioned in [5], in R16, </w:t>
            </w:r>
            <w:r>
              <w:t xml:space="preserve">the switching boundary is the first slot that is at least </w:t>
            </w:r>
            <m:oMath>
              <m:sSub>
                <m:sSubPr>
                  <m:ctrlPr>
                    <w:rPr>
                      <w:rFonts w:ascii="Cambria Math" w:hAnsi="Cambria Math"/>
                    </w:rPr>
                  </m:ctrlPr>
                </m:sSubPr>
                <m:e>
                  <m:r>
                    <w:rPr>
                      <w:rFonts w:ascii="Cambria Math" w:hAnsi="Cambria Math"/>
                    </w:rPr>
                    <m:t>P</m:t>
                  </m:r>
                </m:e>
                <m:sub>
                  <m:r>
                    <w:rPr>
                      <w:rFonts w:ascii="Cambria Math" w:hAnsi="Cambria Math"/>
                    </w:rPr>
                    <m:t>switch</m:t>
                  </m:r>
                </m:sub>
              </m:sSub>
            </m:oMath>
            <w:r>
              <w:t xml:space="preserve"> symbols after some switch indication and the timer decrement value is counted by slot. </w:t>
            </w:r>
            <w:r>
              <w:rPr>
                <w:lang w:val="en-GB"/>
              </w:rPr>
              <w:t xml:space="preserve">For 480 kHz and 960 kHz SCS, PDCCH monitoring capability is </w:t>
            </w:r>
            <w:r>
              <w:t xml:space="preserve">multi-slot </w:t>
            </w:r>
            <w:r>
              <w:rPr>
                <w:lang w:val="en-GB"/>
              </w:rPr>
              <w:t xml:space="preserve">based, </w:t>
            </w:r>
            <w:r>
              <w:t xml:space="preserve">e.g. 4 slots for 480 kHz SCS and 8 slots for 960 kHz SCS, the switching boundary and the timer counter should be modified to multi-slot </w:t>
            </w:r>
            <w:r>
              <w:rPr>
                <w:lang w:val="en-GB"/>
              </w:rPr>
              <w:t>based accordingly.</w:t>
            </w:r>
          </w:p>
          <w:p w14:paraId="0ECBEAB3" w14:textId="77777777" w:rsidR="00276686" w:rsidRDefault="00EC2FC2">
            <w:pPr>
              <w:jc w:val="both"/>
              <w:rPr>
                <w:b/>
                <w:lang w:val="en-GB"/>
              </w:rPr>
            </w:pPr>
            <w:r>
              <w:rPr>
                <w:b/>
                <w:lang w:val="en-GB"/>
              </w:rPr>
              <w:t>Proposal 4: For operation in unlicensed band with 480 kHz and 960 kHz SCS, the switching boundary and the timer counter should be modified to slot group based.</w:t>
            </w:r>
          </w:p>
          <w:p w14:paraId="3FF79FBB" w14:textId="77777777" w:rsidR="00276686" w:rsidRDefault="00276686">
            <w:pPr>
              <w:jc w:val="both"/>
              <w:rPr>
                <w:lang w:val="en-GB"/>
              </w:rPr>
            </w:pPr>
          </w:p>
          <w:p w14:paraId="19B7A672" w14:textId="77777777" w:rsidR="00276686" w:rsidRDefault="00EC2FC2">
            <w:pPr>
              <w:pStyle w:val="BodyText"/>
              <w:spacing w:after="0"/>
              <w:rPr>
                <w:rFonts w:eastAsia="Times New Roman"/>
                <w:sz w:val="22"/>
                <w:szCs w:val="22"/>
                <w:lang w:val="en-GB"/>
              </w:rPr>
            </w:pPr>
            <w:r>
              <w:rPr>
                <w:rFonts w:eastAsia="Times New Roman"/>
                <w:sz w:val="22"/>
                <w:szCs w:val="22"/>
                <w:lang w:val="en-GB"/>
              </w:rPr>
              <w:t>Currently,</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which means the SSSG switching time, is defined for SCS configuration </w:t>
            </w:r>
            <m:oMath>
              <m:r>
                <m:rPr>
                  <m:sty m:val="p"/>
                </m:rPr>
                <w:rPr>
                  <w:rFonts w:ascii="Cambria Math" w:eastAsia="Times New Roman" w:hAnsi="Cambria Math"/>
                  <w:sz w:val="22"/>
                  <w:szCs w:val="22"/>
                  <w:lang w:val="en-GB"/>
                </w:rPr>
                <w:br/>
              </m:r>
              <m:r>
                <w:rPr>
                  <w:rFonts w:ascii="Cambria Math" w:eastAsia="Times New Roman" w:hAnsi="Cambria Math"/>
                  <w:sz w:val="22"/>
                  <w:szCs w:val="22"/>
                  <w:lang w:val="en-GB"/>
                </w:rPr>
                <m:t>μ</m:t>
              </m:r>
            </m:oMath>
            <w:r>
              <w:rPr>
                <w:rFonts w:eastAsia="Times New Roman"/>
                <w:sz w:val="22"/>
                <w:szCs w:val="22"/>
                <w:lang w:val="en-GB"/>
              </w:rPr>
              <w:t xml:space="preserve"> = 0,1,2. For new SCSs adopted beyond 52.6GHz, to operate in unlicensed band, SSSG switching time </w:t>
            </w:r>
            <m:oMath>
              <m:sSub>
                <m:sSubPr>
                  <m:ctrlPr>
                    <w:rPr>
                      <w:rFonts w:ascii="Cambria Math" w:eastAsia="Times New Roman" w:hAnsi="Cambria Math"/>
                      <w:sz w:val="22"/>
                      <w:szCs w:val="22"/>
                      <w:lang w:val="en-GB"/>
                    </w:rPr>
                  </m:ctrlPr>
                </m:sSubPr>
                <m:e>
                  <m:r>
                    <m:rPr>
                      <m:sty m:val="p"/>
                    </m:rPr>
                    <w:rPr>
                      <w:rFonts w:ascii="Cambria Math" w:eastAsia="Times New Roman" w:hAnsi="Cambria Math"/>
                      <w:sz w:val="22"/>
                      <w:szCs w:val="22"/>
                      <w:lang w:val="en-GB"/>
                    </w:rPr>
                    <m:t xml:space="preserve"> </m:t>
                  </m:r>
                  <m:r>
                    <w:rPr>
                      <w:rFonts w:ascii="Cambria Math" w:eastAsia="Times New Roman" w:hAnsi="Cambria Math"/>
                      <w:sz w:val="22"/>
                      <w:szCs w:val="22"/>
                      <w:lang w:val="en-GB"/>
                    </w:rPr>
                    <m:t>P</m:t>
                  </m:r>
                </m:e>
                <m:sub>
                  <m:r>
                    <w:rPr>
                      <w:rFonts w:ascii="Cambria Math" w:eastAsia="Times New Roman" w:hAnsi="Cambria Math"/>
                      <w:sz w:val="22"/>
                      <w:szCs w:val="22"/>
                      <w:lang w:val="en-GB"/>
                    </w:rPr>
                    <m:t>switch</m:t>
                  </m:r>
                </m:sub>
              </m:sSub>
            </m:oMath>
            <w:r>
              <w:rPr>
                <w:rFonts w:eastAsia="Times New Roman"/>
                <w:sz w:val="22"/>
                <w:szCs w:val="22"/>
                <w:lang w:val="en-GB"/>
              </w:rPr>
              <w:t xml:space="preserve"> should be defined and added in the table 10.4-1 of </w:t>
            </w:r>
            <w:r>
              <w:rPr>
                <w:sz w:val="22"/>
                <w:szCs w:val="22"/>
                <w:lang w:val="en-GB"/>
              </w:rPr>
              <w:t>TS 38.213[2]</w:t>
            </w:r>
            <w:r>
              <w:rPr>
                <w:rFonts w:eastAsia="Times New Roman"/>
                <w:sz w:val="22"/>
                <w:szCs w:val="22"/>
                <w:lang w:val="en-GB"/>
              </w:rPr>
              <w:t xml:space="preserve">. </w:t>
            </w:r>
          </w:p>
          <w:p w14:paraId="35793144" w14:textId="77777777" w:rsidR="00276686" w:rsidRDefault="00EC2FC2">
            <w:pPr>
              <w:jc w:val="both"/>
              <w:rPr>
                <w:b/>
                <w:lang w:val="en-GB"/>
              </w:rPr>
            </w:pPr>
            <w:r>
              <w:rPr>
                <w:b/>
                <w:lang w:val="en-GB"/>
              </w:rPr>
              <w:t xml:space="preserve">Proposal 5: Search space set group switching time </w:t>
            </w:r>
            <m:oMath>
              <m:sSub>
                <m:sSubPr>
                  <m:ctrlPr>
                    <w:rPr>
                      <w:rFonts w:ascii="Cambria Math" w:hAnsi="Cambria Math"/>
                      <w:b/>
                      <w:lang w:val="en-GB"/>
                    </w:rPr>
                  </m:ctrlPr>
                </m:sSubPr>
                <m:e>
                  <m:r>
                    <m:rPr>
                      <m:sty m:val="bi"/>
                    </m:rPr>
                    <w:rPr>
                      <w:rFonts w:ascii="Cambria Math" w:hAnsi="Cambria Math"/>
                      <w:lang w:val="en-GB"/>
                    </w:rPr>
                    <m:t>P</m:t>
                  </m:r>
                </m:e>
                <m:sub>
                  <m:r>
                    <m:rPr>
                      <m:sty m:val="bi"/>
                    </m:rPr>
                    <w:rPr>
                      <w:rFonts w:ascii="Cambria Math" w:hAnsi="Cambria Math"/>
                      <w:lang w:val="en-GB"/>
                    </w:rPr>
                    <m:t>switch</m:t>
                  </m:r>
                </m:sub>
              </m:sSub>
            </m:oMath>
            <w:r>
              <w:rPr>
                <w:b/>
                <w:lang w:val="en-GB"/>
              </w:rPr>
              <w:t xml:space="preserve"> should be defined for new SCSs.</w:t>
            </w:r>
          </w:p>
          <w:p w14:paraId="0563CCFB" w14:textId="77777777" w:rsidR="00276686" w:rsidRDefault="00276686">
            <w:pPr>
              <w:jc w:val="both"/>
              <w:rPr>
                <w:b/>
                <w:lang w:val="en-GB"/>
              </w:rPr>
            </w:pPr>
          </w:p>
        </w:tc>
      </w:tr>
    </w:tbl>
    <w:p w14:paraId="1247156E" w14:textId="77777777" w:rsidR="00276686" w:rsidRDefault="00276686">
      <w:pPr>
        <w:rPr>
          <w:lang w:eastAsia="zh-CN"/>
        </w:rPr>
      </w:pPr>
    </w:p>
    <w:p w14:paraId="4C0DDCB9" w14:textId="77777777" w:rsidR="00276686" w:rsidRDefault="00EC2FC2">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276686" w14:paraId="4B8282A6" w14:textId="77777777">
        <w:tc>
          <w:tcPr>
            <w:tcW w:w="14583" w:type="dxa"/>
          </w:tcPr>
          <w:p w14:paraId="4AD99526" w14:textId="77777777" w:rsidR="00276686" w:rsidRDefault="00EC2FC2">
            <w:pPr>
              <w:pStyle w:val="BodyText"/>
            </w:pPr>
            <w:r>
              <w:t>From our point of view, in order to balance the UE complexity and network scheduling flexibility, UE should be able to support two spans of MOs per slot of Y, with each span having the maximum 3 symbols in duration. This allows network to transmit Group(1) SS and Group(2) SS at different symbols of a slot to the UE. The spans can be located in any symbol of a slot. The separation of the two spans is subject to UE capability. The candidate values could be 7 and 14 symbols, which is counted from the beginnings of the two spans following the convention in Rel-16.</w:t>
            </w:r>
          </w:p>
          <w:p w14:paraId="183BBAE2" w14:textId="77777777" w:rsidR="00276686" w:rsidRDefault="00EC2FC2">
            <w:pPr>
              <w:pStyle w:val="BodyText"/>
              <w:rPr>
                <w:b/>
                <w:bCs/>
              </w:rPr>
            </w:pPr>
            <w:r>
              <w:rPr>
                <w:b/>
                <w:bCs/>
              </w:rPr>
              <w:t xml:space="preserve">Proposal 2: In case of multi-slot monitoring, UE should support two spans of MOs per slot of Y. Each span has duration up to 3 OFDM symbols. The separation of the </w:t>
            </w:r>
            <w:r>
              <w:rPr>
                <w:b/>
                <w:bCs/>
              </w:rPr>
              <w:lastRenderedPageBreak/>
              <w:t xml:space="preserve">two spans is subject to UE capability.  </w:t>
            </w:r>
          </w:p>
          <w:p w14:paraId="467D2F0B" w14:textId="77777777" w:rsidR="00276686" w:rsidRDefault="00276686">
            <w:pPr>
              <w:jc w:val="both"/>
              <w:rPr>
                <w:b/>
              </w:rPr>
            </w:pPr>
          </w:p>
        </w:tc>
      </w:tr>
    </w:tbl>
    <w:p w14:paraId="68DB0959" w14:textId="77777777" w:rsidR="00276686" w:rsidRDefault="00276686">
      <w:pPr>
        <w:rPr>
          <w:lang w:eastAsia="zh-CN"/>
        </w:rPr>
      </w:pPr>
    </w:p>
    <w:p w14:paraId="36027C84" w14:textId="77777777" w:rsidR="00276686" w:rsidRDefault="00EC2FC2">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276686" w14:paraId="3C7106AD" w14:textId="77777777">
        <w:tc>
          <w:tcPr>
            <w:tcW w:w="14583" w:type="dxa"/>
          </w:tcPr>
          <w:p w14:paraId="186F9DFC" w14:textId="77777777" w:rsidR="00276686" w:rsidRDefault="00EC2FC2">
            <w:pPr>
              <w:spacing w:after="0"/>
              <w:jc w:val="both"/>
            </w:pPr>
            <w:r>
              <w:rPr>
                <w:lang w:eastAsia="zh-CN"/>
              </w:rPr>
              <w:t xml:space="preserve">To support multi-slot PDCCH monitoring, a UE would expect that a time gap between any two consecutive PDCCH monitoring spans is not smaller than X, while any PDCCH monitoring duration is up to Y slots. PDCCH monitoring occasions are determined according to configured search space sets, where PDCCH monitoring periodicity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oMath>
            <w:r>
              <w:t xml:space="preserve"> and duration </w:t>
            </w:r>
            <m:oMath>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oMath>
            <w:r>
              <w:t xml:space="preserve">are configured in a number of slots for a search space set </w:t>
            </w:r>
            <w:r>
              <w:rPr>
                <w:i/>
              </w:rPr>
              <w:t>s</w:t>
            </w:r>
            <w:r>
              <w:t xml:space="preserve">, wherein those parameters should be enhanced to be compatible with the multi-slot PDCCH monitoring capability. </w:t>
            </w:r>
          </w:p>
          <w:p w14:paraId="0D0C91B6" w14:textId="77777777" w:rsidR="00276686" w:rsidRDefault="00EC2FC2">
            <w:pPr>
              <w:spacing w:after="0"/>
              <w:jc w:val="both"/>
              <w:rPr>
                <w:lang w:eastAsia="zh-CN"/>
              </w:rPr>
            </w:pPr>
            <w:r>
              <w:t xml:space="preserve"> </w:t>
            </w:r>
          </w:p>
          <w:p w14:paraId="363E9955" w14:textId="77777777" w:rsidR="00276686" w:rsidRDefault="00EC2FC2">
            <w:pPr>
              <w:spacing w:after="0"/>
              <w:jc w:val="both"/>
            </w:pPr>
            <w:r>
              <w:t xml:space="preserve">Figure 1 illustrates an example of multi-slot PDCCH monitoring with combination of (X = 4, Y =2), wherein the configuration of search space set 3 is invalid because the duration for consecutive PDCCH monitoring occasions from search space sets  is not smaller than Y. In general, </w:t>
            </w:r>
            <w:r>
              <w:rPr>
                <w:lang w:eastAsia="zh-CN"/>
              </w:rPr>
              <w:t xml:space="preserve">the PDCCH monitoring periodicity should not be smaller than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X</m:t>
              </m:r>
            </m:oMath>
            <w:r>
              <w:rPr>
                <w:lang w:eastAsia="zh-CN"/>
              </w:rPr>
              <w:t xml:space="preserve">, while the PDCCH monitoring duration is not larger than Y, i.e. </w:t>
            </w:r>
            <m:oMath>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lang w:eastAsia="zh-CN"/>
                </w:rPr>
                <m:t>≤</m:t>
              </m:r>
              <m:r>
                <m:rPr>
                  <m:sty m:val="p"/>
                </m:rPr>
                <w:rPr>
                  <w:rFonts w:ascii="Cambria Math"/>
                  <w:lang w:eastAsia="zh-CN"/>
                </w:rPr>
                <m:t>Y</m:t>
              </m:r>
            </m:oMath>
            <w:r>
              <w:rPr>
                <w:lang w:eastAsia="zh-CN"/>
              </w:rPr>
              <w:t xml:space="preserve">. Moreover, in order to maintain the repeated pattern of Y slots within X-slot group, the PDCCH monitoring periodicity should be further restricted to the value as integer multiple of X, i.e. </w:t>
            </w:r>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k⋅X</m:t>
              </m:r>
            </m:oMath>
            <w:r>
              <w:t xml:space="preserve">, wherein </w:t>
            </w:r>
            <m:oMath>
              <m:r>
                <w:rPr>
                  <w:rFonts w:ascii="Cambria Math" w:hAnsi="Cambria Math"/>
                </w:rPr>
                <m:t>k</m:t>
              </m:r>
            </m:oMath>
            <w:r>
              <w:t xml:space="preserve"> is a positive integer. </w:t>
            </w:r>
          </w:p>
          <w:p w14:paraId="1A8D1DC9" w14:textId="77777777" w:rsidR="00276686" w:rsidRDefault="00276686">
            <w:pPr>
              <w:spacing w:after="0"/>
              <w:jc w:val="both"/>
              <w:rPr>
                <w:lang w:eastAsia="zh-CN"/>
              </w:rPr>
            </w:pPr>
          </w:p>
          <w:p w14:paraId="32BC5B92" w14:textId="77777777" w:rsidR="00276686" w:rsidRDefault="00EC2FC2">
            <w:r>
              <w:object w:dxaOrig="9637" w:dyaOrig="2868" w14:anchorId="250C9AD6">
                <v:shape id="_x0000_i1034" type="#_x0000_t75" style="width:481.5pt;height:143.65pt" o:ole="">
                  <v:imagedata r:id="rId40" o:title=""/>
                </v:shape>
                <o:OLEObject Type="Embed" ProgID="Visio.Drawing.15" ShapeID="_x0000_i1034" DrawAspect="Content" ObjectID="_1698617976" r:id="rId41"/>
              </w:object>
            </w:r>
          </w:p>
          <w:p w14:paraId="7F11C8AD" w14:textId="77777777" w:rsidR="00276686" w:rsidRDefault="00EC2FC2">
            <w:pPr>
              <w:jc w:val="center"/>
              <w:rPr>
                <w:b/>
              </w:rPr>
            </w:pPr>
            <w:r>
              <w:rPr>
                <w:b/>
              </w:rPr>
              <w:t>Figure 1: Illustration of search space set configurations limited by combination of (X = 4, Y =2).</w:t>
            </w:r>
          </w:p>
          <w:p w14:paraId="684C907A" w14:textId="77777777" w:rsidR="00276686" w:rsidRDefault="00276686">
            <w:pPr>
              <w:spacing w:after="0"/>
              <w:jc w:val="both"/>
            </w:pPr>
          </w:p>
          <w:p w14:paraId="5C4F8D6F" w14:textId="77777777" w:rsidR="00276686" w:rsidRDefault="00EC2FC2">
            <w:pPr>
              <w:jc w:val="both"/>
              <w:rPr>
                <w:b/>
                <w:u w:val="single"/>
              </w:rPr>
            </w:pPr>
            <w:r>
              <w:rPr>
                <w:b/>
                <w:u w:val="single"/>
              </w:rPr>
              <w:t xml:space="preserve">Proposal 4: For multi-slot PDCCH monitoring based on combination (X, Y), the PDCCH monitoring periodicity is </w:t>
            </w:r>
            <m:oMath>
              <m:sSub>
                <m:sSubPr>
                  <m:ctrlPr>
                    <w:rPr>
                      <w:rFonts w:ascii="Cambria Math" w:hAnsi="Cambria Math"/>
                      <w:b/>
                      <w:i/>
                      <w:u w:val="single"/>
                    </w:rPr>
                  </m:ctrlPr>
                </m:sSubPr>
                <m:e>
                  <m:r>
                    <m:rPr>
                      <m:sty m:val="bi"/>
                    </m:rPr>
                    <w:rPr>
                      <w:rFonts w:ascii="Cambria Math" w:hAnsi="Cambria Math"/>
                      <w:u w:val="single"/>
                    </w:rPr>
                    <m:t>k</m:t>
                  </m:r>
                </m:e>
                <m:sub>
                  <m:r>
                    <m:rPr>
                      <m:sty m:val="bi"/>
                    </m:rPr>
                    <w:rPr>
                      <w:rFonts w:ascii="Cambria Math" w:hAnsi="Cambria Math"/>
                      <w:u w:val="single"/>
                    </w:rPr>
                    <m:t>s</m:t>
                  </m:r>
                </m:sub>
              </m:sSub>
              <m:r>
                <m:rPr>
                  <m:sty m:val="bi"/>
                </m:rPr>
                <w:rPr>
                  <w:rFonts w:ascii="Cambria Math" w:hAnsi="Cambria Math"/>
                  <w:u w:val="single"/>
                </w:rPr>
                <m:t>=k⋅X</m:t>
              </m:r>
            </m:oMath>
            <w:r>
              <w:rPr>
                <w:b/>
                <w:u w:val="single"/>
              </w:rPr>
              <w:t xml:space="preserve">, </w:t>
            </w:r>
            <m:oMath>
              <m:r>
                <m:rPr>
                  <m:sty m:val="bi"/>
                </m:rPr>
                <w:rPr>
                  <w:rFonts w:ascii="Cambria Math" w:hAnsi="Cambria Math"/>
                  <w:u w:val="single"/>
                </w:rPr>
                <m:t>k=1, 2, …</m:t>
              </m:r>
            </m:oMath>
            <w:r>
              <w:rPr>
                <w:b/>
                <w:u w:val="single"/>
              </w:rPr>
              <w:t xml:space="preserve">, and the PDCCH monitoring duration is </w:t>
            </w:r>
            <m:oMath>
              <m:sSub>
                <m:sSubPr>
                  <m:ctrlPr>
                    <w:rPr>
                      <w:rFonts w:ascii="Cambria Math" w:hAnsi="Cambria Math"/>
                      <w:b/>
                      <w:i/>
                      <w:u w:val="single"/>
                    </w:rPr>
                  </m:ctrlPr>
                </m:sSubPr>
                <m:e>
                  <m:r>
                    <m:rPr>
                      <m:sty m:val="bi"/>
                    </m:rPr>
                    <w:rPr>
                      <w:rFonts w:ascii="Cambria Math" w:hAnsi="Cambria Math"/>
                      <w:u w:val="single"/>
                    </w:rPr>
                    <m:t>T</m:t>
                  </m:r>
                </m:e>
                <m:sub>
                  <m:r>
                    <m:rPr>
                      <m:sty m:val="bi"/>
                    </m:rPr>
                    <w:rPr>
                      <w:rFonts w:ascii="Cambria Math" w:hAnsi="Cambria Math"/>
                      <w:u w:val="single"/>
                    </w:rPr>
                    <m:t>s</m:t>
                  </m:r>
                </m:sub>
              </m:sSub>
              <m:r>
                <m:rPr>
                  <m:sty m:val="bi"/>
                </m:rPr>
                <w:rPr>
                  <w:rFonts w:ascii="Cambria Math" w:hAnsi="Cambria Math" w:hint="eastAsia"/>
                  <w:u w:val="single"/>
                </w:rPr>
                <m:t>≤</m:t>
              </m:r>
              <m:r>
                <m:rPr>
                  <m:sty m:val="bi"/>
                </m:rPr>
                <w:rPr>
                  <w:rFonts w:ascii="Cambria Math" w:hAnsi="Cambria Math"/>
                  <w:u w:val="single"/>
                </w:rPr>
                <m:t>Y</m:t>
              </m:r>
            </m:oMath>
            <w:r>
              <w:rPr>
                <w:b/>
                <w:u w:val="single"/>
              </w:rPr>
              <w:t>.</w:t>
            </w:r>
          </w:p>
          <w:p w14:paraId="72F1B17D" w14:textId="77777777" w:rsidR="00276686" w:rsidRDefault="00EC2FC2">
            <w:pPr>
              <w:jc w:val="both"/>
            </w:pPr>
            <w:r>
              <w:t xml:space="preserve">Another aspect impacted by multi-slot PDCCH monitoring is the determination of CCE locations for a PDCCH candidate. The determination of CCE indexes for a </w:t>
            </w:r>
            <w:r>
              <w:lastRenderedPageBreak/>
              <w:t xml:space="preserve">PDCCH candidate is based on a parameter,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where </w:t>
            </w:r>
            <m:oMath>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oMath>
            <w:r>
              <w:t xml:space="preserve"> is the slot index of the PDCCH monitoring occasion. For multi-slot PDCCH monitoring, the index of the first slot from the X-slot group should be used to determin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e.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is replaced by </w:t>
            </w:r>
            <m:oMath>
              <m:sSub>
                <m:sSubPr>
                  <m:ctrlPr>
                    <w:rPr>
                      <w:rFonts w:ascii="Cambria Math" w:hAnsi="Cambria Math"/>
                      <w:i/>
                    </w:rPr>
                  </m:ctrlPr>
                </m:sSubPr>
                <m:e>
                  <m:r>
                    <w:rPr>
                      <w:rFonts w:ascii="Cambria Math" w:hAnsi="Cambria Math"/>
                    </w:rPr>
                    <m:t>Y</m:t>
                  </m:r>
                </m:e>
                <m:sub>
                  <m:r>
                    <w:rPr>
                      <w:rFonts w:ascii="Cambria Math" w:hAnsi="Cambria Math"/>
                    </w:rPr>
                    <m:t>p,X</m:t>
                  </m:r>
                  <m:r>
                    <w:rPr>
                      <w:rFonts w:ascii="Cambria Math" w:hAnsi="Cambria Math"/>
                      <w:lang w:val="en-AU"/>
                    </w:rPr>
                    <m:t>⋅</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rPr>
                <w:i/>
              </w:rPr>
              <w:t>,</w:t>
            </w:r>
            <w:r>
              <w:t xml:space="preserve"> for each PDCCH monitoring occasion within the X-slot group; otherwise, with </w:t>
            </w:r>
            <m:oMath>
              <m:sSub>
                <m:sSubPr>
                  <m:ctrlPr>
                    <w:rPr>
                      <w:rFonts w:ascii="Cambria Math" w:hAnsi="Cambria Math"/>
                      <w:i/>
                    </w:rPr>
                  </m:ctrlPr>
                </m:sSubPr>
                <m:e>
                  <m:r>
                    <w:rPr>
                      <w:rFonts w:ascii="Cambria Math" w:hAnsi="Cambria Math"/>
                    </w:rPr>
                    <m:t>Y</m:t>
                  </m:r>
                </m:e>
                <m:sub>
                  <m:r>
                    <w:rPr>
                      <w:rFonts w:ascii="Cambria Math" w:hAnsi="Cambria Math"/>
                    </w:rPr>
                    <m:t>p,</m:t>
                  </m:r>
                  <m:sSubSup>
                    <m:sSubSupPr>
                      <m:ctrlPr>
                        <w:rPr>
                          <w:rFonts w:ascii="Cambria Math" w:hAnsi="Cambria Math"/>
                          <w:i/>
                        </w:rPr>
                      </m:ctrlPr>
                    </m:sSubSupPr>
                    <m:e>
                      <m:r>
                        <w:rPr>
                          <w:rFonts w:ascii="Cambria Math" w:hAnsi="Cambria Math"/>
                        </w:rPr>
                        <m:t>n</m:t>
                      </m:r>
                    </m:e>
                    <m:sub>
                      <m:r>
                        <w:rPr>
                          <w:rFonts w:ascii="Cambria Math" w:hAnsi="Cambria Math"/>
                        </w:rPr>
                        <m:t>s,f</m:t>
                      </m:r>
                    </m:sub>
                    <m:sup>
                      <m:r>
                        <w:rPr>
                          <w:rFonts w:ascii="Cambria Math" w:hAnsi="Cambria Math"/>
                        </w:rPr>
                        <m:t>μ</m:t>
                      </m:r>
                    </m:sup>
                  </m:sSubSup>
                </m:sub>
              </m:sSub>
            </m:oMath>
            <w:r>
              <w:t xml:space="preserve"> updated per slot and considering the time-first mapping for PDCCH and that Y can be more than 1 slot, the Rel-16 CCE-based structure for PDCCH transmissions cannot be maintained. </w:t>
            </w:r>
          </w:p>
          <w:p w14:paraId="3D330444" w14:textId="77777777" w:rsidR="00276686" w:rsidRDefault="00EC2FC2">
            <w:pPr>
              <w:jc w:val="both"/>
              <w:rPr>
                <w:b/>
                <w:u w:val="single"/>
              </w:rPr>
            </w:pPr>
            <w:r>
              <w:rPr>
                <w:b/>
                <w:u w:val="single"/>
              </w:rPr>
              <w:t xml:space="preserve">Proposal 6: For multi-slot PDCCH monitoring,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is replaced by </w:t>
            </w:r>
            <m:oMath>
              <m:sSub>
                <m:sSubPr>
                  <m:ctrlPr>
                    <w:rPr>
                      <w:rFonts w:ascii="Cambria Math" w:hAnsi="Cambria Math"/>
                      <w:b/>
                      <w:i/>
                      <w:u w:val="single"/>
                    </w:rPr>
                  </m:ctrlPr>
                </m:sSubPr>
                <m:e>
                  <m:r>
                    <m:rPr>
                      <m:sty m:val="bi"/>
                    </m:rPr>
                    <w:rPr>
                      <w:rFonts w:ascii="Cambria Math" w:hAnsi="Cambria Math"/>
                      <w:u w:val="single"/>
                    </w:rPr>
                    <m:t>Y</m:t>
                  </m:r>
                </m:e>
                <m:sub>
                  <m:r>
                    <m:rPr>
                      <m:sty m:val="bi"/>
                    </m:rPr>
                    <w:rPr>
                      <w:rFonts w:ascii="Cambria Math" w:hAnsi="Cambria Math"/>
                      <w:u w:val="single"/>
                    </w:rPr>
                    <m:t>p,X</m:t>
                  </m:r>
                  <m:r>
                    <m:rPr>
                      <m:sty m:val="bi"/>
                    </m:rPr>
                    <w:rPr>
                      <w:rFonts w:ascii="Cambria Math" w:hAnsi="Cambria Math"/>
                      <w:u w:val="single"/>
                      <w:lang w:val="en-AU"/>
                    </w:rPr>
                    <m:t>⋅</m:t>
                  </m:r>
                  <m:sSubSup>
                    <m:sSubSupPr>
                      <m:ctrlPr>
                        <w:rPr>
                          <w:rFonts w:ascii="Cambria Math" w:hAnsi="Cambria Math"/>
                          <w:b/>
                          <w:i/>
                          <w:u w:val="single"/>
                        </w:rPr>
                      </m:ctrlPr>
                    </m:sSubSupPr>
                    <m:e>
                      <m:r>
                        <m:rPr>
                          <m:sty m:val="bi"/>
                        </m:rPr>
                        <w:rPr>
                          <w:rFonts w:ascii="Cambria Math" w:hAnsi="Cambria Math"/>
                          <w:u w:val="single"/>
                        </w:rPr>
                        <m:t>n</m:t>
                      </m:r>
                    </m:e>
                    <m:sub>
                      <m:r>
                        <m:rPr>
                          <m:sty m:val="bi"/>
                        </m:rPr>
                        <w:rPr>
                          <w:rFonts w:ascii="Cambria Math" w:hAnsi="Cambria Math"/>
                          <w:u w:val="single"/>
                        </w:rPr>
                        <m:t>s,f</m:t>
                      </m:r>
                    </m:sub>
                    <m:sup>
                      <m:r>
                        <m:rPr>
                          <m:sty m:val="bi"/>
                        </m:rPr>
                        <w:rPr>
                          <w:rFonts w:ascii="Cambria Math" w:hAnsi="Cambria Math"/>
                          <w:u w:val="single"/>
                        </w:rPr>
                        <m:t>μ</m:t>
                      </m:r>
                    </m:sup>
                  </m:sSubSup>
                </m:sub>
              </m:sSub>
            </m:oMath>
            <w:r>
              <w:rPr>
                <w:b/>
                <w:u w:val="single"/>
              </w:rPr>
              <w:t xml:space="preserve"> for determining the CCE location.  </w:t>
            </w:r>
          </w:p>
          <w:p w14:paraId="69378848" w14:textId="77777777" w:rsidR="00276686" w:rsidRDefault="00EC2FC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12741B5C" w14:textId="77777777" w:rsidR="00276686" w:rsidRDefault="00EC2FC2">
            <w:pPr>
              <w:tabs>
                <w:tab w:val="left" w:pos="1300"/>
              </w:tabs>
              <w:jc w:val="both"/>
              <w:rPr>
                <w:b/>
                <w:u w:val="single"/>
              </w:rPr>
            </w:pPr>
            <w:r>
              <w:rPr>
                <w:b/>
                <w:u w:val="single"/>
              </w:rPr>
              <w:t>Proposal 7: Support indicating COT, available RB set, and search space group switching in a beam-specific manner for 60 GHz licensed band.</w:t>
            </w:r>
          </w:p>
          <w:p w14:paraId="0B4A4CCD" w14:textId="77777777" w:rsidR="00276686" w:rsidRDefault="00276686">
            <w:pPr>
              <w:jc w:val="both"/>
              <w:rPr>
                <w:b/>
                <w:u w:val="single"/>
              </w:rPr>
            </w:pPr>
          </w:p>
        </w:tc>
      </w:tr>
    </w:tbl>
    <w:p w14:paraId="5719E926" w14:textId="77777777" w:rsidR="00276686" w:rsidRDefault="00276686">
      <w:pPr>
        <w:rPr>
          <w:lang w:eastAsia="zh-CN"/>
        </w:rPr>
      </w:pPr>
    </w:p>
    <w:p w14:paraId="18122987" w14:textId="77777777" w:rsidR="00276686" w:rsidRDefault="00EC2FC2">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276686" w14:paraId="32887705" w14:textId="77777777">
        <w:tc>
          <w:tcPr>
            <w:tcW w:w="14583" w:type="dxa"/>
          </w:tcPr>
          <w:p w14:paraId="0BCFE7E7" w14:textId="77777777" w:rsidR="00276686" w:rsidRDefault="00EC2FC2">
            <w:pPr>
              <w:jc w:val="both"/>
            </w:pPr>
            <w:r>
              <w:t xml:space="preserve">Search Space Set Group Switching was introduced in Rel-16 NR-U for power saving. It operates on CSS Type 3 and USS and allows the UE to switch between two groups of search space sets to either increase or decrease the UE search space set monitoring to save power as needed e.g. within and outside a COT in unlicensed access. </w:t>
            </w:r>
          </w:p>
          <w:p w14:paraId="420043D0" w14:textId="77777777" w:rsidR="00276686" w:rsidRDefault="00276686">
            <w:pPr>
              <w:jc w:val="both"/>
              <w:rPr>
                <w:i/>
                <w:iCs/>
              </w:rPr>
            </w:pPr>
          </w:p>
          <w:p w14:paraId="1F365390" w14:textId="77777777" w:rsidR="00276686" w:rsidRDefault="00EC2FC2">
            <w:pPr>
              <w:jc w:val="both"/>
            </w:pPr>
            <w:r>
              <w:t>With the introduction of the new SCSs, there may be a need to modify timeline parameters such as the searchSpaceSwitchDelay and searchSpaceSwitchTimer. This may be set in units of slots or multi-slots based on the UE capability and the SCS.</w:t>
            </w:r>
          </w:p>
          <w:p w14:paraId="02307C5B" w14:textId="77777777" w:rsidR="00276686" w:rsidRDefault="00276686">
            <w:pPr>
              <w:jc w:val="both"/>
            </w:pPr>
          </w:p>
          <w:p w14:paraId="191F55A6" w14:textId="77777777" w:rsidR="00276686" w:rsidRDefault="00EC2FC2">
            <w:pPr>
              <w:jc w:val="both"/>
            </w:pPr>
            <w:r>
              <w:t xml:space="preserve">In Rel-16, the switching boundary and the timer decrement value are on the order of slots. In the case of MSM PDCCH monitoring, as the PDCCH may be on the order of multiple slots, both the switching boundary and the timer decrements can be modified to be on the order of multi-slots as needed. The effect of MSM on the transition boundary and the time unit of multiple slots (4 slot) is illustrated in </w:t>
            </w:r>
            <w:r>
              <w:fldChar w:fldCharType="begin"/>
            </w:r>
            <w:r>
              <w:instrText xml:space="preserve"> REF _Ref68624864 \h  \* MERGEFORMAT </w:instrText>
            </w:r>
            <w:r>
              <w:fldChar w:fldCharType="separate"/>
            </w:r>
            <w:r>
              <w:t>Figure 1</w:t>
            </w:r>
            <w:r>
              <w:fldChar w:fldCharType="end"/>
            </w:r>
            <w:r>
              <w:t>.</w:t>
            </w:r>
          </w:p>
          <w:p w14:paraId="622589B0" w14:textId="77777777" w:rsidR="00276686" w:rsidRDefault="00276686">
            <w:pPr>
              <w:jc w:val="both"/>
              <w:rPr>
                <w:i/>
              </w:rPr>
            </w:pPr>
          </w:p>
          <w:p w14:paraId="55200140" w14:textId="77777777" w:rsidR="00276686" w:rsidRDefault="00EC2FC2">
            <w:pPr>
              <w:keepNext/>
              <w:jc w:val="both"/>
            </w:pPr>
            <w:r>
              <w:rPr>
                <w:i/>
                <w:noProof/>
                <w:lang w:eastAsia="ja-JP"/>
              </w:rPr>
              <w:lastRenderedPageBreak/>
              <w:drawing>
                <wp:inline distT="0" distB="0" distL="0" distR="0" wp14:anchorId="6F9CD09E" wp14:editId="6DFC252C">
                  <wp:extent cx="5943600" cy="861695"/>
                  <wp:effectExtent l="0" t="0" r="0" b="1905"/>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pic:cNvPicPr>
                        </pic:nvPicPr>
                        <pic:blipFill>
                          <a:blip r:embed="rId42"/>
                          <a:stretch>
                            <a:fillRect/>
                          </a:stretch>
                        </pic:blipFill>
                        <pic:spPr>
                          <a:xfrm>
                            <a:off x="0" y="0"/>
                            <a:ext cx="5943600" cy="861695"/>
                          </a:xfrm>
                          <a:prstGeom prst="rect">
                            <a:avLst/>
                          </a:prstGeom>
                        </pic:spPr>
                      </pic:pic>
                    </a:graphicData>
                  </a:graphic>
                </wp:inline>
              </w:drawing>
            </w:r>
          </w:p>
          <w:p w14:paraId="47DCC5B2" w14:textId="77777777" w:rsidR="00276686" w:rsidRDefault="00EC2FC2">
            <w:pPr>
              <w:pStyle w:val="Caption"/>
            </w:pPr>
            <w:bookmarkStart w:id="66" w:name="_Ref68624864"/>
            <w:r>
              <w:t xml:space="preserve">Figure </w:t>
            </w:r>
            <w:r w:rsidR="005E1D58">
              <w:fldChar w:fldCharType="begin"/>
            </w:r>
            <w:r w:rsidR="005E1D58">
              <w:instrText xml:space="preserve"> SEQ Figure \* ARABIC </w:instrText>
            </w:r>
            <w:r w:rsidR="005E1D58">
              <w:fldChar w:fldCharType="separate"/>
            </w:r>
            <w:r>
              <w:t>1</w:t>
            </w:r>
            <w:r w:rsidR="005E1D58">
              <w:fldChar w:fldCharType="end"/>
            </w:r>
            <w:bookmarkEnd w:id="66"/>
            <w:r>
              <w:t>: Example of SSSG switching with multi-slot monitoring limitations</w:t>
            </w:r>
          </w:p>
          <w:p w14:paraId="7B992882" w14:textId="77777777" w:rsidR="00276686" w:rsidRDefault="00276686"/>
          <w:p w14:paraId="3DB4042E" w14:textId="77777777" w:rsidR="00276686" w:rsidRDefault="00EC2FC2">
            <w:pPr>
              <w:rPr>
                <w:i/>
                <w:iCs/>
              </w:rPr>
            </w:pPr>
            <w:r>
              <w:rPr>
                <w:b/>
                <w:bCs/>
                <w:i/>
                <w:iCs/>
              </w:rPr>
              <w:t>Proposal 8:</w:t>
            </w:r>
            <w:r>
              <w:rPr>
                <w:i/>
                <w:iCs/>
              </w:rPr>
              <w:t xml:space="preserve"> Consider the effect of the change in SCS and of MSS PDCCH monitoring on SSSG switching.</w:t>
            </w:r>
          </w:p>
          <w:p w14:paraId="3E11236A" w14:textId="77777777" w:rsidR="00276686" w:rsidRDefault="00276686">
            <w:pPr>
              <w:widowControl/>
              <w:rPr>
                <w:i/>
                <w:iCs/>
              </w:rPr>
            </w:pPr>
          </w:p>
        </w:tc>
      </w:tr>
    </w:tbl>
    <w:p w14:paraId="384AC8AB" w14:textId="77777777" w:rsidR="00276686" w:rsidRDefault="00276686">
      <w:pPr>
        <w:rPr>
          <w:lang w:eastAsia="zh-CN"/>
        </w:rPr>
      </w:pPr>
    </w:p>
    <w:p w14:paraId="28011766" w14:textId="77777777" w:rsidR="00276686" w:rsidRDefault="00EC2FC2">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276686" w14:paraId="2A570E5C" w14:textId="77777777">
        <w:tc>
          <w:tcPr>
            <w:tcW w:w="14583" w:type="dxa"/>
          </w:tcPr>
          <w:p w14:paraId="4CEB5E46"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At the last meeting, several options were proposed for monitoring of Group (1) and Group (2) SS (Group (1) SS: Type 1 CSS with dedicated RRC configuration and type 3 CSS, UE specific SS. Group (2) SS: Type 1 CSS without dedicated RRC configuration and type 0, 0A, and 2 CSS). Each Option has its own advantages and disadvantages, but considering the time spent on the Back-to-Back problem, it is important to avoid this problem. Also, since the time left for discussion is limited, it is necessary to adopt the option that has the less impact on the specification. </w:t>
            </w:r>
            <w:r>
              <w:rPr>
                <w:rFonts w:eastAsiaTheme="minorEastAsia"/>
                <w:sz w:val="24"/>
                <w:szCs w:val="24"/>
                <w:lang w:val="en-GB" w:eastAsia="ja-JP"/>
              </w:rPr>
              <w:br/>
              <w:t>The biggest problem with monitoring for Group(1) and Group(2) SS is that Type0 CSS is required to monitor two consecutive slots, n0 and n0+1. Option B-rev1 assumes monitoring of Group(2) SS outside the Y-slot, but there is a possibility that a back-to-back problem will occur with a period of about 20ms. Therefore, we propose to reduce the probability of the back-to-back problem by setting the UE not to monitor the Type 0 CSS in the CONNECTED state. For these reasons, Option B-rev1 with modifications to the Group(2) SS monitoring should be supported.</w:t>
            </w:r>
          </w:p>
          <w:p w14:paraId="7C8C826F" w14:textId="77777777" w:rsidR="00276686" w:rsidRDefault="00EC2FC2">
            <w:pPr>
              <w:pStyle w:val="Style1"/>
              <w:snapToGrid w:val="0"/>
              <w:spacing w:line="240" w:lineRule="auto"/>
              <w:ind w:firstLine="0"/>
              <w:contextualSpacing w:val="0"/>
              <w:jc w:val="center"/>
              <w:rPr>
                <w:rFonts w:eastAsiaTheme="minorEastAsia"/>
                <w:sz w:val="24"/>
                <w:szCs w:val="24"/>
                <w:lang w:val="en-GB" w:eastAsia="ja-JP"/>
              </w:rPr>
            </w:pPr>
            <w:r>
              <w:rPr>
                <w:rFonts w:eastAsiaTheme="minorEastAsia"/>
                <w:b/>
                <w:noProof/>
                <w:sz w:val="24"/>
                <w:szCs w:val="24"/>
                <w:lang w:eastAsia="ja-JP"/>
              </w:rPr>
              <w:lastRenderedPageBreak/>
              <w:drawing>
                <wp:inline distT="0" distB="0" distL="0" distR="0" wp14:anchorId="7D2AF8D9" wp14:editId="7499A460">
                  <wp:extent cx="5391150" cy="1913890"/>
                  <wp:effectExtent l="0" t="0" r="0" b="0"/>
                  <wp:docPr id="32"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図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431039" cy="1928197"/>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t xml:space="preserve">Figure 1: </w:t>
            </w:r>
            <w:r>
              <w:rPr>
                <w:rFonts w:eastAsiaTheme="minorEastAsia" w:hint="eastAsia"/>
                <w:b/>
                <w:sz w:val="24"/>
                <w:szCs w:val="24"/>
                <w:lang w:val="en-GB" w:eastAsia="ja-JP"/>
              </w:rPr>
              <w:t xml:space="preserve">Back-to-back problem </w:t>
            </w:r>
            <w:r>
              <w:rPr>
                <w:rFonts w:eastAsiaTheme="minorEastAsia"/>
                <w:b/>
                <w:sz w:val="24"/>
                <w:szCs w:val="24"/>
                <w:lang w:val="en-GB" w:eastAsia="ja-JP"/>
              </w:rPr>
              <w:t>with Type0 CSS monitoring in CONNECTED mode.</w:t>
            </w:r>
          </w:p>
          <w:p w14:paraId="3574E8D1"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7: Option B-rev1 should be supported. </w:t>
            </w:r>
            <w:r>
              <w:rPr>
                <w:rFonts w:eastAsiaTheme="minorEastAsia" w:hint="eastAsia"/>
                <w:b/>
                <w:sz w:val="24"/>
                <w:szCs w:val="24"/>
                <w:lang w:val="en-GB" w:eastAsia="ja-JP"/>
              </w:rPr>
              <w:t>On top of that</w:t>
            </w:r>
            <w:r>
              <w:rPr>
                <w:rFonts w:eastAsiaTheme="minorEastAsia"/>
                <w:b/>
                <w:sz w:val="24"/>
                <w:szCs w:val="24"/>
                <w:lang w:val="en-GB" w:eastAsia="ja-JP"/>
              </w:rPr>
              <w:t>, a potential solution to avoid back-to-back problem is that UE does not monitor Type 0 CSS when in CONNECTED mode.</w:t>
            </w:r>
          </w:p>
          <w:p w14:paraId="61146394"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The search space for single-slot monitoring of 15~120 kHz SCS is specified by the parameter "</w:t>
            </w:r>
            <w:r>
              <w:rPr>
                <w:rFonts w:eastAsiaTheme="minorEastAsia"/>
                <w:i/>
                <w:sz w:val="24"/>
                <w:szCs w:val="24"/>
                <w:lang w:val="en-GB" w:eastAsia="ja-JP"/>
              </w:rPr>
              <w:t>monitoringSlotPeriodicityAndOffset</w:t>
            </w:r>
            <w:r>
              <w:rPr>
                <w:rFonts w:eastAsiaTheme="minorEastAsia"/>
                <w:sz w:val="24"/>
                <w:szCs w:val="24"/>
                <w:lang w:val="en-GB" w:eastAsia="ja-JP"/>
              </w:rPr>
              <w:t>", "</w:t>
            </w:r>
            <w:r>
              <w:rPr>
                <w:rFonts w:eastAsiaTheme="minorEastAsia"/>
                <w:i/>
                <w:sz w:val="24"/>
                <w:szCs w:val="24"/>
                <w:lang w:val="en-GB" w:eastAsia="ja-JP"/>
              </w:rPr>
              <w:t>duration</w:t>
            </w:r>
            <w:r>
              <w:rPr>
                <w:rFonts w:eastAsiaTheme="minorEastAsia"/>
                <w:sz w:val="24"/>
                <w:szCs w:val="24"/>
                <w:lang w:val="en-GB" w:eastAsia="ja-JP"/>
              </w:rPr>
              <w:t>" and "</w:t>
            </w:r>
            <w:r>
              <w:rPr>
                <w:rFonts w:eastAsiaTheme="minorEastAsia"/>
                <w:i/>
                <w:sz w:val="24"/>
                <w:szCs w:val="24"/>
                <w:lang w:val="en-GB" w:eastAsia="ja-JP"/>
              </w:rPr>
              <w:t>monitoringSymbolsWithinSlot</w:t>
            </w:r>
            <w:r>
              <w:rPr>
                <w:rFonts w:eastAsiaTheme="minorEastAsia"/>
                <w:sz w:val="24"/>
                <w:szCs w:val="24"/>
                <w:lang w:val="en-GB" w:eastAsia="ja-JP"/>
              </w:rPr>
              <w:t>". However, since multi-slot monitoring at 480 kHz and 960 kHz basically monitors every multiple of X slots, such as 4 or 8, there are many periods that cannot be specified by the value of these parameters. Therefore, it is necessary to create an alternative parameter or revise parameter which matches the multi-slot monitoring.</w:t>
            </w:r>
          </w:p>
          <w:p w14:paraId="663D13CF" w14:textId="77777777" w:rsidR="00276686" w:rsidRDefault="00EC2FC2">
            <w:pPr>
              <w:pStyle w:val="Style1"/>
              <w:snapToGrid w:val="0"/>
              <w:spacing w:line="240" w:lineRule="auto"/>
              <w:ind w:firstLine="0"/>
              <w:contextualSpacing w:val="0"/>
              <w:jc w:val="center"/>
              <w:rPr>
                <w:rFonts w:eastAsiaTheme="minorEastAsia"/>
                <w:b/>
                <w:sz w:val="24"/>
                <w:szCs w:val="24"/>
                <w:lang w:val="en-GB" w:eastAsia="ja-JP"/>
              </w:rPr>
            </w:pPr>
            <w:r>
              <w:rPr>
                <w:rFonts w:eastAsiaTheme="minorEastAsia"/>
                <w:noProof/>
                <w:sz w:val="24"/>
                <w:szCs w:val="24"/>
                <w:lang w:eastAsia="ja-JP"/>
              </w:rPr>
              <w:drawing>
                <wp:inline distT="0" distB="0" distL="0" distR="0" wp14:anchorId="4543E758" wp14:editId="590EE72B">
                  <wp:extent cx="3568700" cy="2025015"/>
                  <wp:effectExtent l="0" t="0" r="0"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3639649" cy="2065811"/>
                          </a:xfrm>
                          <a:prstGeom prst="rect">
                            <a:avLst/>
                          </a:prstGeom>
                          <a:noFill/>
                          <a:ln>
                            <a:noFill/>
                          </a:ln>
                        </pic:spPr>
                      </pic:pic>
                    </a:graphicData>
                  </a:graphic>
                </wp:inline>
              </w:drawing>
            </w:r>
            <w:r>
              <w:rPr>
                <w:rFonts w:eastAsiaTheme="minorEastAsia"/>
                <w:sz w:val="24"/>
                <w:szCs w:val="24"/>
                <w:lang w:val="en-GB" w:eastAsia="ja-JP"/>
              </w:rPr>
              <w:br/>
            </w:r>
            <w:r>
              <w:rPr>
                <w:rFonts w:eastAsiaTheme="minorEastAsia"/>
                <w:b/>
                <w:sz w:val="24"/>
                <w:szCs w:val="24"/>
                <w:lang w:val="en-GB" w:eastAsia="ja-JP"/>
              </w:rPr>
              <w:lastRenderedPageBreak/>
              <w:t>Figure 2: SearchSpace parameters that need to be rebuilt or revised.</w:t>
            </w:r>
          </w:p>
          <w:p w14:paraId="502DCD61"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Proposal 8: Search Space should be modified to match multi-slot monitoring</w:t>
            </w:r>
          </w:p>
          <w:p w14:paraId="082CF2A2"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SSSG switching was originally introduced for Rel-16 NR-U. The motivation was to enable dynamic switching between frequent PDCCH monitoring (e.g., out of COT) and infrequent PDCCH monitoring (e.g., within COT) that may consume less UE power. The benefit of reducing power consumption by dynamic SSSG switching is even significant for higher SCSs of 480 kHz and 960 kHz where slots are shorter, in addition to the original motivation for NR-U. Therefore, SSSG switching should also be used for 480kHz/960kHz SCS. </w:t>
            </w:r>
          </w:p>
          <w:p w14:paraId="3F64F603"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In FR2-2 operation, since the PDCCH monitoring capability is on a multi-slot basis at 480 kHz/960 kHz SCS, the processing load may locally exceed the capability of the UE during SSSG switching. In other words, there is a potential back-to-back problem when performing SSSG switching with multi-slot monitoring.</w:t>
            </w:r>
          </w:p>
          <w:p w14:paraId="1F3E9DAB"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 xml:space="preserve">Proposal 9: We support SSSG switching with enhancements for 120kHz/480kHz/960kHz SCS. </w:t>
            </w:r>
          </w:p>
          <w:p w14:paraId="40337506"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3: Potential back-to-back problem during SSSG switching in multi-slot monitoring should be investigated.</w:t>
            </w:r>
          </w:p>
          <w:p w14:paraId="111D4119" w14:textId="77777777" w:rsidR="00276686" w:rsidRDefault="00276686">
            <w:pPr>
              <w:pStyle w:val="Style1"/>
              <w:snapToGrid w:val="0"/>
              <w:spacing w:line="240" w:lineRule="auto"/>
              <w:ind w:firstLine="0"/>
              <w:contextualSpacing w:val="0"/>
              <w:rPr>
                <w:rFonts w:eastAsiaTheme="minorEastAsia"/>
                <w:b/>
                <w:sz w:val="24"/>
                <w:szCs w:val="24"/>
                <w:lang w:val="en-GB" w:eastAsia="ja-JP"/>
              </w:rPr>
            </w:pPr>
          </w:p>
        </w:tc>
      </w:tr>
    </w:tbl>
    <w:p w14:paraId="68CEB4B0" w14:textId="77777777" w:rsidR="00276686" w:rsidRDefault="00276686">
      <w:pPr>
        <w:rPr>
          <w:lang w:eastAsia="zh-CN"/>
        </w:rPr>
      </w:pPr>
    </w:p>
    <w:p w14:paraId="5CF6B8E6" w14:textId="77777777" w:rsidR="00276686" w:rsidRDefault="00EC2FC2">
      <w:pPr>
        <w:pStyle w:val="Heading3"/>
        <w:jc w:val="both"/>
        <w:rPr>
          <w:lang w:val="en-GB" w:eastAsia="zh-CN"/>
        </w:rPr>
      </w:pPr>
      <w:r>
        <w:rPr>
          <w:lang w:val="en-GB" w:eastAsia="zh-CN"/>
        </w:rPr>
        <w:t>R1-2112030 (Convida Wireless)</w:t>
      </w:r>
    </w:p>
    <w:tbl>
      <w:tblPr>
        <w:tblStyle w:val="TableGrid"/>
        <w:tblW w:w="14583" w:type="dxa"/>
        <w:tblLayout w:type="fixed"/>
        <w:tblLook w:val="04A0" w:firstRow="1" w:lastRow="0" w:firstColumn="1" w:lastColumn="0" w:noHBand="0" w:noVBand="1"/>
      </w:tblPr>
      <w:tblGrid>
        <w:gridCol w:w="14583"/>
      </w:tblGrid>
      <w:tr w:rsidR="00276686" w14:paraId="308EAD8A" w14:textId="77777777">
        <w:tc>
          <w:tcPr>
            <w:tcW w:w="14583" w:type="dxa"/>
          </w:tcPr>
          <w:p w14:paraId="00203E27" w14:textId="77777777" w:rsidR="00276686" w:rsidRDefault="00EC2FC2">
            <w:pPr>
              <w:spacing w:line="276" w:lineRule="auto"/>
            </w:pPr>
            <w:r>
              <w:rPr>
                <w:b/>
                <w:i/>
              </w:rPr>
              <w:t>Proposal 1</w:t>
            </w:r>
            <w:r>
              <w:rPr>
                <w:b/>
                <w:i/>
                <w:lang w:eastAsia="zh-CN"/>
              </w:rPr>
              <w:t xml:space="preserve">. </w:t>
            </w:r>
            <w:r>
              <w:t>All SS sets (i.e., Group (1) SS and Group (2) SS) are within the same Y consecutive slots to avoid back-to-back monitoring issue.</w:t>
            </w:r>
          </w:p>
          <w:p w14:paraId="6FFD158A" w14:textId="77777777" w:rsidR="00276686" w:rsidRDefault="00EC2FC2">
            <w:pPr>
              <w:spacing w:line="276" w:lineRule="auto"/>
            </w:pPr>
            <w:r>
              <w:t>In some scenario, UE may not need to monitor SS every slot group. Hence, we prefer some SS periodicity in Group (1) SS can be integer multiple of slot group X. In other words, a UE can be configured with monitoring periodicity to be integer multiple of slot group X and its monitoring occasion locates within Y</w:t>
            </w:r>
            <w:r>
              <w:rPr>
                <w:vertAlign w:val="subscript"/>
              </w:rPr>
              <w:t>Group1</w:t>
            </w:r>
            <w:r>
              <w:t xml:space="preserve"> for Group (1) SS.</w:t>
            </w:r>
          </w:p>
          <w:p w14:paraId="5B3031E3" w14:textId="77777777" w:rsidR="00276686" w:rsidRDefault="00EC2FC2">
            <w:pPr>
              <w:rPr>
                <w:b/>
                <w:i/>
              </w:rPr>
            </w:pPr>
            <w:r>
              <w:rPr>
                <w:b/>
                <w:i/>
              </w:rPr>
              <w:t>Proposal 2</w:t>
            </w:r>
            <w:r>
              <w:rPr>
                <w:b/>
                <w:i/>
                <w:lang w:eastAsia="zh-CN"/>
              </w:rPr>
              <w:t xml:space="preserve">. </w:t>
            </w:r>
            <w:r>
              <w:rPr>
                <w:bCs/>
                <w:i/>
                <w:lang w:eastAsia="zh-CN"/>
              </w:rPr>
              <w:t>For 52.6GHz and above, it is preferred that the SS periodicity for Group (1) SS can be integer multiple of slot group X</w:t>
            </w:r>
            <w:r>
              <w:rPr>
                <w:b/>
                <w:i/>
                <w:lang w:eastAsia="zh-CN"/>
              </w:rPr>
              <w:t xml:space="preserve">.  </w:t>
            </w:r>
          </w:p>
          <w:p w14:paraId="62F6C920" w14:textId="77777777" w:rsidR="00276686" w:rsidRDefault="00276686">
            <w:pPr>
              <w:widowControl/>
              <w:rPr>
                <w:i/>
                <w:iCs/>
              </w:rPr>
            </w:pPr>
          </w:p>
        </w:tc>
      </w:tr>
    </w:tbl>
    <w:p w14:paraId="6CA44399" w14:textId="77777777" w:rsidR="00276686" w:rsidRDefault="00276686">
      <w:pPr>
        <w:rPr>
          <w:lang w:eastAsia="zh-CN"/>
        </w:rPr>
      </w:pPr>
    </w:p>
    <w:p w14:paraId="74C234D2" w14:textId="77777777" w:rsidR="00276686" w:rsidRDefault="00EC2FC2">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276686" w14:paraId="797D54A8" w14:textId="77777777">
        <w:tc>
          <w:tcPr>
            <w:tcW w:w="14583" w:type="dxa"/>
          </w:tcPr>
          <w:p w14:paraId="59716063" w14:textId="77777777" w:rsidR="00276686" w:rsidRDefault="00EC2FC2">
            <w:pPr>
              <w:spacing w:before="120" w:line="240" w:lineRule="auto"/>
              <w:ind w:firstLineChars="100" w:firstLine="216"/>
              <w:rPr>
                <w:rFonts w:eastAsia="Batang"/>
                <w:b/>
                <w:lang w:eastAsia="ko-KR"/>
              </w:rPr>
            </w:pPr>
            <w:r>
              <w:rPr>
                <w:rFonts w:eastAsia="Batang"/>
                <w:b/>
                <w:lang w:eastAsia="ko-KR"/>
              </w:rPr>
              <w:t xml:space="preserve">Proposal #2: In order to ensure the flexible location of the Y consecutive slots within a slot-group to be determined based on slot n0, one of the </w:t>
            </w:r>
            <w:r>
              <w:rPr>
                <w:rFonts w:eastAsia="Batang"/>
                <w:b/>
                <w:lang w:eastAsia="ko-KR"/>
              </w:rPr>
              <w:lastRenderedPageBreak/>
              <w:t>followings should be supported.</w:t>
            </w:r>
          </w:p>
          <w:p w14:paraId="6D8B98CB"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1: Type-0 PDCCH monitoring should be enhanced such as monitoring in slot n0 and slot n0+X</w:t>
            </w:r>
          </w:p>
          <w:p w14:paraId="1F7193FE"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eastAsia="ko-KR"/>
              </w:rPr>
              <w:t>Alt 2: Consecutive Y slots should be defined in a wrap-around manner within a slot-group of X slots if any enhancement for Type-0 PDCCH monitoring is not supported</w:t>
            </w:r>
          </w:p>
          <w:p w14:paraId="63472EA5" w14:textId="77777777" w:rsidR="00276686" w:rsidRDefault="00EC2FC2">
            <w:pPr>
              <w:spacing w:before="120" w:line="240" w:lineRule="auto"/>
              <w:ind w:firstLineChars="100" w:firstLine="220"/>
              <w:rPr>
                <w:rFonts w:eastAsia="Batang"/>
                <w:bCs/>
                <w:lang w:eastAsia="ko-KR"/>
              </w:rPr>
            </w:pPr>
            <w:r>
              <w:rPr>
                <w:rFonts w:eastAsia="Batang"/>
                <w:bCs/>
                <w:lang w:eastAsia="ko-KR"/>
              </w:rPr>
              <w:t xml:space="preserve">RRC (re)configuration may be the simplest method for shifting the location of Y slots within a slot-group according to the change of n0. But, if it takes too much time to change the location of Y through RRC (re)configuration, a method through MAC-CE or DCI indication can also be considered. In this case, after the n0 change is triggered, the application delay should be considered from triggering n0 change to applying the change of Y location. After the UE recognizes that slot n0 associated with the best SSB is changed (or after the UE is configured/indicated with changed location of Y slots), the related processing time for UE or gNB may be required. Regardless of whether such change of Y location is UE-initiated or gNB-initiated event, the application delay for both UE and gNB may be useful. In this case, it should be specified how much application delay is required to change the location of Y slots within a slot-group. </w:t>
            </w:r>
          </w:p>
          <w:p w14:paraId="3CD552B3" w14:textId="77777777" w:rsidR="00276686" w:rsidRDefault="00EC2FC2">
            <w:pPr>
              <w:spacing w:before="120" w:line="240" w:lineRule="auto"/>
              <w:ind w:firstLineChars="100" w:firstLine="216"/>
              <w:rPr>
                <w:rFonts w:eastAsia="Batang"/>
                <w:bCs/>
                <w:lang w:eastAsia="ko-KR"/>
              </w:rPr>
            </w:pPr>
            <w:r>
              <w:rPr>
                <w:rFonts w:eastAsia="Batang"/>
                <w:b/>
                <w:lang w:eastAsia="ko-KR"/>
              </w:rPr>
              <w:t xml:space="preserve">Proposal #3: For the operation of shifting the location of Y consecutive slots within a slot-group, </w:t>
            </w:r>
            <w:r>
              <w:rPr>
                <w:rFonts w:eastAsia="Batang" w:hint="eastAsia"/>
                <w:b/>
                <w:lang w:eastAsia="ko-KR"/>
              </w:rPr>
              <w:t xml:space="preserve">at </w:t>
            </w:r>
            <w:r>
              <w:rPr>
                <w:rFonts w:eastAsia="Batang"/>
                <w:b/>
                <w:lang w:eastAsia="ko-KR"/>
              </w:rPr>
              <w:t>least RRC (re)configuration should be supported. On top of RRC (re)configuration, MAC-CE or DCI can be considered to indicate the updated location of Y consecutive slots. When the MAC-CE or DCI indication is applied to this operation, the application delay should be specified.</w:t>
            </w:r>
          </w:p>
          <w:p w14:paraId="5ED25FF0" w14:textId="77777777" w:rsidR="00276686" w:rsidRDefault="00EC2FC2">
            <w:pPr>
              <w:spacing w:before="120" w:line="240" w:lineRule="auto"/>
              <w:ind w:firstLineChars="100" w:firstLine="220"/>
              <w:rPr>
                <w:rFonts w:eastAsia="Batang"/>
                <w:lang w:eastAsia="ko-KR"/>
              </w:rPr>
            </w:pPr>
            <w:r>
              <w:rPr>
                <w:rFonts w:eastAsia="Batang"/>
                <w:lang w:eastAsia="ko-KR"/>
              </w:rPr>
              <w:t xml:space="preserve">SS set configuration can also be set appropriately for the slot-group. </w:t>
            </w:r>
            <w:r>
              <w:rPr>
                <w:rFonts w:eastAsia="Batang" w:hint="eastAsia"/>
                <w:lang w:eastAsia="ko-KR"/>
              </w:rPr>
              <w:t>T</w:t>
            </w:r>
            <w:r>
              <w:rPr>
                <w:rFonts w:eastAsia="Batang"/>
                <w:lang w:eastAsia="ko-KR"/>
              </w:rPr>
              <w:t xml:space="preserve">hrough SS set configuration based on slot-group, PDCCH monitoring occasion could be adjusted properly (e.g., restricted), and then, additional power saving effects would be expected. For slot-group based PDCCH monitoring, specifically, </w:t>
            </w:r>
            <w:r>
              <w:rPr>
                <w:rFonts w:eastAsia="Batang"/>
                <w:i/>
                <w:lang w:eastAsia="ko-KR"/>
              </w:rPr>
              <w:t>periodicity</w:t>
            </w:r>
            <w:r>
              <w:rPr>
                <w:rFonts w:eastAsia="Batang"/>
                <w:lang w:eastAsia="ko-KR"/>
              </w:rPr>
              <w:t xml:space="preserve"> could be configured to a multiple of X slots. Furthermore, considering that the location of Y slots in a slot-group may be changed, </w:t>
            </w:r>
            <w:r>
              <w:rPr>
                <w:rFonts w:eastAsia="Batang"/>
                <w:i/>
                <w:lang w:eastAsia="ko-KR"/>
              </w:rPr>
              <w:t>offset</w:t>
            </w:r>
            <w:r>
              <w:rPr>
                <w:rFonts w:eastAsia="Batang"/>
                <w:lang w:eastAsia="ko-KR"/>
              </w:rPr>
              <w:t xml:space="preserve"> may be defined in relation to the time-offset of the Y slot location due to n0. That is, </w:t>
            </w:r>
            <w:r>
              <w:rPr>
                <w:rFonts w:eastAsia="Batang"/>
                <w:i/>
                <w:lang w:eastAsia="ko-KR"/>
              </w:rPr>
              <w:t>offset</w:t>
            </w:r>
            <w:r>
              <w:rPr>
                <w:rFonts w:eastAsia="Batang"/>
                <w:lang w:eastAsia="ko-KR"/>
              </w:rPr>
              <w:t xml:space="preserve"> could be a function of the time-offset when the location of Y slots within a slot-group of X slots is changed according to the location of slot n0 which is associated SSB index. For example, multiple candidate values for </w:t>
            </w:r>
            <w:r>
              <w:rPr>
                <w:rFonts w:eastAsia="Batang"/>
                <w:i/>
                <w:lang w:eastAsia="ko-KR"/>
              </w:rPr>
              <w:t>offset</w:t>
            </w:r>
            <w:r>
              <w:rPr>
                <w:rFonts w:eastAsia="Batang"/>
                <w:lang w:eastAsia="ko-KR"/>
              </w:rPr>
              <w:t xml:space="preserve"> can be configured for a SS set configuration and each value can be linked to the candidate of the possible time-offset due to n0 change. If the location of Y slots in the slot-group is shifted, then </w:t>
            </w:r>
            <w:r>
              <w:rPr>
                <w:rFonts w:eastAsia="Batang"/>
                <w:i/>
                <w:lang w:eastAsia="ko-KR"/>
              </w:rPr>
              <w:t>offset</w:t>
            </w:r>
            <w:r>
              <w:rPr>
                <w:rFonts w:eastAsia="Batang"/>
                <w:lang w:eastAsia="ko-KR"/>
              </w:rPr>
              <w:t xml:space="preserve"> parameter for the SS set configuration is set to the value corresponding to the shifted time-offset.</w:t>
            </w:r>
          </w:p>
          <w:p w14:paraId="47B75BE5" w14:textId="77777777" w:rsidR="00276686" w:rsidRDefault="00EC2FC2">
            <w:pPr>
              <w:spacing w:before="120" w:line="240" w:lineRule="auto"/>
              <w:ind w:firstLineChars="100" w:firstLine="216"/>
              <w:rPr>
                <w:rFonts w:eastAsia="Batang"/>
                <w:bCs/>
                <w:lang w:eastAsia="ko-KR"/>
              </w:rPr>
            </w:pPr>
            <w:r>
              <w:rPr>
                <w:rFonts w:eastAsia="Batang"/>
                <w:b/>
                <w:lang w:eastAsia="ko-KR"/>
              </w:rPr>
              <w:t xml:space="preserve">Proposal #6: Consider to configure PDCCH monitoring occasions to be compliant with the slot-group and the time-offset due to the change of the slot index n0 such that </w:t>
            </w:r>
            <w:r>
              <w:rPr>
                <w:rFonts w:eastAsia="Batang"/>
                <w:b/>
                <w:i/>
                <w:lang w:eastAsia="ko-KR"/>
              </w:rPr>
              <w:t>periodicity</w:t>
            </w:r>
            <w:r>
              <w:rPr>
                <w:rFonts w:eastAsia="Batang"/>
                <w:b/>
                <w:lang w:eastAsia="ko-KR"/>
              </w:rPr>
              <w:t xml:space="preserve"> is a multiple of X and </w:t>
            </w:r>
            <w:r>
              <w:rPr>
                <w:rFonts w:eastAsia="Batang"/>
                <w:b/>
                <w:i/>
                <w:lang w:eastAsia="ko-KR"/>
              </w:rPr>
              <w:t>offset</w:t>
            </w:r>
            <w:r>
              <w:rPr>
                <w:rFonts w:eastAsia="Batang"/>
                <w:b/>
                <w:lang w:eastAsia="ko-KR"/>
              </w:rPr>
              <w:t xml:space="preserve"> depends on the time-offset or the location of the slot n0.</w:t>
            </w:r>
          </w:p>
          <w:p w14:paraId="604D34A2" w14:textId="77777777" w:rsidR="00276686" w:rsidRDefault="00276686">
            <w:pPr>
              <w:spacing w:before="120" w:line="240" w:lineRule="auto"/>
              <w:ind w:firstLineChars="100" w:firstLine="220"/>
              <w:rPr>
                <w:rFonts w:eastAsia="Batang"/>
                <w:bCs/>
                <w:lang w:eastAsia="ko-KR"/>
              </w:rPr>
            </w:pPr>
          </w:p>
          <w:p w14:paraId="0CE91FE5" w14:textId="77777777" w:rsidR="00276686" w:rsidRDefault="00EC2FC2">
            <w:pPr>
              <w:spacing w:before="120" w:line="240" w:lineRule="auto"/>
              <w:ind w:firstLineChars="100" w:firstLine="220"/>
              <w:rPr>
                <w:rFonts w:eastAsia="Batang"/>
                <w:bCs/>
                <w:lang w:eastAsia="ko-KR"/>
              </w:rPr>
            </w:pPr>
            <w:r>
              <w:rPr>
                <w:rFonts w:eastAsia="Batang"/>
                <w:bCs/>
                <w:lang w:eastAsia="ko-KR"/>
              </w:rPr>
              <w:t>Regarding SSSG switching, in Rel-15/16 NR, one SSSG could be switched to another SSSG at the slot boundary after at least P_switch symbols from the switching triggering. However, if SSSG switching is introduced for multi-slot monitoring in Rel-17, SSSG switching should be performed at the slot-group boundary in order to be compliant with the slot-group. In addition, it may be necessary to discuss the appropriate P_switch values for 480 kHz and 960 kHz.</w:t>
            </w:r>
          </w:p>
          <w:p w14:paraId="66793D06" w14:textId="77777777" w:rsidR="00276686" w:rsidRDefault="00EC2FC2">
            <w:pPr>
              <w:spacing w:before="120" w:line="240" w:lineRule="auto"/>
              <w:ind w:firstLineChars="100" w:firstLine="216"/>
              <w:rPr>
                <w:rFonts w:eastAsia="Batang"/>
                <w:b/>
                <w:lang w:eastAsia="ko-KR"/>
              </w:rPr>
            </w:pPr>
            <w:r>
              <w:rPr>
                <w:rFonts w:eastAsia="Batang"/>
                <w:b/>
                <w:lang w:eastAsia="ko-KR"/>
              </w:rPr>
              <w:t xml:space="preserve">Proposal #7: For 480 kHz or 960 kHz multi-slot monitoring, SSSG switching should be performed at the slot-group boundary, if supported. </w:t>
            </w:r>
          </w:p>
          <w:p w14:paraId="54270F28" w14:textId="77777777" w:rsidR="00276686" w:rsidRDefault="00276686">
            <w:pPr>
              <w:spacing w:before="120" w:line="240" w:lineRule="auto"/>
              <w:rPr>
                <w:rFonts w:eastAsia="Batang"/>
                <w:b/>
                <w:lang w:eastAsia="ko-KR"/>
              </w:rPr>
            </w:pPr>
          </w:p>
        </w:tc>
      </w:tr>
    </w:tbl>
    <w:p w14:paraId="5825BD25" w14:textId="77777777" w:rsidR="00276686" w:rsidRDefault="00276686">
      <w:pPr>
        <w:rPr>
          <w:lang w:eastAsia="zh-CN"/>
        </w:rPr>
      </w:pPr>
    </w:p>
    <w:p w14:paraId="3AD6280E" w14:textId="77777777" w:rsidR="00276686" w:rsidRDefault="00EC2FC2">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276686" w14:paraId="78C3F494" w14:textId="77777777">
        <w:tc>
          <w:tcPr>
            <w:tcW w:w="14583" w:type="dxa"/>
          </w:tcPr>
          <w:p w14:paraId="44CB8557" w14:textId="77777777" w:rsidR="00276686" w:rsidRDefault="00EC2FC2">
            <w:pPr>
              <w:rPr>
                <w:bCs/>
                <w:szCs w:val="18"/>
              </w:rPr>
            </w:pPr>
            <w:r>
              <w:rPr>
                <w:szCs w:val="18"/>
              </w:rPr>
              <w:t xml:space="preserve">In the current specification, the 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is specified for 15/30/60 kHz SCS. To support the SSSG switching, at least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 xml:space="preserve">should be discussed for 120/480/960 kHz SCS. More specifically,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should be specified for UE processing capability 1 since UE processing capability 2 is not likely to be supported according to the discussion on AI 8.2.4 and 8.2.5. The scaled value based on the one with 60 kHz SCS such as the ones shown in below table can be baseline, i.e., larger than such values should be avoided.</w:t>
            </w:r>
          </w:p>
          <w:p w14:paraId="4EC735CB" w14:textId="77777777" w:rsidR="00276686" w:rsidRDefault="00276686">
            <w:pPr>
              <w:rPr>
                <w:bCs/>
                <w:szCs w:val="18"/>
              </w:rPr>
            </w:pPr>
          </w:p>
          <w:p w14:paraId="4B6788C2" w14:textId="77777777" w:rsidR="00276686" w:rsidRDefault="00EC2FC2">
            <w:pPr>
              <w:jc w:val="center"/>
              <w:rPr>
                <w:bCs/>
                <w:szCs w:val="18"/>
              </w:rPr>
            </w:pPr>
            <w:r>
              <w:rPr>
                <w:rFonts w:hint="eastAsia"/>
                <w:bCs/>
                <w:szCs w:val="18"/>
              </w:rPr>
              <w:t>T</w:t>
            </w:r>
            <w:r>
              <w:rPr>
                <w:bCs/>
                <w:szCs w:val="18"/>
              </w:rPr>
              <w:t xml:space="preserve">able 1: Minimum </w:t>
            </w:r>
            <w:r>
              <w:rPr>
                <w:szCs w:val="18"/>
              </w:rPr>
              <w:t xml:space="preserve">SSSG switching time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rFonts w:hint="eastAsia"/>
                <w:bCs/>
                <w:szCs w:val="18"/>
              </w:rPr>
              <w:t xml:space="preserve"> </w:t>
            </w:r>
            <w:r>
              <w:rPr>
                <w:bCs/>
                <w:szCs w:val="18"/>
              </w:rPr>
              <w:t>for UE processing capability1</w:t>
            </w:r>
          </w:p>
          <w:tbl>
            <w:tblPr>
              <w:tblStyle w:val="TableGrid"/>
              <w:tblW w:w="3964" w:type="dxa"/>
              <w:jc w:val="center"/>
              <w:tblLayout w:type="fixed"/>
              <w:tblLook w:val="04A0" w:firstRow="1" w:lastRow="0" w:firstColumn="1" w:lastColumn="0" w:noHBand="0" w:noVBand="1"/>
            </w:tblPr>
            <w:tblGrid>
              <w:gridCol w:w="562"/>
              <w:gridCol w:w="3402"/>
            </w:tblGrid>
            <w:tr w:rsidR="00276686" w14:paraId="059F226A" w14:textId="77777777">
              <w:trPr>
                <w:jc w:val="center"/>
              </w:trPr>
              <w:tc>
                <w:tcPr>
                  <w:tcW w:w="562" w:type="dxa"/>
                  <w:shd w:val="clear" w:color="auto" w:fill="DDD9C3" w:themeFill="background2" w:themeFillShade="E6"/>
                </w:tcPr>
                <w:p w14:paraId="5DF65669" w14:textId="77777777" w:rsidR="00276686" w:rsidRDefault="00EC2FC2">
                  <w:pPr>
                    <w:jc w:val="center"/>
                    <w:rPr>
                      <w:szCs w:val="18"/>
                    </w:rPr>
                  </w:pPr>
                  <m:oMathPara>
                    <m:oMath>
                      <m:r>
                        <w:rPr>
                          <w:rFonts w:ascii="Cambria Math" w:hAnsi="Cambria Math"/>
                          <w:szCs w:val="18"/>
                        </w:rPr>
                        <m:t>μ</m:t>
                      </m:r>
                    </m:oMath>
                  </m:oMathPara>
                </w:p>
              </w:tc>
              <w:tc>
                <w:tcPr>
                  <w:tcW w:w="3402" w:type="dxa"/>
                  <w:shd w:val="clear" w:color="auto" w:fill="DDD9C3" w:themeFill="background2" w:themeFillShade="E6"/>
                </w:tcPr>
                <w:p w14:paraId="4E5DF57A" w14:textId="77777777" w:rsidR="00276686" w:rsidRDefault="00EC2FC2">
                  <w:pPr>
                    <w:jc w:val="center"/>
                    <w:rPr>
                      <w:szCs w:val="18"/>
                    </w:rPr>
                  </w:pPr>
                  <w:r>
                    <w:rPr>
                      <w:szCs w:val="18"/>
                    </w:rPr>
                    <w:t xml:space="preserve">Minimum </w:t>
                  </w:r>
                  <m:oMath>
                    <m:sSub>
                      <m:sSubPr>
                        <m:ctrlPr>
                          <w:rPr>
                            <w:rFonts w:ascii="Cambria Math" w:hAnsi="Cambria Math"/>
                            <w:bCs/>
                            <w:szCs w:val="18"/>
                          </w:rPr>
                        </m:ctrlPr>
                      </m:sSubPr>
                      <m:e>
                        <m:r>
                          <w:rPr>
                            <w:rFonts w:ascii="Cambria Math" w:hAnsi="Cambria Math"/>
                            <w:szCs w:val="18"/>
                          </w:rPr>
                          <m:t>P</m:t>
                        </m:r>
                      </m:e>
                      <m:sub>
                        <m:r>
                          <w:rPr>
                            <w:rFonts w:ascii="Cambria Math" w:hAnsi="Cambria Math"/>
                            <w:szCs w:val="18"/>
                          </w:rPr>
                          <m:t>switch</m:t>
                        </m:r>
                      </m:sub>
                    </m:sSub>
                  </m:oMath>
                  <w:r>
                    <w:rPr>
                      <w:szCs w:val="18"/>
                    </w:rPr>
                    <w:t xml:space="preserve"> value for UE processing capability 1 [symbol]</w:t>
                  </w:r>
                </w:p>
              </w:tc>
            </w:tr>
            <w:tr w:rsidR="00276686" w14:paraId="0B90D160" w14:textId="77777777">
              <w:trPr>
                <w:jc w:val="center"/>
              </w:trPr>
              <w:tc>
                <w:tcPr>
                  <w:tcW w:w="562" w:type="dxa"/>
                </w:tcPr>
                <w:p w14:paraId="44F7EEDC" w14:textId="77777777" w:rsidR="00276686" w:rsidRDefault="00EC2FC2">
                  <w:pPr>
                    <w:jc w:val="center"/>
                    <w:rPr>
                      <w:szCs w:val="18"/>
                    </w:rPr>
                  </w:pPr>
                  <w:r>
                    <w:rPr>
                      <w:szCs w:val="18"/>
                    </w:rPr>
                    <w:t>0</w:t>
                  </w:r>
                </w:p>
              </w:tc>
              <w:tc>
                <w:tcPr>
                  <w:tcW w:w="3402" w:type="dxa"/>
                </w:tcPr>
                <w:p w14:paraId="76934A28" w14:textId="77777777" w:rsidR="00276686" w:rsidRDefault="00EC2FC2">
                  <w:pPr>
                    <w:jc w:val="center"/>
                    <w:rPr>
                      <w:szCs w:val="18"/>
                    </w:rPr>
                  </w:pPr>
                  <w:r>
                    <w:rPr>
                      <w:rFonts w:hint="eastAsia"/>
                      <w:szCs w:val="18"/>
                    </w:rPr>
                    <w:t>2</w:t>
                  </w:r>
                  <w:r>
                    <w:rPr>
                      <w:szCs w:val="18"/>
                    </w:rPr>
                    <w:t>5</w:t>
                  </w:r>
                </w:p>
              </w:tc>
            </w:tr>
            <w:tr w:rsidR="00276686" w14:paraId="02F9197E" w14:textId="77777777">
              <w:trPr>
                <w:jc w:val="center"/>
              </w:trPr>
              <w:tc>
                <w:tcPr>
                  <w:tcW w:w="562" w:type="dxa"/>
                </w:tcPr>
                <w:p w14:paraId="4DBD18A1" w14:textId="77777777" w:rsidR="00276686" w:rsidRDefault="00EC2FC2">
                  <w:pPr>
                    <w:jc w:val="center"/>
                    <w:rPr>
                      <w:szCs w:val="18"/>
                    </w:rPr>
                  </w:pPr>
                  <w:r>
                    <w:rPr>
                      <w:rFonts w:hint="eastAsia"/>
                      <w:szCs w:val="18"/>
                    </w:rPr>
                    <w:t>1</w:t>
                  </w:r>
                </w:p>
              </w:tc>
              <w:tc>
                <w:tcPr>
                  <w:tcW w:w="3402" w:type="dxa"/>
                </w:tcPr>
                <w:p w14:paraId="6A66C0A3" w14:textId="77777777" w:rsidR="00276686" w:rsidRDefault="00EC2FC2">
                  <w:pPr>
                    <w:jc w:val="center"/>
                    <w:rPr>
                      <w:szCs w:val="18"/>
                    </w:rPr>
                  </w:pPr>
                  <w:r>
                    <w:rPr>
                      <w:rFonts w:hint="eastAsia"/>
                      <w:szCs w:val="18"/>
                    </w:rPr>
                    <w:t>2</w:t>
                  </w:r>
                  <w:r>
                    <w:rPr>
                      <w:szCs w:val="18"/>
                    </w:rPr>
                    <w:t>5</w:t>
                  </w:r>
                </w:p>
              </w:tc>
            </w:tr>
            <w:tr w:rsidR="00276686" w14:paraId="166C77C3" w14:textId="77777777">
              <w:trPr>
                <w:jc w:val="center"/>
              </w:trPr>
              <w:tc>
                <w:tcPr>
                  <w:tcW w:w="562" w:type="dxa"/>
                </w:tcPr>
                <w:p w14:paraId="295395F2" w14:textId="77777777" w:rsidR="00276686" w:rsidRDefault="00EC2FC2">
                  <w:pPr>
                    <w:jc w:val="center"/>
                    <w:rPr>
                      <w:szCs w:val="18"/>
                    </w:rPr>
                  </w:pPr>
                  <w:r>
                    <w:rPr>
                      <w:rFonts w:hint="eastAsia"/>
                      <w:szCs w:val="18"/>
                    </w:rPr>
                    <w:t>2</w:t>
                  </w:r>
                </w:p>
              </w:tc>
              <w:tc>
                <w:tcPr>
                  <w:tcW w:w="3402" w:type="dxa"/>
                </w:tcPr>
                <w:p w14:paraId="06AC2DFA" w14:textId="77777777" w:rsidR="00276686" w:rsidRDefault="00EC2FC2">
                  <w:pPr>
                    <w:jc w:val="center"/>
                    <w:rPr>
                      <w:szCs w:val="18"/>
                    </w:rPr>
                  </w:pPr>
                  <w:r>
                    <w:rPr>
                      <w:rFonts w:hint="eastAsia"/>
                      <w:szCs w:val="18"/>
                    </w:rPr>
                    <w:t>2</w:t>
                  </w:r>
                  <w:r>
                    <w:rPr>
                      <w:szCs w:val="18"/>
                    </w:rPr>
                    <w:t>5</w:t>
                  </w:r>
                </w:p>
              </w:tc>
            </w:tr>
            <w:tr w:rsidR="00276686" w14:paraId="589AECDB" w14:textId="77777777">
              <w:trPr>
                <w:jc w:val="center"/>
              </w:trPr>
              <w:tc>
                <w:tcPr>
                  <w:tcW w:w="562" w:type="dxa"/>
                </w:tcPr>
                <w:p w14:paraId="5A3B2032" w14:textId="77777777" w:rsidR="00276686" w:rsidRDefault="00EC2FC2">
                  <w:pPr>
                    <w:jc w:val="center"/>
                    <w:rPr>
                      <w:color w:val="FF0000"/>
                      <w:szCs w:val="18"/>
                    </w:rPr>
                  </w:pPr>
                  <w:r>
                    <w:rPr>
                      <w:rFonts w:hint="eastAsia"/>
                      <w:color w:val="FF0000"/>
                      <w:szCs w:val="18"/>
                    </w:rPr>
                    <w:t>3</w:t>
                  </w:r>
                </w:p>
              </w:tc>
              <w:tc>
                <w:tcPr>
                  <w:tcW w:w="3402" w:type="dxa"/>
                </w:tcPr>
                <w:p w14:paraId="294F0C63" w14:textId="77777777" w:rsidR="00276686" w:rsidRDefault="00EC2FC2">
                  <w:pPr>
                    <w:jc w:val="center"/>
                    <w:rPr>
                      <w:color w:val="FF0000"/>
                      <w:szCs w:val="18"/>
                    </w:rPr>
                  </w:pPr>
                  <w:r>
                    <w:rPr>
                      <w:rFonts w:hint="eastAsia"/>
                      <w:color w:val="FF0000"/>
                      <w:szCs w:val="18"/>
                    </w:rPr>
                    <w:t>5</w:t>
                  </w:r>
                  <w:r>
                    <w:rPr>
                      <w:color w:val="FF0000"/>
                      <w:szCs w:val="18"/>
                    </w:rPr>
                    <w:t>0</w:t>
                  </w:r>
                </w:p>
              </w:tc>
            </w:tr>
            <w:tr w:rsidR="00276686" w14:paraId="431A02E2" w14:textId="77777777">
              <w:trPr>
                <w:jc w:val="center"/>
              </w:trPr>
              <w:tc>
                <w:tcPr>
                  <w:tcW w:w="562" w:type="dxa"/>
                </w:tcPr>
                <w:p w14:paraId="4A7D84EB" w14:textId="77777777" w:rsidR="00276686" w:rsidRDefault="00EC2FC2">
                  <w:pPr>
                    <w:jc w:val="center"/>
                    <w:rPr>
                      <w:color w:val="FF0000"/>
                      <w:szCs w:val="18"/>
                    </w:rPr>
                  </w:pPr>
                  <w:r>
                    <w:rPr>
                      <w:rFonts w:hint="eastAsia"/>
                      <w:color w:val="FF0000"/>
                      <w:szCs w:val="18"/>
                    </w:rPr>
                    <w:t>5</w:t>
                  </w:r>
                </w:p>
              </w:tc>
              <w:tc>
                <w:tcPr>
                  <w:tcW w:w="3402" w:type="dxa"/>
                </w:tcPr>
                <w:p w14:paraId="4C6112C6" w14:textId="77777777" w:rsidR="00276686" w:rsidRDefault="00EC2FC2">
                  <w:pPr>
                    <w:jc w:val="center"/>
                    <w:rPr>
                      <w:color w:val="FF0000"/>
                      <w:szCs w:val="18"/>
                    </w:rPr>
                  </w:pPr>
                  <w:r>
                    <w:rPr>
                      <w:rFonts w:hint="eastAsia"/>
                      <w:color w:val="FF0000"/>
                      <w:szCs w:val="18"/>
                    </w:rPr>
                    <w:t>2</w:t>
                  </w:r>
                  <w:r>
                    <w:rPr>
                      <w:color w:val="FF0000"/>
                      <w:szCs w:val="18"/>
                    </w:rPr>
                    <w:t>00</w:t>
                  </w:r>
                </w:p>
              </w:tc>
            </w:tr>
            <w:tr w:rsidR="00276686" w14:paraId="061A8F93" w14:textId="77777777">
              <w:trPr>
                <w:jc w:val="center"/>
              </w:trPr>
              <w:tc>
                <w:tcPr>
                  <w:tcW w:w="562" w:type="dxa"/>
                </w:tcPr>
                <w:p w14:paraId="57ED607B" w14:textId="77777777" w:rsidR="00276686" w:rsidRDefault="00EC2FC2">
                  <w:pPr>
                    <w:jc w:val="center"/>
                    <w:rPr>
                      <w:color w:val="FF0000"/>
                      <w:szCs w:val="18"/>
                    </w:rPr>
                  </w:pPr>
                  <w:r>
                    <w:rPr>
                      <w:rFonts w:hint="eastAsia"/>
                      <w:color w:val="FF0000"/>
                      <w:szCs w:val="18"/>
                    </w:rPr>
                    <w:t>6</w:t>
                  </w:r>
                </w:p>
              </w:tc>
              <w:tc>
                <w:tcPr>
                  <w:tcW w:w="3402" w:type="dxa"/>
                </w:tcPr>
                <w:p w14:paraId="489B3A5B" w14:textId="77777777" w:rsidR="00276686" w:rsidRDefault="00EC2FC2">
                  <w:pPr>
                    <w:jc w:val="center"/>
                    <w:rPr>
                      <w:color w:val="FF0000"/>
                      <w:szCs w:val="18"/>
                    </w:rPr>
                  </w:pPr>
                  <w:r>
                    <w:rPr>
                      <w:rFonts w:hint="eastAsia"/>
                      <w:color w:val="FF0000"/>
                      <w:szCs w:val="18"/>
                    </w:rPr>
                    <w:t>4</w:t>
                  </w:r>
                  <w:r>
                    <w:rPr>
                      <w:color w:val="FF0000"/>
                      <w:szCs w:val="18"/>
                    </w:rPr>
                    <w:t>00</w:t>
                  </w:r>
                </w:p>
              </w:tc>
            </w:tr>
          </w:tbl>
          <w:p w14:paraId="4402BE10" w14:textId="77777777" w:rsidR="00276686" w:rsidRDefault="00276686">
            <w:pPr>
              <w:rPr>
                <w:szCs w:val="18"/>
              </w:rPr>
            </w:pPr>
          </w:p>
          <w:p w14:paraId="3842467A" w14:textId="77777777" w:rsidR="00276686" w:rsidRDefault="00EC2FC2">
            <w:pPr>
              <w:rPr>
                <w:szCs w:val="18"/>
              </w:rPr>
            </w:pPr>
            <w:r>
              <w:rPr>
                <w:szCs w:val="18"/>
              </w:rPr>
              <w:t>In addition, some companies proposed at the previous meeting that single-slot PDCCH monitoring capability and multi-slot PDCCH monitoring capability can be switched associated with SSSG configuration. This function can be supported, however, the SSSG switching for high SCS and single-slot and multi-slot capability switching associated with SSSG configuration should be discussed separately.</w:t>
            </w:r>
          </w:p>
          <w:p w14:paraId="619687EA" w14:textId="77777777" w:rsidR="00276686" w:rsidRDefault="00276686">
            <w:pPr>
              <w:rPr>
                <w:szCs w:val="18"/>
              </w:rPr>
            </w:pPr>
          </w:p>
          <w:p w14:paraId="66E914CA" w14:textId="77777777" w:rsidR="00276686" w:rsidRDefault="00EC2FC2">
            <w:pPr>
              <w:rPr>
                <w:b/>
                <w:bCs/>
                <w:szCs w:val="18"/>
              </w:rPr>
            </w:pPr>
            <w:r>
              <w:rPr>
                <w:b/>
                <w:bCs/>
                <w:szCs w:val="18"/>
              </w:rPr>
              <w:t xml:space="preserve">Proposal 8: SSSG switching time </w:t>
            </w:r>
            <m:oMath>
              <m:sSub>
                <m:sSubPr>
                  <m:ctrlPr>
                    <w:rPr>
                      <w:rFonts w:ascii="Cambria Math" w:hAnsi="Cambria Math"/>
                      <w:b/>
                      <w:bCs/>
                      <w:szCs w:val="18"/>
                    </w:rPr>
                  </m:ctrlPr>
                </m:sSubPr>
                <m:e>
                  <m:r>
                    <m:rPr>
                      <m:sty m:val="bi"/>
                    </m:rPr>
                    <w:rPr>
                      <w:rFonts w:ascii="Cambria Math" w:hAnsi="Cambria Math"/>
                      <w:szCs w:val="18"/>
                    </w:rPr>
                    <m:t>P</m:t>
                  </m:r>
                </m:e>
                <m:sub>
                  <m:r>
                    <m:rPr>
                      <m:sty m:val="bi"/>
                    </m:rPr>
                    <w:rPr>
                      <w:rFonts w:ascii="Cambria Math" w:hAnsi="Cambria Math"/>
                      <w:szCs w:val="18"/>
                    </w:rPr>
                    <m:t>switch</m:t>
                  </m:r>
                </m:sub>
              </m:sSub>
            </m:oMath>
            <w:r>
              <w:rPr>
                <w:rFonts w:hint="eastAsia"/>
                <w:b/>
                <w:bCs/>
                <w:szCs w:val="18"/>
              </w:rPr>
              <w:t xml:space="preserve"> </w:t>
            </w:r>
            <w:r>
              <w:rPr>
                <w:b/>
                <w:bCs/>
                <w:szCs w:val="18"/>
              </w:rPr>
              <w:t>for UE processing capability1should be specified for 120/480/960 kHz SCS.</w:t>
            </w:r>
          </w:p>
          <w:p w14:paraId="16CF8218" w14:textId="77777777" w:rsidR="00276686" w:rsidRDefault="00EC2FC2">
            <w:pPr>
              <w:pStyle w:val="ListParagraph"/>
              <w:numPr>
                <w:ilvl w:val="0"/>
                <w:numId w:val="84"/>
              </w:numPr>
              <w:snapToGrid/>
              <w:spacing w:after="80" w:line="240" w:lineRule="auto"/>
              <w:rPr>
                <w:b/>
                <w:bCs/>
                <w:szCs w:val="18"/>
              </w:rPr>
            </w:pPr>
            <w:r>
              <w:rPr>
                <w:b/>
                <w:bCs/>
                <w:szCs w:val="18"/>
              </w:rPr>
              <w:t>Scaling based on the one with 60 kHz SCS can be baseline (i.e. larger than such values should be avoided)</w:t>
            </w:r>
          </w:p>
          <w:p w14:paraId="31BE9E19" w14:textId="77777777" w:rsidR="00276686" w:rsidRDefault="00276686">
            <w:pPr>
              <w:pStyle w:val="Style1"/>
              <w:snapToGrid w:val="0"/>
              <w:spacing w:line="240" w:lineRule="auto"/>
              <w:ind w:firstLine="0"/>
              <w:contextualSpacing w:val="0"/>
              <w:rPr>
                <w:rFonts w:eastAsiaTheme="minorEastAsia"/>
                <w:b/>
                <w:sz w:val="24"/>
                <w:szCs w:val="24"/>
                <w:lang w:eastAsia="ja-JP"/>
              </w:rPr>
            </w:pPr>
          </w:p>
        </w:tc>
      </w:tr>
    </w:tbl>
    <w:p w14:paraId="108AC742" w14:textId="77777777" w:rsidR="00276686" w:rsidRDefault="00276686">
      <w:pPr>
        <w:rPr>
          <w:lang w:eastAsia="zh-CN"/>
        </w:rPr>
      </w:pPr>
    </w:p>
    <w:p w14:paraId="370ADB43" w14:textId="77777777" w:rsidR="00276686" w:rsidRDefault="00EC2FC2">
      <w:pPr>
        <w:pStyle w:val="Heading3"/>
        <w:jc w:val="both"/>
        <w:rPr>
          <w:lang w:val="en-GB" w:eastAsia="zh-CN"/>
        </w:rPr>
      </w:pPr>
      <w:r>
        <w:rPr>
          <w:lang w:val="en-GB" w:eastAsia="zh-CN"/>
        </w:rPr>
        <w:lastRenderedPageBreak/>
        <w:t>R1-2112204 (Qualcomm)</w:t>
      </w:r>
    </w:p>
    <w:tbl>
      <w:tblPr>
        <w:tblStyle w:val="TableGrid"/>
        <w:tblW w:w="14583" w:type="dxa"/>
        <w:tblLayout w:type="fixed"/>
        <w:tblLook w:val="04A0" w:firstRow="1" w:lastRow="0" w:firstColumn="1" w:lastColumn="0" w:noHBand="0" w:noVBand="1"/>
      </w:tblPr>
      <w:tblGrid>
        <w:gridCol w:w="14583"/>
      </w:tblGrid>
      <w:tr w:rsidR="00276686" w14:paraId="57CD405F" w14:textId="77777777">
        <w:tc>
          <w:tcPr>
            <w:tcW w:w="14583" w:type="dxa"/>
          </w:tcPr>
          <w:tbl>
            <w:tblPr>
              <w:tblStyle w:val="TableGrid"/>
              <w:tblW w:w="9962" w:type="dxa"/>
              <w:tblLayout w:type="fixed"/>
              <w:tblLook w:val="04A0" w:firstRow="1" w:lastRow="0" w:firstColumn="1" w:lastColumn="0" w:noHBand="0" w:noVBand="1"/>
            </w:tblPr>
            <w:tblGrid>
              <w:gridCol w:w="9962"/>
            </w:tblGrid>
            <w:tr w:rsidR="00276686" w14:paraId="61D5B44D" w14:textId="77777777">
              <w:tc>
                <w:tcPr>
                  <w:tcW w:w="9962" w:type="dxa"/>
                </w:tcPr>
                <w:p w14:paraId="368A5A3B" w14:textId="77777777" w:rsidR="00276686" w:rsidRDefault="00EC2FC2">
                  <w:pPr>
                    <w:numPr>
                      <w:ilvl w:val="0"/>
                      <w:numId w:val="16"/>
                    </w:numPr>
                    <w:autoSpaceDE/>
                    <w:autoSpaceDN/>
                    <w:adjustRightInd/>
                    <w:snapToGrid/>
                    <w:spacing w:after="0" w:line="240" w:lineRule="auto"/>
                    <w:rPr>
                      <w:lang w:eastAsia="zh-CN"/>
                    </w:rPr>
                  </w:pPr>
                  <w:r>
                    <w:rPr>
                      <w:lang w:eastAsia="zh-CN"/>
                    </w:rPr>
                    <w:t>FFS: Search space configuration</w:t>
                  </w:r>
                </w:p>
                <w:p w14:paraId="74B44872" w14:textId="77777777" w:rsidR="00276686" w:rsidRDefault="00EC2FC2">
                  <w:pPr>
                    <w:numPr>
                      <w:ilvl w:val="1"/>
                      <w:numId w:val="16"/>
                    </w:numPr>
                    <w:autoSpaceDE/>
                    <w:autoSpaceDN/>
                    <w:adjustRightInd/>
                    <w:snapToGrid/>
                    <w:spacing w:after="0" w:line="240" w:lineRule="auto"/>
                    <w:rPr>
                      <w:lang w:eastAsia="zh-CN"/>
                    </w:rPr>
                  </w:pPr>
                  <w:r>
                    <w:rPr>
                      <w:lang w:eastAsia="zh-CN"/>
                    </w:rPr>
                    <w:t>For Group (1) SS</w:t>
                  </w:r>
                </w:p>
                <w:p w14:paraId="434C3466" w14:textId="77777777" w:rsidR="00276686" w:rsidRDefault="00EC2FC2">
                  <w:pPr>
                    <w:numPr>
                      <w:ilvl w:val="2"/>
                      <w:numId w:val="16"/>
                    </w:numPr>
                    <w:autoSpaceDE/>
                    <w:autoSpaceDN/>
                    <w:adjustRightInd/>
                    <w:snapToGrid/>
                    <w:spacing w:after="0" w:line="240" w:lineRule="auto"/>
                    <w:rPr>
                      <w:lang w:eastAsia="zh-CN"/>
                    </w:rPr>
                  </w:pPr>
                  <w:r>
                    <w:rPr>
                      <w:lang w:eastAsia="zh-CN"/>
                    </w:rPr>
                    <w:t>A SS is configured to be within Y</w:t>
                  </w:r>
                  <w:r>
                    <w:rPr>
                      <w:vertAlign w:val="subscript"/>
                      <w:lang w:eastAsia="zh-CN"/>
                    </w:rPr>
                    <w:t>Group1</w:t>
                  </w:r>
                  <w:r>
                    <w:rPr>
                      <w:lang w:eastAsia="zh-CN"/>
                    </w:rPr>
                    <w:t xml:space="preserve"> consecutive slots within a slot group of X slots</w:t>
                  </w:r>
                </w:p>
                <w:p w14:paraId="5D8317FA" w14:textId="77777777" w:rsidR="00276686" w:rsidRDefault="00EC2FC2">
                  <w:pPr>
                    <w:numPr>
                      <w:ilvl w:val="2"/>
                      <w:numId w:val="16"/>
                    </w:numPr>
                    <w:autoSpaceDE/>
                    <w:autoSpaceDN/>
                    <w:adjustRightInd/>
                    <w:snapToGrid/>
                    <w:spacing w:after="0" w:line="240" w:lineRule="auto"/>
                    <w:rPr>
                      <w:lang w:eastAsia="zh-CN"/>
                    </w:rPr>
                  </w:pPr>
                  <w:r>
                    <w:rPr>
                      <w:highlight w:val="yellow"/>
                      <w:lang w:eastAsia="zh-CN"/>
                    </w:rPr>
                    <w:t>The location of the Y</w:t>
                  </w:r>
                  <w:r>
                    <w:rPr>
                      <w:highlight w:val="yellow"/>
                      <w:vertAlign w:val="subscript"/>
                      <w:lang w:eastAsia="zh-CN"/>
                    </w:rPr>
                    <w:t>Group1</w:t>
                  </w:r>
                  <w:r>
                    <w:rPr>
                      <w:highlight w:val="yellow"/>
                      <w:lang w:eastAsia="zh-CN"/>
                    </w:rPr>
                    <w:t xml:space="preserve"> consecutive slots within a slot group of X slots is based on a time offset within the slot group based on slot index n0 determined for Group (2) monitoring such that the Y</w:t>
                  </w:r>
                  <w:r>
                    <w:rPr>
                      <w:highlight w:val="yellow"/>
                      <w:vertAlign w:val="subscript"/>
                      <w:lang w:eastAsia="zh-CN"/>
                    </w:rPr>
                    <w:t>Group1</w:t>
                  </w:r>
                  <w:r>
                    <w:rPr>
                      <w:highlight w:val="yellow"/>
                      <w:lang w:eastAsia="zh-CN"/>
                    </w:rPr>
                    <w:t xml:space="preserve"> slots overlap the Y</w:t>
                  </w:r>
                  <w:r>
                    <w:rPr>
                      <w:highlight w:val="yellow"/>
                      <w:vertAlign w:val="subscript"/>
                      <w:lang w:eastAsia="zh-CN"/>
                    </w:rPr>
                    <w:t>Group2</w:t>
                  </w:r>
                  <w:r>
                    <w:rPr>
                      <w:highlight w:val="yellow"/>
                      <w:lang w:eastAsia="zh-CN"/>
                    </w:rPr>
                    <w:t xml:space="preserve"> slots</w:t>
                  </w:r>
                </w:p>
                <w:p w14:paraId="093BB361" w14:textId="77777777" w:rsidR="00276686" w:rsidRDefault="00EC2FC2">
                  <w:pPr>
                    <w:numPr>
                      <w:ilvl w:val="2"/>
                      <w:numId w:val="16"/>
                    </w:numPr>
                    <w:autoSpaceDE/>
                    <w:autoSpaceDN/>
                    <w:adjustRightInd/>
                    <w:snapToGrid/>
                    <w:spacing w:after="0" w:line="240" w:lineRule="auto"/>
                    <w:rPr>
                      <w:lang w:eastAsia="zh-CN"/>
                    </w:rPr>
                  </w:pPr>
                  <w:r>
                    <w:rPr>
                      <w:lang w:eastAsia="zh-CN"/>
                    </w:rPr>
                    <w:t>The location of the Y</w:t>
                  </w:r>
                  <w:r>
                    <w:rPr>
                      <w:vertAlign w:val="subscript"/>
                      <w:lang w:eastAsia="zh-CN"/>
                    </w:rPr>
                    <w:t>Group1</w:t>
                  </w:r>
                  <w:r>
                    <w:rPr>
                      <w:lang w:eastAsia="zh-CN"/>
                    </w:rPr>
                    <w:t xml:space="preserve"> consecutive slots within a slot group of X slots is maintained across different slot groups (unless n0 changes)</w:t>
                  </w:r>
                </w:p>
                <w:p w14:paraId="525D56BF" w14:textId="77777777" w:rsidR="00276686" w:rsidRDefault="00EC2FC2">
                  <w:pPr>
                    <w:numPr>
                      <w:ilvl w:val="2"/>
                      <w:numId w:val="16"/>
                    </w:numPr>
                    <w:autoSpaceDE/>
                    <w:autoSpaceDN/>
                    <w:adjustRightInd/>
                    <w:snapToGrid/>
                    <w:spacing w:after="0" w:line="240" w:lineRule="auto"/>
                    <w:rPr>
                      <w:lang w:eastAsia="zh-CN"/>
                    </w:rPr>
                  </w:pPr>
                  <w:r>
                    <w:rPr>
                      <w:lang w:eastAsia="zh-CN"/>
                    </w:rPr>
                    <w:t>BD attempts for all Group (1) SSs are restricted to fall within the same Y</w:t>
                  </w:r>
                  <w:r>
                    <w:rPr>
                      <w:vertAlign w:val="subscript"/>
                      <w:lang w:eastAsia="zh-CN"/>
                    </w:rPr>
                    <w:t>Group1</w:t>
                  </w:r>
                  <w:r>
                    <w:rPr>
                      <w:lang w:eastAsia="zh-CN"/>
                    </w:rPr>
                    <w:t xml:space="preserve"> consecutive slots</w:t>
                  </w:r>
                </w:p>
              </w:tc>
            </w:tr>
          </w:tbl>
          <w:p w14:paraId="5E72E2C9" w14:textId="77777777" w:rsidR="00276686" w:rsidRDefault="00EC2FC2">
            <w:pPr>
              <w:spacing w:before="120"/>
            </w:pPr>
            <w:r>
              <w:t>The suggested scheme above implies that the location of Y</w:t>
            </w:r>
            <w:r>
              <w:rPr>
                <w:vertAlign w:val="subscript"/>
              </w:rPr>
              <w:t>Group1</w:t>
            </w:r>
            <w:r>
              <w:t xml:space="preserve"> in a slot group changes in a semi-dynamic manner based on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The value of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shall be determined in association with an SSB as per Rel-15. That is, the SSB associated with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t xml:space="preserve"> is determined by the most recent of</w:t>
            </w:r>
          </w:p>
          <w:p w14:paraId="787319AD" w14:textId="77777777" w:rsidR="00276686" w:rsidRDefault="00EC2FC2">
            <w:pPr>
              <w:pStyle w:val="ListParagraph"/>
              <w:numPr>
                <w:ilvl w:val="0"/>
                <w:numId w:val="86"/>
              </w:numPr>
              <w:snapToGrid/>
              <w:spacing w:line="240" w:lineRule="auto"/>
            </w:pPr>
            <w:r>
              <w:t>A MAC CE activation command indicating a TCI state for the CORESET associated with the CSS (i.e., CORESET #0),</w:t>
            </w:r>
            <w:r>
              <w:rPr>
                <w:color w:val="000000"/>
                <w:szCs w:val="20"/>
              </w:rPr>
              <w:t xml:space="preserve"> where the TCI-state includes a CSI-RS that is quasi-co-located with the SSB, or</w:t>
            </w:r>
          </w:p>
          <w:p w14:paraId="72ACE7D3" w14:textId="77777777" w:rsidR="00276686" w:rsidRDefault="00EC2FC2">
            <w:pPr>
              <w:pStyle w:val="ListParagraph"/>
              <w:numPr>
                <w:ilvl w:val="0"/>
                <w:numId w:val="86"/>
              </w:numPr>
              <w:snapToGrid/>
              <w:spacing w:line="240" w:lineRule="auto"/>
            </w:pPr>
            <w:r>
              <w:t>A recent random access procedure by the UE, which is not initiated by a PDCCH order.</w:t>
            </w:r>
          </w:p>
          <w:p w14:paraId="6E466BBB" w14:textId="77777777" w:rsidR="00276686" w:rsidRDefault="00EC2FC2">
            <w:pPr>
              <w:spacing w:before="120"/>
            </w:pPr>
            <w:r>
              <w:t>Although the suggested scheme may achieve the intended goals of retaining Rel-15 SS set #0 and aligning MOs of USS and CSS, it introduces many new issues, which render the benefit of the scheme over the original Options A and B unclear. For example, to allow the semi-dynamic change of Group (1) occasions, the existing offset configuration of a SS set should be invalidated, and the entire procedure of determining PDCCH MOs should be re-designed. Also, from network’s perspective, the semi-dynamic changes of Group (1) occasions will make multiplexing and scheduling of UEs more complicated. Hence, in our view, continuing the discussion based on the original Option A and Option B is preferred.</w:t>
            </w:r>
          </w:p>
          <w:p w14:paraId="1E9FDC4C" w14:textId="77777777" w:rsidR="00276686" w:rsidRDefault="00EC2FC2">
            <w:pPr>
              <w:pStyle w:val="Caption"/>
            </w:pPr>
            <w:bookmarkStart w:id="67" w:name="P_4"/>
            <w:r>
              <w:t xml:space="preserve">Proposal </w:t>
            </w:r>
            <w:r w:rsidR="005E1D58">
              <w:fldChar w:fldCharType="begin"/>
            </w:r>
            <w:r w:rsidR="005E1D58">
              <w:instrText xml:space="preserve"> SEQ Proposal \* ARABIC </w:instrText>
            </w:r>
            <w:r w:rsidR="005E1D58">
              <w:fldChar w:fldCharType="separate"/>
            </w:r>
            <w:r>
              <w:t>4</w:t>
            </w:r>
            <w:r w:rsidR="005E1D58">
              <w:fldChar w:fldCharType="end"/>
            </w:r>
            <w:r>
              <w:t xml:space="preserve">: Introducing an offset for Group (1) based on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oMath>
            <w:r>
              <w:t>, which may change in a semi-dynamic manner, is not considered for multi-slot PDCCH monitoring.</w:t>
            </w:r>
          </w:p>
          <w:p w14:paraId="75D310B8" w14:textId="77777777" w:rsidR="00276686" w:rsidRDefault="00EC2FC2">
            <w:pPr>
              <w:pStyle w:val="Caption"/>
              <w:rPr>
                <w:lang w:eastAsia="zh-CN"/>
              </w:rPr>
            </w:pPr>
            <w:bookmarkStart w:id="68" w:name="O_2"/>
            <w:bookmarkEnd w:id="67"/>
            <w:r>
              <w:t xml:space="preserve">Observation </w:t>
            </w:r>
            <w:r w:rsidR="005E1D58">
              <w:fldChar w:fldCharType="begin"/>
            </w:r>
            <w:r w:rsidR="005E1D58">
              <w:instrText xml:space="preserve"> SEQ Observation \* ARABIC </w:instrText>
            </w:r>
            <w:r w:rsidR="005E1D58">
              <w:fldChar w:fldCharType="separate"/>
            </w:r>
            <w:r>
              <w:t>2</w:t>
            </w:r>
            <w:r w:rsidR="005E1D58">
              <w:fldChar w:fldCharType="end"/>
            </w:r>
            <w:r>
              <w:t>: Monitoring two consecutive slots for Group (2) SS sets within a slot group introduces lots of challenges in the UE implementation.</w:t>
            </w:r>
          </w:p>
          <w:bookmarkEnd w:id="68"/>
          <w:p w14:paraId="3D355D21" w14:textId="77777777" w:rsidR="00276686" w:rsidRDefault="00EC2FC2">
            <w:pPr>
              <w:pStyle w:val="Caption"/>
            </w:pPr>
            <w:r>
              <w:t xml:space="preserve">Observation </w:t>
            </w:r>
            <w:r w:rsidR="005E1D58">
              <w:fldChar w:fldCharType="begin"/>
            </w:r>
            <w:r w:rsidR="005E1D58">
              <w:instrText xml:space="preserve"> SEQ Observation \* ARABIC </w:instrText>
            </w:r>
            <w:r w:rsidR="005E1D58">
              <w:fldChar w:fldCharType="separate"/>
            </w:r>
            <w:r>
              <w:t>3</w:t>
            </w:r>
            <w:r w:rsidR="005E1D58">
              <w:fldChar w:fldCharType="end"/>
            </w:r>
            <w:r>
              <w:t>: With the legacy SS set #0 design, the numbers of BD/CCEs assigned for Group (2) SS sets within a group of X slots can be very large and the remaining BD/CCE for Group (1) would be limited.</w:t>
            </w:r>
          </w:p>
          <w:p w14:paraId="43427F40" w14:textId="77777777" w:rsidR="00276686" w:rsidRDefault="00EC2FC2">
            <w:pPr>
              <w:pStyle w:val="Caption"/>
            </w:pPr>
            <w:r>
              <w:t xml:space="preserve">Observation </w:t>
            </w:r>
            <w:r w:rsidR="005E1D58">
              <w:fldChar w:fldCharType="begin"/>
            </w:r>
            <w:r w:rsidR="005E1D58">
              <w:instrText xml:space="preserve"> SEQ Observation \* ARABIC </w:instrText>
            </w:r>
            <w:r w:rsidR="005E1D58">
              <w:fldChar w:fldCharType="separate"/>
            </w:r>
            <w:r>
              <w:t>4</w:t>
            </w:r>
            <w:r w:rsidR="005E1D58">
              <w:fldChar w:fldCharType="end"/>
            </w:r>
            <w:r>
              <w:t>: Even when Group (1) and Group (2) SS sets do not share common Y consecutive slots within a slot group of X slots, the legacy SS set #0 may not be applicable.</w:t>
            </w:r>
          </w:p>
          <w:p w14:paraId="69187FEE" w14:textId="77777777" w:rsidR="00276686" w:rsidRDefault="00EC2FC2">
            <w:pPr>
              <w:pStyle w:val="Caption"/>
              <w:spacing w:after="0"/>
            </w:pPr>
            <w:bookmarkStart w:id="69" w:name="_Ref86684986"/>
            <w:bookmarkStart w:id="70" w:name="P_5"/>
            <w:r>
              <w:t xml:space="preserve">Proposal </w:t>
            </w:r>
            <w:r w:rsidR="005E1D58">
              <w:fldChar w:fldCharType="begin"/>
            </w:r>
            <w:r w:rsidR="005E1D58">
              <w:instrText xml:space="preserve"> SEQ Proposal \* ARABIC </w:instrText>
            </w:r>
            <w:r w:rsidR="005E1D58">
              <w:fldChar w:fldCharType="separate"/>
            </w:r>
            <w:r>
              <w:t>5</w:t>
            </w:r>
            <w:r w:rsidR="005E1D58">
              <w:fldChar w:fldCharType="end"/>
            </w:r>
            <w:bookmarkEnd w:id="69"/>
            <w:r>
              <w:t xml:space="preserve">: For 480 kHz and 960 kHz SCSs with multi-slot PDCCH monitoring, SS set #0 (i.e., Group (2) SS sets) of SSB-CORESET multiplexing pattern 1 should be re-designed: for a slot index </w:t>
            </w:r>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d>
                <m:dPr>
                  <m:ctrlPr>
                    <w:rPr>
                      <w:rFonts w:ascii="Cambria Math" w:hAnsi="Cambria Math"/>
                      <w:i/>
                    </w:rPr>
                  </m:ctrlPr>
                </m:dPr>
                <m:e>
                  <m:r>
                    <m:rPr>
                      <m:sty m:val="bi"/>
                    </m:rPr>
                    <w:rPr>
                      <w:rFonts w:ascii="Cambria Math" w:hAnsi="Cambria Math"/>
                    </w:rPr>
                    <m:t>O⋅</m:t>
                  </m:r>
                  <m:sSup>
                    <m:sSupPr>
                      <m:ctrlPr>
                        <w:rPr>
                          <w:rFonts w:ascii="Cambria Math" w:hAnsi="Cambria Math"/>
                          <w:i/>
                        </w:rPr>
                      </m:ctrlPr>
                    </m:sSupPr>
                    <m:e>
                      <m:r>
                        <m:rPr>
                          <m:sty m:val="bi"/>
                        </m:rPr>
                        <w:rPr>
                          <w:rFonts w:ascii="Cambria Math" w:hAnsi="Cambria Math"/>
                        </w:rPr>
                        <m:t>2</m:t>
                      </m:r>
                    </m:e>
                    <m:sup>
                      <m:r>
                        <m:rPr>
                          <m:sty m:val="bi"/>
                        </m:rPr>
                        <w:rPr>
                          <w:rFonts w:ascii="Cambria Math" w:hAnsi="Cambria Math"/>
                        </w:rPr>
                        <m:t>μ</m:t>
                      </m:r>
                    </m:sup>
                  </m:sSup>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i⋅M</m:t>
                      </m:r>
                    </m:e>
                  </m:d>
                </m:e>
              </m:d>
              <m:r>
                <m:rPr>
                  <m:sty m:val="bi"/>
                </m:rPr>
                <w:rPr>
                  <w:rFonts w:ascii="Cambria Math" w:hAnsi="Cambria Math"/>
                </w:rPr>
                <m:t xml:space="preserve"> </m:t>
              </m:r>
              <m:r>
                <m:rPr>
                  <m:sty m:val="b"/>
                </m:rPr>
                <w:rPr>
                  <w:rFonts w:ascii="Cambria Math" w:hAnsi="Cambria Math"/>
                </w:rPr>
                <m:t>mod</m:t>
              </m:r>
              <m:r>
                <m:rPr>
                  <m:sty m:val="bi"/>
                </m:rPr>
                <w:rPr>
                  <w:rFonts w:ascii="Cambria Math" w:hAnsi="Cambria Math"/>
                </w:rPr>
                <m:t xml:space="preserve"> </m:t>
              </m:r>
              <m:sSubSup>
                <m:sSubSupPr>
                  <m:ctrlPr>
                    <w:rPr>
                      <w:rFonts w:ascii="Cambria Math" w:hAnsi="Cambria Math"/>
                      <w:i/>
                    </w:rPr>
                  </m:ctrlPr>
                </m:sSubSupPr>
                <m:e>
                  <m:r>
                    <m:rPr>
                      <m:sty m:val="bi"/>
                    </m:rPr>
                    <w:rPr>
                      <w:rFonts w:ascii="Cambria Math" w:hAnsi="Cambria Math"/>
                    </w:rPr>
                    <m:t>N</m:t>
                  </m:r>
                </m:e>
                <m:sub>
                  <m:r>
                    <m:rPr>
                      <m:sty m:val="b"/>
                    </m:rPr>
                    <w:rPr>
                      <w:rFonts w:ascii="Cambria Math" w:hAnsi="Cambria Math"/>
                    </w:rPr>
                    <m:t>slot</m:t>
                  </m:r>
                  <m:ctrlPr>
                    <w:rPr>
                      <w:rFonts w:ascii="Cambria Math" w:hAnsi="Cambria Math"/>
                      <w:iCs/>
                    </w:rPr>
                  </m:ctrlPr>
                </m:sub>
                <m:sup>
                  <m:r>
                    <m:rPr>
                      <m:sty m:val="b"/>
                    </m:rPr>
                    <w:rPr>
                      <w:rFonts w:ascii="Cambria Math" w:hAnsi="Cambria Math"/>
                    </w:rPr>
                    <m:t>frame</m:t>
                  </m:r>
                  <m:r>
                    <m:rPr>
                      <m:sty m:val="bi"/>
                    </m:rPr>
                    <w:rPr>
                      <w:rFonts w:ascii="Cambria Math" w:hAnsi="Cambria Math"/>
                    </w:rPr>
                    <m:t>,μ</m:t>
                  </m:r>
                </m:sup>
              </m:sSubSup>
            </m:oMath>
            <w:r>
              <w:t>, UE monitors SS set #0 in</w:t>
            </w:r>
          </w:p>
          <w:p w14:paraId="6BF0CAD0" w14:textId="77777777" w:rsidR="00276686" w:rsidRDefault="00EC2FC2">
            <w:pPr>
              <w:pStyle w:val="ListParagraph"/>
              <w:numPr>
                <w:ilvl w:val="0"/>
                <w:numId w:val="87"/>
              </w:numPr>
              <w:snapToGrid/>
              <w:spacing w:line="240" w:lineRule="auto"/>
              <w:jc w:val="both"/>
              <w:rPr>
                <w:b/>
                <w:bCs/>
              </w:rPr>
            </w:pPr>
            <w:r>
              <w:rPr>
                <w:b/>
                <w:bCs/>
              </w:rPr>
              <w:lastRenderedPageBreak/>
              <w:t xml:space="preserve">Alt 1)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and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oMath>
            <w:r>
              <w:rPr>
                <w:b/>
                <w:bCs/>
              </w:rPr>
              <w:t xml:space="preserve">, where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4</m:t>
              </m:r>
            </m:oMath>
            <w:r>
              <w:rPr>
                <w:b/>
                <w:bCs/>
              </w:rPr>
              <w:t xml:space="preserve"> for 480 kHz and </w:t>
            </w:r>
            <m:oMath>
              <m:sSub>
                <m:sSubPr>
                  <m:ctrlPr>
                    <w:rPr>
                      <w:rFonts w:ascii="Cambria Math" w:hAnsi="Cambria Math"/>
                      <w:b/>
                      <w:bCs/>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8</m:t>
              </m:r>
            </m:oMath>
            <w:r>
              <w:rPr>
                <w:b/>
                <w:bCs/>
              </w:rPr>
              <w:t xml:space="preserve"> for 960 kHz,</w:t>
            </w:r>
          </w:p>
          <w:p w14:paraId="0FA18959" w14:textId="77777777" w:rsidR="00276686" w:rsidRDefault="00EC2FC2">
            <w:pPr>
              <w:pStyle w:val="ListParagraph"/>
              <w:numPr>
                <w:ilvl w:val="0"/>
                <w:numId w:val="87"/>
              </w:numPr>
              <w:snapToGrid/>
              <w:spacing w:line="240" w:lineRule="auto"/>
              <w:jc w:val="both"/>
              <w:rPr>
                <w:b/>
                <w:bCs/>
              </w:rPr>
            </w:pPr>
            <w:r>
              <w:rPr>
                <w:b/>
                <w:bCs/>
              </w:rPr>
              <w:t xml:space="preserve">Alt 2) slot </w:t>
            </w:r>
            <m:oMath>
              <m:sSub>
                <m:sSubPr>
                  <m:ctrlPr>
                    <w:rPr>
                      <w:rFonts w:ascii="Cambria Math" w:hAnsi="Cambria Math"/>
                      <w:b/>
                      <w:bCs/>
                      <w:i/>
                    </w:rPr>
                  </m:ctrlPr>
                </m:sSubPr>
                <m:e>
                  <m:r>
                    <m:rPr>
                      <m:sty m:val="bi"/>
                    </m:rPr>
                    <w:rPr>
                      <w:rFonts w:ascii="Cambria Math" w:hAnsi="Cambria Math"/>
                    </w:rPr>
                    <m:t>n</m:t>
                  </m:r>
                </m:e>
                <m:sub>
                  <m:r>
                    <m:rPr>
                      <m:sty m:val="bi"/>
                    </m:rPr>
                    <w:rPr>
                      <w:rFonts w:ascii="Cambria Math" w:hAnsi="Cambria Math"/>
                    </w:rPr>
                    <m:t>0</m:t>
                  </m:r>
                </m:sub>
              </m:sSub>
            </m:oMath>
            <w:r>
              <w:rPr>
                <w:b/>
                <w:bCs/>
              </w:rPr>
              <w:t xml:space="preserve"> only.</w:t>
            </w:r>
          </w:p>
          <w:bookmarkEnd w:id="70"/>
          <w:p w14:paraId="431ED181" w14:textId="77777777" w:rsidR="00276686" w:rsidRDefault="00EC2FC2">
            <w:pPr>
              <w:rPr>
                <w:b/>
                <w:bCs/>
                <w:u w:val="single"/>
              </w:rPr>
            </w:pPr>
            <w:r>
              <w:rPr>
                <w:b/>
                <w:bCs/>
                <w:u w:val="single"/>
              </w:rPr>
              <w:t>A prioritization rule for Group (1) or Group (2) SS sets</w:t>
            </w:r>
          </w:p>
          <w:p w14:paraId="10582838" w14:textId="77777777" w:rsidR="00276686" w:rsidRDefault="00EC2FC2">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210BA478" w14:textId="77777777" w:rsidR="00276686" w:rsidRDefault="00EC2FC2">
            <w:pPr>
              <w:pStyle w:val="ListParagraph"/>
              <w:numPr>
                <w:ilvl w:val="0"/>
                <w:numId w:val="88"/>
              </w:numPr>
              <w:snapToGrid/>
              <w:spacing w:line="240" w:lineRule="auto"/>
              <w:jc w:val="both"/>
            </w:pPr>
            <w:r>
              <w:t>If Group (2) includes Type1 CSS w/o dedicated RRC configuration, Group (2) is prioritized and Group (1) is dropped.</w:t>
            </w:r>
          </w:p>
          <w:p w14:paraId="56B144F1" w14:textId="77777777" w:rsidR="00276686" w:rsidRDefault="00EC2FC2">
            <w:pPr>
              <w:pStyle w:val="ListParagraph"/>
              <w:numPr>
                <w:ilvl w:val="0"/>
                <w:numId w:val="88"/>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69AEB7FA" w14:textId="77777777" w:rsidR="00276686" w:rsidRDefault="00EC2FC2">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6ED4D745" w14:textId="77777777" w:rsidR="00276686" w:rsidRDefault="00EC2FC2">
            <w:pPr>
              <w:spacing w:before="120"/>
              <w:ind w:left="288"/>
            </w:pPr>
            <w:r>
              <w:t>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UE can still receive a scheduling grant with C-RNTI within the CSS MOs in Group (2) via DCI format 0_0/1_0. Therefore, the impact of the proposed prioritization rule can be kept marginal.</w:t>
            </w:r>
          </w:p>
          <w:p w14:paraId="76537005" w14:textId="77777777" w:rsidR="00276686" w:rsidRDefault="00EC2FC2">
            <w:pPr>
              <w:pStyle w:val="Caption"/>
              <w:spacing w:after="0"/>
            </w:pPr>
            <w:bookmarkStart w:id="71" w:name="P_6"/>
            <w:r>
              <w:t xml:space="preserve">Proposal </w:t>
            </w:r>
            <w:r w:rsidR="005E1D58">
              <w:fldChar w:fldCharType="begin"/>
            </w:r>
            <w:r w:rsidR="005E1D58">
              <w:instrText xml:space="preserve"> SEQ Proposal \* ARABIC </w:instrText>
            </w:r>
            <w:r w:rsidR="005E1D58">
              <w:fldChar w:fldCharType="separate"/>
            </w:r>
            <w:r>
              <w:t>6</w:t>
            </w:r>
            <w:r w:rsidR="005E1D58">
              <w:fldChar w:fldCharType="end"/>
            </w:r>
            <w:r>
              <w:t>: The maximum total number of slots for PDCCH monitoring in a slot group, Y</w:t>
            </w:r>
            <w:r>
              <w:rPr>
                <w:vertAlign w:val="subscript"/>
              </w:rPr>
              <w:t>Total</w:t>
            </w:r>
            <w:r>
              <w:t>, is restricted per UE capability.</w:t>
            </w:r>
          </w:p>
          <w:p w14:paraId="79FD56B1" w14:textId="77777777" w:rsidR="00276686" w:rsidRDefault="00EC2FC2">
            <w:pPr>
              <w:pStyle w:val="ListParagraph"/>
              <w:numPr>
                <w:ilvl w:val="0"/>
                <w:numId w:val="89"/>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06F3AD47" w14:textId="77777777" w:rsidR="00276686" w:rsidRDefault="00EC2FC2">
            <w:pPr>
              <w:pStyle w:val="ListParagraph"/>
              <w:numPr>
                <w:ilvl w:val="0"/>
                <w:numId w:val="89"/>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4D4B42B3" w14:textId="77777777" w:rsidR="00276686" w:rsidRDefault="00EC2FC2">
            <w:pPr>
              <w:pStyle w:val="ListParagraph"/>
              <w:numPr>
                <w:ilvl w:val="0"/>
                <w:numId w:val="89"/>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bookmarkEnd w:id="71"/>
          <w:p w14:paraId="5B4AB8EC" w14:textId="77777777" w:rsidR="00276686" w:rsidRDefault="00276686">
            <w:pPr>
              <w:spacing w:before="120"/>
              <w:ind w:left="288"/>
            </w:pPr>
          </w:p>
          <w:p w14:paraId="5CA52527" w14:textId="77777777" w:rsidR="00276686" w:rsidRDefault="00276686">
            <w:pPr>
              <w:spacing w:before="120"/>
              <w:ind w:left="288"/>
            </w:pPr>
          </w:p>
          <w:p w14:paraId="468F26D4" w14:textId="77777777" w:rsidR="00276686" w:rsidRDefault="00EC2FC2">
            <w:pPr>
              <w:jc w:val="center"/>
            </w:pPr>
            <w:r>
              <w:object w:dxaOrig="5317" w:dyaOrig="1194" w14:anchorId="2BC75269">
                <v:shape id="_x0000_i1035" type="#_x0000_t75" style="width:265.5pt;height:60pt" o:ole="">
                  <v:imagedata r:id="rId45" o:title=""/>
                </v:shape>
                <o:OLEObject Type="Embed" ProgID="Visio.Drawing.15" ShapeID="_x0000_i1035" DrawAspect="Content" ObjectID="_1698617977" r:id="rId46"/>
              </w:object>
            </w:r>
          </w:p>
          <w:p w14:paraId="7CD16ECD" w14:textId="77777777" w:rsidR="00276686" w:rsidRDefault="00EC2FC2">
            <w:pPr>
              <w:jc w:val="center"/>
            </w:pPr>
            <w:r>
              <w:t>(a)</w:t>
            </w:r>
          </w:p>
          <w:p w14:paraId="09949BDF" w14:textId="77777777" w:rsidR="00276686" w:rsidRDefault="00EC2FC2">
            <w:pPr>
              <w:jc w:val="center"/>
            </w:pPr>
            <w:r>
              <w:object w:dxaOrig="5317" w:dyaOrig="1194" w14:anchorId="18B14E4E">
                <v:shape id="_x0000_i1036" type="#_x0000_t75" style="width:265.5pt;height:60pt" o:ole="">
                  <v:imagedata r:id="rId47" o:title=""/>
                </v:shape>
                <o:OLEObject Type="Embed" ProgID="Visio.Drawing.15" ShapeID="_x0000_i1036" DrawAspect="Content" ObjectID="_1698617978" r:id="rId48"/>
              </w:object>
            </w:r>
          </w:p>
          <w:p w14:paraId="252C74FB" w14:textId="77777777" w:rsidR="00276686" w:rsidRDefault="00EC2FC2">
            <w:pPr>
              <w:jc w:val="center"/>
            </w:pPr>
            <w:r>
              <w:t>(b)</w:t>
            </w:r>
          </w:p>
          <w:p w14:paraId="35909926" w14:textId="77777777" w:rsidR="00276686" w:rsidRDefault="00EC2FC2">
            <w:pPr>
              <w:jc w:val="center"/>
            </w:pPr>
            <w:r>
              <w:object w:dxaOrig="5317" w:dyaOrig="1194" w14:anchorId="6515B6BD">
                <v:shape id="_x0000_i1037" type="#_x0000_t75" style="width:265.5pt;height:60pt" o:ole="">
                  <v:imagedata r:id="rId49" o:title=""/>
                </v:shape>
                <o:OLEObject Type="Embed" ProgID="Visio.Drawing.15" ShapeID="_x0000_i1037" DrawAspect="Content" ObjectID="_1698617979" r:id="rId50"/>
              </w:object>
            </w:r>
          </w:p>
          <w:p w14:paraId="07502A17" w14:textId="77777777" w:rsidR="00276686" w:rsidRDefault="00EC2FC2">
            <w:pPr>
              <w:jc w:val="center"/>
            </w:pPr>
            <w:r>
              <w:t>(c)</w:t>
            </w:r>
          </w:p>
          <w:p w14:paraId="296B5B52" w14:textId="77777777" w:rsidR="00276686" w:rsidRDefault="00EC2FC2">
            <w:pPr>
              <w:pStyle w:val="Caption"/>
              <w:jc w:val="center"/>
            </w:pPr>
            <w:bookmarkStart w:id="72" w:name="_Ref86706230"/>
            <w:r>
              <w:t xml:space="preserve">Figure </w:t>
            </w:r>
            <w:r w:rsidR="005E1D58">
              <w:fldChar w:fldCharType="begin"/>
            </w:r>
            <w:r w:rsidR="005E1D58">
              <w:instrText xml:space="preserve"> SEQ Figure \* ARABIC </w:instrText>
            </w:r>
            <w:r w:rsidR="005E1D58">
              <w:fldChar w:fldCharType="separate"/>
            </w:r>
            <w:r>
              <w:t>1</w:t>
            </w:r>
            <w:r w:rsidR="005E1D58">
              <w:fldChar w:fldCharType="end"/>
            </w:r>
            <w:bookmarkEnd w:id="72"/>
            <w:r>
              <w:t>: Prioritization of Group (2) SS sets over Group (1) SS sets.</w:t>
            </w:r>
          </w:p>
          <w:p w14:paraId="169B1DA7" w14:textId="77777777" w:rsidR="00276686" w:rsidRDefault="00276686">
            <w:pPr>
              <w:snapToGrid/>
              <w:spacing w:line="240" w:lineRule="auto"/>
              <w:jc w:val="both"/>
            </w:pPr>
          </w:p>
        </w:tc>
      </w:tr>
    </w:tbl>
    <w:p w14:paraId="782B58E5" w14:textId="77777777" w:rsidR="00276686" w:rsidRDefault="00276686">
      <w:pPr>
        <w:rPr>
          <w:lang w:eastAsia="zh-CN"/>
        </w:rPr>
      </w:pPr>
    </w:p>
    <w:p w14:paraId="31FE47F9" w14:textId="77777777" w:rsidR="00276686" w:rsidRDefault="00EC2FC2">
      <w:pPr>
        <w:pStyle w:val="Heading2"/>
      </w:pPr>
      <w:r>
        <w:t>Topic A3: BD Budget/Dropping</w:t>
      </w:r>
    </w:p>
    <w:p w14:paraId="031BDBD3" w14:textId="77777777" w:rsidR="00276686" w:rsidRDefault="00EC2FC2">
      <w:pPr>
        <w:pStyle w:val="Heading3"/>
        <w:jc w:val="both"/>
        <w:rPr>
          <w:lang w:val="en-GB" w:eastAsia="zh-CN"/>
        </w:rPr>
      </w:pPr>
      <w:r>
        <w:rPr>
          <w:lang w:val="en-GB" w:eastAsia="zh-CN"/>
        </w:rPr>
        <w:t>R1-2110828 (Huawei, HiSilicon)</w:t>
      </w:r>
    </w:p>
    <w:tbl>
      <w:tblPr>
        <w:tblStyle w:val="TableGrid"/>
        <w:tblW w:w="14583" w:type="dxa"/>
        <w:tblLayout w:type="fixed"/>
        <w:tblLook w:val="04A0" w:firstRow="1" w:lastRow="0" w:firstColumn="1" w:lastColumn="0" w:noHBand="0" w:noVBand="1"/>
      </w:tblPr>
      <w:tblGrid>
        <w:gridCol w:w="14583"/>
      </w:tblGrid>
      <w:tr w:rsidR="00276686" w14:paraId="6375B1CA" w14:textId="77777777">
        <w:tc>
          <w:tcPr>
            <w:tcW w:w="14583" w:type="dxa"/>
          </w:tcPr>
          <w:p w14:paraId="5ECCE240" w14:textId="77777777" w:rsidR="00276686" w:rsidRDefault="00EC2FC2">
            <w:pPr>
              <w:widowControl/>
              <w:jc w:val="center"/>
              <w:rPr>
                <w:rFonts w:ascii="Calibri" w:eastAsia="SimSun" w:hAnsi="Calibri" w:cs="Calibri"/>
                <w:bCs/>
                <w:color w:val="FF0000"/>
                <w:sz w:val="20"/>
                <w:szCs w:val="20"/>
              </w:rPr>
            </w:pPr>
            <w:r>
              <w:rPr>
                <w:rFonts w:ascii="Calibri" w:eastAsia="SimSun" w:hAnsi="Calibri" w:cs="Calibri"/>
                <w:b/>
                <w:bCs/>
                <w:sz w:val="20"/>
                <w:szCs w:val="20"/>
              </w:rPr>
              <w:t xml:space="preserve">Maximum number </w:t>
            </w:r>
            <m:oMath>
              <m:sSubSup>
                <m:sSubSupPr>
                  <m:ctrlPr>
                    <w:rPr>
                      <w:rFonts w:ascii="Cambria Math" w:eastAsia="SimSun" w:hAnsi="Cambria Math" w:cs="Calibri"/>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w:rPr>
                      <w:rFonts w:ascii="Cambria Math" w:eastAsia="SimSun" w:hAnsi="Cambria Math" w:cs="Calibri"/>
                      <w:sz w:val="20"/>
                      <w:szCs w:val="20"/>
                    </w:rPr>
                    <m:t>,</m:t>
                  </m:r>
                  <m:r>
                    <m:rPr>
                      <m:nor/>
                    </m:rPr>
                    <w:rPr>
                      <w:rFonts w:ascii="Calibri" w:eastAsia="SimSun" w:hAnsi="Calibri" w:cs="Calibri"/>
                      <w:bCs/>
                      <w:sz w:val="20"/>
                      <w:szCs w:val="20"/>
                    </w:rPr>
                    <m:t>slot</m:t>
                  </m:r>
                  <m:r>
                    <w:rPr>
                      <w:rFonts w:ascii="Cambria Math" w:eastAsia="SimSun" w:hAnsi="Cambria Math" w:cs="Calibri"/>
                      <w:sz w:val="20"/>
                      <w:szCs w:val="20"/>
                    </w:rPr>
                    <m:t>,μ</m:t>
                  </m:r>
                </m:sup>
              </m:sSubSup>
            </m:oMath>
            <w:r>
              <w:rPr>
                <w:rFonts w:ascii="Calibri" w:eastAsia="SimSun" w:hAnsi="Calibri" w:cs="Calibri"/>
                <w:b/>
                <w:bCs/>
                <w:sz w:val="20"/>
                <w:szCs w:val="20"/>
              </w:rPr>
              <w:t xml:space="preserve"> of monitored PDCCH candidates per</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w:t>
            </w:r>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800"/>
            </w:tblGrid>
            <w:tr w:rsidR="00276686" w14:paraId="0F2D94A9" w14:textId="77777777">
              <w:trPr>
                <w:cantSplit/>
                <w:jc w:val="center"/>
              </w:trPr>
              <w:tc>
                <w:tcPr>
                  <w:tcW w:w="1465" w:type="dxa"/>
                  <w:shd w:val="clear" w:color="auto" w:fill="E0E0E0"/>
                  <w:vAlign w:val="center"/>
                </w:tcPr>
                <w:p w14:paraId="75109EB8" w14:textId="77777777" w:rsidR="00276686" w:rsidRDefault="00EC2FC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800" w:type="dxa"/>
                  <w:shd w:val="clear" w:color="auto" w:fill="E0E0E0"/>
                  <w:vAlign w:val="center"/>
                </w:tcPr>
                <w:p w14:paraId="19A5F826" w14:textId="77777777" w:rsidR="00276686" w:rsidRDefault="00EC2FC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 xml:space="preserve">Maximum number of monitored PDCCH candidates per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M</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276686" w14:paraId="534AAD45" w14:textId="77777777">
              <w:trPr>
                <w:cantSplit/>
                <w:jc w:val="center"/>
              </w:trPr>
              <w:tc>
                <w:tcPr>
                  <w:tcW w:w="1465" w:type="dxa"/>
                  <w:vAlign w:val="center"/>
                </w:tcPr>
                <w:p w14:paraId="62ACDC7A"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800" w:type="dxa"/>
                  <w:vAlign w:val="center"/>
                </w:tcPr>
                <w:p w14:paraId="1C93204B"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44</w:t>
                  </w:r>
                </w:p>
              </w:tc>
            </w:tr>
            <w:tr w:rsidR="00276686" w14:paraId="14C0F49F" w14:textId="77777777">
              <w:trPr>
                <w:cantSplit/>
                <w:jc w:val="center"/>
              </w:trPr>
              <w:tc>
                <w:tcPr>
                  <w:tcW w:w="1465" w:type="dxa"/>
                  <w:vAlign w:val="center"/>
                </w:tcPr>
                <w:p w14:paraId="72E6099A"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lastRenderedPageBreak/>
                    <w:t>1</w:t>
                  </w:r>
                </w:p>
              </w:tc>
              <w:tc>
                <w:tcPr>
                  <w:tcW w:w="7800" w:type="dxa"/>
                  <w:vAlign w:val="center"/>
                </w:tcPr>
                <w:p w14:paraId="7E0B5B78"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36</w:t>
                  </w:r>
                </w:p>
              </w:tc>
            </w:tr>
            <w:tr w:rsidR="00276686" w14:paraId="228F7F75" w14:textId="77777777">
              <w:trPr>
                <w:cantSplit/>
                <w:jc w:val="center"/>
              </w:trPr>
              <w:tc>
                <w:tcPr>
                  <w:tcW w:w="1465" w:type="dxa"/>
                  <w:vAlign w:val="center"/>
                </w:tcPr>
                <w:p w14:paraId="49752C23"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800" w:type="dxa"/>
                  <w:vAlign w:val="center"/>
                </w:tcPr>
                <w:p w14:paraId="2F2B1348"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22</w:t>
                  </w:r>
                </w:p>
              </w:tc>
            </w:tr>
            <w:tr w:rsidR="00276686" w14:paraId="2FD6EB6E" w14:textId="77777777">
              <w:trPr>
                <w:cantSplit/>
                <w:jc w:val="center"/>
              </w:trPr>
              <w:tc>
                <w:tcPr>
                  <w:tcW w:w="1465" w:type="dxa"/>
                  <w:vAlign w:val="center"/>
                </w:tcPr>
                <w:p w14:paraId="76197E39"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800" w:type="dxa"/>
                  <w:vAlign w:val="center"/>
                </w:tcPr>
                <w:p w14:paraId="4B0C3EED"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20</w:t>
                  </w:r>
                </w:p>
              </w:tc>
            </w:tr>
            <w:tr w:rsidR="00276686" w14:paraId="10128391" w14:textId="77777777">
              <w:trPr>
                <w:cantSplit/>
                <w:jc w:val="center"/>
              </w:trPr>
              <w:tc>
                <w:tcPr>
                  <w:tcW w:w="1465" w:type="dxa"/>
                  <w:vAlign w:val="center"/>
                </w:tcPr>
                <w:p w14:paraId="6312B2ED"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800" w:type="dxa"/>
                  <w:vAlign w:val="center"/>
                </w:tcPr>
                <w:p w14:paraId="5F671160"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r w:rsidR="00276686" w14:paraId="30CD5A21" w14:textId="77777777">
              <w:trPr>
                <w:cantSplit/>
                <w:jc w:val="center"/>
              </w:trPr>
              <w:tc>
                <w:tcPr>
                  <w:tcW w:w="1465" w:type="dxa"/>
                  <w:vAlign w:val="center"/>
                </w:tcPr>
                <w:p w14:paraId="314E1689"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800" w:type="dxa"/>
                  <w:vAlign w:val="center"/>
                </w:tcPr>
                <w:p w14:paraId="1BC35CD7"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20</w:t>
                  </w:r>
                </w:p>
              </w:tc>
            </w:tr>
          </w:tbl>
          <w:p w14:paraId="51077C67" w14:textId="77777777" w:rsidR="00276686" w:rsidRDefault="00276686">
            <w:pPr>
              <w:widowControl/>
              <w:rPr>
                <w:rFonts w:ascii="Calibri" w:eastAsia="SimSun" w:hAnsi="Calibri" w:cs="Calibri"/>
                <w:b/>
                <w:bCs/>
                <w:sz w:val="20"/>
                <w:szCs w:val="20"/>
              </w:rPr>
            </w:pPr>
          </w:p>
          <w:p w14:paraId="273C6226" w14:textId="77777777" w:rsidR="00276686" w:rsidRDefault="00EC2FC2">
            <w:pPr>
              <w:widowControl/>
              <w:jc w:val="center"/>
              <w:rPr>
                <w:rFonts w:ascii="Calibri" w:eastAsia="SimSun" w:hAnsi="Calibri" w:cs="Calibri"/>
                <w:bCs/>
                <w:sz w:val="20"/>
                <w:szCs w:val="20"/>
              </w:rPr>
            </w:pPr>
            <w:r>
              <w:rPr>
                <w:rFonts w:ascii="Calibri" w:eastAsia="SimSun" w:hAnsi="Calibri" w:cs="Calibri"/>
                <w:b/>
                <w:bCs/>
                <w:sz w:val="20"/>
                <w:szCs w:val="20"/>
              </w:rPr>
              <w:t xml:space="preserve">Table </w:t>
            </w:r>
            <w:r>
              <w:rPr>
                <w:rFonts w:ascii="Calibri" w:eastAsia="SimSun" w:hAnsi="Calibri" w:cs="Calibri"/>
                <w:b/>
                <w:bCs/>
                <w:sz w:val="20"/>
                <w:szCs w:val="20"/>
              </w:rPr>
              <w:fldChar w:fldCharType="begin"/>
            </w:r>
            <w:r>
              <w:rPr>
                <w:rFonts w:ascii="Calibri" w:eastAsia="SimSun" w:hAnsi="Calibri" w:cs="Calibri"/>
                <w:b/>
                <w:bCs/>
                <w:sz w:val="20"/>
                <w:szCs w:val="20"/>
              </w:rPr>
              <w:instrText xml:space="preserve"> SEQ Table \* ARABIC </w:instrText>
            </w:r>
            <w:r>
              <w:rPr>
                <w:rFonts w:ascii="Calibri" w:eastAsia="SimSun" w:hAnsi="Calibri" w:cs="Calibri"/>
                <w:b/>
                <w:bCs/>
                <w:sz w:val="20"/>
                <w:szCs w:val="20"/>
              </w:rPr>
              <w:fldChar w:fldCharType="separate"/>
            </w:r>
            <w:r>
              <w:rPr>
                <w:rFonts w:ascii="Calibri" w:eastAsia="SimSun" w:hAnsi="Calibri" w:cs="Calibri"/>
                <w:b/>
                <w:bCs/>
                <w:sz w:val="20"/>
                <w:szCs w:val="20"/>
              </w:rPr>
              <w:t>4</w:t>
            </w:r>
            <w:r>
              <w:rPr>
                <w:rFonts w:ascii="Calibri" w:eastAsia="SimSun" w:hAnsi="Calibri" w:cs="Calibri"/>
                <w:b/>
                <w:bCs/>
                <w:sz w:val="20"/>
                <w:szCs w:val="20"/>
              </w:rPr>
              <w:fldChar w:fldCharType="end"/>
            </w:r>
            <w:r>
              <w:rPr>
                <w:rFonts w:ascii="Calibri" w:eastAsia="SimSun" w:hAnsi="Calibri" w:cs="Calibri"/>
                <w:b/>
                <w:bCs/>
                <w:sz w:val="20"/>
                <w:szCs w:val="20"/>
              </w:rPr>
              <w:t xml:space="preserve">. Maximum number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r>
              <w:rPr>
                <w:rFonts w:ascii="Calibri" w:eastAsia="SimSun" w:hAnsi="Calibri" w:cs="Calibri"/>
                <w:b/>
                <w:bCs/>
                <w:sz w:val="20"/>
                <w:szCs w:val="20"/>
              </w:rPr>
              <w:t xml:space="preserve"> of non-overlapped CCEs per </w:t>
            </w:r>
            <m:oMath>
              <m:r>
                <w:rPr>
                  <w:rFonts w:ascii="Cambria Math" w:eastAsia="SimSun" w:hAnsi="Cambria Math" w:cs="Calibri"/>
                  <w:color w:val="FF0000"/>
                  <w:sz w:val="20"/>
                  <w:szCs w:val="20"/>
                </w:rPr>
                <m:t>X</m:t>
              </m:r>
            </m:oMath>
            <w:r>
              <w:rPr>
                <w:rFonts w:ascii="Calibri" w:eastAsia="SimSun" w:hAnsi="Calibri" w:cs="Calibri"/>
                <w:b/>
                <w:bCs/>
                <w:sz w:val="20"/>
                <w:szCs w:val="20"/>
              </w:rPr>
              <w:t xml:space="preserve"> slot</w:t>
            </w:r>
            <w:r>
              <w:rPr>
                <w:rFonts w:ascii="Calibri" w:eastAsia="SimSun" w:hAnsi="Calibri" w:cs="Calibri"/>
                <w:b/>
                <w:bCs/>
                <w:color w:val="FF0000"/>
                <w:sz w:val="20"/>
                <w:szCs w:val="20"/>
              </w:rPr>
              <w:t>(s)</w:t>
            </w:r>
            <w:r>
              <w:rPr>
                <w:rFonts w:ascii="Calibri" w:eastAsia="SimSun" w:hAnsi="Calibri" w:cs="Calibri"/>
                <w:b/>
                <w:bCs/>
                <w:sz w:val="20"/>
                <w:szCs w:val="20"/>
              </w:rPr>
              <w:t xml:space="preserve"> for a DL BWP with SCS configuration </w:t>
            </w:r>
            <m:oMath>
              <m:r>
                <m:rPr>
                  <m:sty m:val="bi"/>
                </m:rPr>
                <w:rPr>
                  <w:rFonts w:ascii="Cambria Math" w:eastAsia="SimSun" w:hAnsi="Cambria Math" w:cs="Calibri"/>
                  <w:sz w:val="20"/>
                  <w:szCs w:val="20"/>
                </w:rPr>
                <m:t>μ∈</m:t>
              </m:r>
              <m:d>
                <m:dPr>
                  <m:begChr m:val="{"/>
                  <m:endChr m:val="}"/>
                  <m:ctrlPr>
                    <w:rPr>
                      <w:rFonts w:ascii="Cambria Math" w:eastAsia="SimSun" w:hAnsi="Cambria Math" w:cs="Calibri"/>
                      <w:b/>
                      <w:bCs/>
                      <w:i/>
                      <w:sz w:val="20"/>
                      <w:szCs w:val="20"/>
                    </w:rPr>
                  </m:ctrlPr>
                </m:dPr>
                <m:e>
                  <m:r>
                    <m:rPr>
                      <m:sty m:val="bi"/>
                    </m:rPr>
                    <w:rPr>
                      <w:rFonts w:ascii="Cambria Math" w:eastAsia="SimSun" w:hAnsi="Cambria Math" w:cs="Calibri"/>
                      <w:sz w:val="20"/>
                      <w:szCs w:val="20"/>
                    </w:rPr>
                    <m:t>0, 1,2,3,5,6</m:t>
                  </m:r>
                </m:e>
              </m:d>
            </m:oMath>
            <w:r>
              <w:rPr>
                <w:rFonts w:ascii="Calibri" w:eastAsia="SimSun" w:hAnsi="Calibri" w:cs="Calibri"/>
                <w:b/>
                <w:bCs/>
                <w:sz w:val="20"/>
                <w:szCs w:val="20"/>
              </w:rPr>
              <w:t xml:space="preserve"> for a single serving cell.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4</m:t>
              </m:r>
            </m:oMath>
            <w:r>
              <w:rPr>
                <w:rFonts w:ascii="Calibri" w:eastAsia="SimSun" w:hAnsi="Calibri" w:cs="Calibri"/>
                <w:b/>
                <w:bCs/>
                <w:color w:val="FF0000"/>
                <w:sz w:val="20"/>
                <w:szCs w:val="20"/>
              </w:rPr>
              <w:t xml:space="preserve"> for</w:t>
            </w:r>
            <m:oMath>
              <m:r>
                <w:rPr>
                  <w:rFonts w:ascii="Cambria Math" w:eastAsia="SimSun" w:hAnsi="Cambria Math" w:cs="Calibri"/>
                  <w:color w:val="FF0000"/>
                  <w:sz w:val="20"/>
                  <w:szCs w:val="20"/>
                </w:rPr>
                <m:t xml:space="preserve"> μ</m:t>
              </m:r>
              <m:r>
                <m:rPr>
                  <m:sty m:val="p"/>
                </m:rPr>
                <w:rPr>
                  <w:rFonts w:ascii="Cambria Math" w:eastAsia="SimSun" w:hAnsi="Cambria Math" w:cs="Calibri"/>
                  <w:color w:val="FF0000"/>
                  <w:sz w:val="20"/>
                  <w:szCs w:val="20"/>
                </w:rPr>
                <m:t>=5</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8</m:t>
              </m:r>
            </m:oMath>
            <w:r>
              <w:rPr>
                <w:rFonts w:ascii="Calibri" w:eastAsia="SimSun" w:hAnsi="Calibri" w:cs="Calibri"/>
                <w:b/>
                <w:bCs/>
                <w:color w:val="FF0000"/>
                <w:sz w:val="20"/>
                <w:szCs w:val="20"/>
              </w:rPr>
              <w:t xml:space="preserve"> for </w:t>
            </w:r>
            <m:oMath>
              <m:r>
                <w:rPr>
                  <w:rFonts w:ascii="Cambria Math" w:eastAsia="SimSun" w:hAnsi="Cambria Math" w:cs="Calibri"/>
                  <w:color w:val="FF0000"/>
                  <w:sz w:val="20"/>
                  <w:szCs w:val="20"/>
                </w:rPr>
                <m:t>μ</m:t>
              </m:r>
              <m:r>
                <m:rPr>
                  <m:sty m:val="p"/>
                </m:rPr>
                <w:rPr>
                  <w:rFonts w:ascii="Cambria Math" w:eastAsia="SimSun" w:hAnsi="Cambria Math" w:cs="Calibri"/>
                  <w:color w:val="FF0000"/>
                  <w:sz w:val="20"/>
                  <w:szCs w:val="20"/>
                </w:rPr>
                <m:t>=6</m:t>
              </m:r>
            </m:oMath>
            <w:r>
              <w:rPr>
                <w:rFonts w:ascii="Calibri" w:eastAsia="SimSun" w:hAnsi="Calibri" w:cs="Calibri"/>
                <w:b/>
                <w:bCs/>
                <w:color w:val="FF0000"/>
                <w:sz w:val="20"/>
                <w:szCs w:val="20"/>
              </w:rPr>
              <w:t xml:space="preserve">. </w:t>
            </w:r>
            <m:oMath>
              <m:r>
                <w:rPr>
                  <w:rFonts w:ascii="Cambria Math" w:eastAsia="SimSun" w:hAnsi="Cambria Math" w:cs="Calibri"/>
                  <w:color w:val="FF0000"/>
                  <w:sz w:val="20"/>
                  <w:szCs w:val="20"/>
                </w:rPr>
                <m:t>X</m:t>
              </m:r>
              <m:r>
                <m:rPr>
                  <m:sty m:val="p"/>
                </m:rPr>
                <w:rPr>
                  <w:rFonts w:ascii="Cambria Math" w:eastAsia="SimSun" w:hAnsi="Cambria Math" w:cs="Calibri"/>
                  <w:color w:val="FF0000"/>
                  <w:sz w:val="20"/>
                  <w:szCs w:val="20"/>
                </w:rPr>
                <m:t>=1</m:t>
              </m:r>
            </m:oMath>
            <w:r>
              <w:rPr>
                <w:rFonts w:ascii="Calibri" w:eastAsia="SimSun" w:hAnsi="Calibri" w:cs="Calibri"/>
                <w:b/>
                <w:bCs/>
                <w:color w:val="FF0000"/>
                <w:sz w:val="20"/>
                <w:szCs w:val="20"/>
              </w:rPr>
              <w:t xml:space="preserve"> otherwise.</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65"/>
              <w:gridCol w:w="7170"/>
            </w:tblGrid>
            <w:tr w:rsidR="00276686" w14:paraId="51A258C4" w14:textId="77777777">
              <w:trPr>
                <w:cantSplit/>
                <w:jc w:val="center"/>
              </w:trPr>
              <w:tc>
                <w:tcPr>
                  <w:tcW w:w="1465" w:type="dxa"/>
                  <w:shd w:val="clear" w:color="auto" w:fill="E0E0E0"/>
                  <w:vAlign w:val="center"/>
                </w:tcPr>
                <w:p w14:paraId="528E0067" w14:textId="77777777" w:rsidR="00276686" w:rsidRDefault="00EC2FC2">
                  <w:pPr>
                    <w:keepNext/>
                    <w:keepLines/>
                    <w:jc w:val="center"/>
                    <w:rPr>
                      <w:rFonts w:ascii="Calibri" w:eastAsia="SimSun" w:hAnsi="Calibri" w:cs="Calibri"/>
                      <w:b/>
                      <w:sz w:val="20"/>
                      <w:szCs w:val="20"/>
                      <w:lang w:val="en-GB"/>
                    </w:rPr>
                  </w:pPr>
                  <m:oMathPara>
                    <m:oMath>
                      <m:r>
                        <m:rPr>
                          <m:sty m:val="bi"/>
                        </m:rPr>
                        <w:rPr>
                          <w:rFonts w:ascii="Cambria Math" w:eastAsia="SimSun" w:hAnsi="Cambria Math" w:cs="Calibri"/>
                          <w:sz w:val="20"/>
                          <w:szCs w:val="20"/>
                          <w:lang w:val="en-GB"/>
                        </w:rPr>
                        <m:t>μ</m:t>
                      </m:r>
                    </m:oMath>
                  </m:oMathPara>
                </w:p>
              </w:tc>
              <w:tc>
                <w:tcPr>
                  <w:tcW w:w="7170" w:type="dxa"/>
                  <w:shd w:val="clear" w:color="auto" w:fill="E0E0E0"/>
                  <w:vAlign w:val="center"/>
                </w:tcPr>
                <w:p w14:paraId="2CB25CE4" w14:textId="77777777" w:rsidR="00276686" w:rsidRDefault="00EC2FC2">
                  <w:pPr>
                    <w:keepNext/>
                    <w:keepLines/>
                    <w:jc w:val="center"/>
                    <w:rPr>
                      <w:rFonts w:ascii="Calibri" w:eastAsia="SimSun" w:hAnsi="Calibri" w:cs="Calibri"/>
                      <w:b/>
                      <w:sz w:val="20"/>
                      <w:szCs w:val="20"/>
                      <w:lang w:val="en-GB"/>
                    </w:rPr>
                  </w:pPr>
                  <w:r>
                    <w:rPr>
                      <w:rFonts w:ascii="Calibri" w:eastAsia="SimSun" w:hAnsi="Calibri" w:cs="Calibri"/>
                      <w:b/>
                      <w:sz w:val="20"/>
                      <w:szCs w:val="20"/>
                      <w:lang w:val="en-GB"/>
                    </w:rPr>
                    <w:t>Maximum number of non-overlapped CCEs per</w:t>
                  </w:r>
                  <w:r>
                    <w:rPr>
                      <w:rFonts w:ascii="Calibri" w:eastAsia="SimSun" w:hAnsi="Calibri" w:cs="Calibri"/>
                      <w:b/>
                      <w:color w:val="FF0000"/>
                      <w:sz w:val="20"/>
                      <w:szCs w:val="20"/>
                      <w:lang w:val="en-GB"/>
                    </w:rPr>
                    <w:t xml:space="preserve"> </w:t>
                  </w:r>
                  <m:oMath>
                    <m:r>
                      <w:rPr>
                        <w:rFonts w:ascii="Cambria Math" w:eastAsia="SimSun" w:hAnsi="Cambria Math" w:cs="Calibri"/>
                        <w:color w:val="FF0000"/>
                        <w:sz w:val="20"/>
                        <w:szCs w:val="20"/>
                      </w:rPr>
                      <m:t>X</m:t>
                    </m:r>
                  </m:oMath>
                  <w:r>
                    <w:rPr>
                      <w:rFonts w:ascii="Calibri" w:eastAsia="SimSun" w:hAnsi="Calibri" w:cs="Calibri"/>
                      <w:b/>
                      <w:sz w:val="20"/>
                      <w:szCs w:val="20"/>
                      <w:lang w:val="en-GB"/>
                    </w:rPr>
                    <w:t xml:space="preserve"> slot</w:t>
                  </w:r>
                  <w:r>
                    <w:rPr>
                      <w:rFonts w:ascii="Calibri" w:eastAsia="SimSun" w:hAnsi="Calibri" w:cs="Calibri"/>
                      <w:b/>
                      <w:color w:val="FF0000"/>
                      <w:sz w:val="20"/>
                      <w:szCs w:val="20"/>
                      <w:lang w:val="en-GB"/>
                    </w:rPr>
                    <w:t>(s)</w:t>
                  </w:r>
                  <w:r>
                    <w:rPr>
                      <w:rFonts w:ascii="Calibri" w:eastAsia="SimSun" w:hAnsi="Calibri" w:cs="Calibri"/>
                      <w:b/>
                      <w:sz w:val="20"/>
                      <w:szCs w:val="20"/>
                      <w:lang w:val="en-GB"/>
                    </w:rPr>
                    <w:t xml:space="preserve"> and per serving cell </w:t>
                  </w:r>
                  <m:oMath>
                    <m:sSubSup>
                      <m:sSubSupPr>
                        <m:ctrlPr>
                          <w:rPr>
                            <w:rFonts w:ascii="Cambria Math" w:eastAsia="SimSun" w:hAnsi="Cambria Math" w:cs="Calibri"/>
                            <w:b/>
                            <w:bCs/>
                            <w:i/>
                            <w:sz w:val="20"/>
                            <w:szCs w:val="20"/>
                          </w:rPr>
                        </m:ctrlPr>
                      </m:sSubSupPr>
                      <m:e>
                        <m:r>
                          <w:rPr>
                            <w:rFonts w:ascii="Cambria Math" w:eastAsia="SimSun" w:hAnsi="Cambria Math" w:cs="Calibri"/>
                            <w:sz w:val="20"/>
                            <w:szCs w:val="20"/>
                          </w:rPr>
                          <m:t>C</m:t>
                        </m:r>
                      </m:e>
                      <m:sub>
                        <m:r>
                          <m:rPr>
                            <m:nor/>
                          </m:rPr>
                          <w:rPr>
                            <w:rFonts w:ascii="Calibri" w:eastAsia="SimSun" w:hAnsi="Calibri" w:cs="Calibri"/>
                            <w:bCs/>
                            <w:sz w:val="20"/>
                            <w:szCs w:val="20"/>
                          </w:rPr>
                          <m:t>PDCCH</m:t>
                        </m:r>
                      </m:sub>
                      <m:sup>
                        <m:r>
                          <m:rPr>
                            <m:nor/>
                          </m:rPr>
                          <w:rPr>
                            <w:rFonts w:ascii="Calibri" w:eastAsia="SimSun" w:hAnsi="Calibri" w:cs="Calibri"/>
                            <w:bCs/>
                            <w:sz w:val="20"/>
                            <w:szCs w:val="20"/>
                          </w:rPr>
                          <m:t>max</m:t>
                        </m:r>
                        <m:r>
                          <m:rPr>
                            <m:sty m:val="bi"/>
                          </m:rPr>
                          <w:rPr>
                            <w:rFonts w:ascii="Cambria Math" w:eastAsia="SimSun" w:hAnsi="Cambria Math" w:cs="Calibri"/>
                            <w:sz w:val="20"/>
                            <w:szCs w:val="20"/>
                          </w:rPr>
                          <m:t>,</m:t>
                        </m:r>
                        <m:r>
                          <m:rPr>
                            <m:nor/>
                          </m:rPr>
                          <w:rPr>
                            <w:rFonts w:ascii="Calibri" w:eastAsia="SimSun" w:hAnsi="Calibri" w:cs="Calibri"/>
                            <w:bCs/>
                            <w:sz w:val="20"/>
                            <w:szCs w:val="20"/>
                          </w:rPr>
                          <m:t>slot</m:t>
                        </m:r>
                        <m:r>
                          <m:rPr>
                            <m:sty m:val="bi"/>
                          </m:rPr>
                          <w:rPr>
                            <w:rFonts w:ascii="Cambria Math" w:eastAsia="SimSun" w:hAnsi="Cambria Math" w:cs="Calibri"/>
                            <w:sz w:val="20"/>
                            <w:szCs w:val="20"/>
                          </w:rPr>
                          <m:t>,μ</m:t>
                        </m:r>
                      </m:sup>
                    </m:sSubSup>
                  </m:oMath>
                </w:p>
              </w:tc>
            </w:tr>
            <w:tr w:rsidR="00276686" w14:paraId="1B381643" w14:textId="77777777">
              <w:trPr>
                <w:cantSplit/>
                <w:jc w:val="center"/>
              </w:trPr>
              <w:tc>
                <w:tcPr>
                  <w:tcW w:w="1465" w:type="dxa"/>
                  <w:vAlign w:val="center"/>
                </w:tcPr>
                <w:p w14:paraId="5C342B0C"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0</w:t>
                  </w:r>
                </w:p>
              </w:tc>
              <w:tc>
                <w:tcPr>
                  <w:tcW w:w="7170" w:type="dxa"/>
                  <w:vAlign w:val="center"/>
                </w:tcPr>
                <w:p w14:paraId="58644F03"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276686" w14:paraId="0E3687AD" w14:textId="77777777">
              <w:trPr>
                <w:cantSplit/>
                <w:jc w:val="center"/>
              </w:trPr>
              <w:tc>
                <w:tcPr>
                  <w:tcW w:w="1465" w:type="dxa"/>
                  <w:vAlign w:val="center"/>
                </w:tcPr>
                <w:p w14:paraId="51BAB898"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1</w:t>
                  </w:r>
                </w:p>
              </w:tc>
              <w:tc>
                <w:tcPr>
                  <w:tcW w:w="7170" w:type="dxa"/>
                  <w:vAlign w:val="center"/>
                </w:tcPr>
                <w:p w14:paraId="0348782A"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56</w:t>
                  </w:r>
                </w:p>
              </w:tc>
            </w:tr>
            <w:tr w:rsidR="00276686" w14:paraId="3C7C8CD0" w14:textId="77777777">
              <w:trPr>
                <w:cantSplit/>
                <w:jc w:val="center"/>
              </w:trPr>
              <w:tc>
                <w:tcPr>
                  <w:tcW w:w="1465" w:type="dxa"/>
                  <w:vAlign w:val="center"/>
                </w:tcPr>
                <w:p w14:paraId="5CFFB5F7"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2</w:t>
                  </w:r>
                </w:p>
              </w:tc>
              <w:tc>
                <w:tcPr>
                  <w:tcW w:w="7170" w:type="dxa"/>
                  <w:vAlign w:val="center"/>
                </w:tcPr>
                <w:p w14:paraId="58F4A576"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48</w:t>
                  </w:r>
                </w:p>
              </w:tc>
            </w:tr>
            <w:tr w:rsidR="00276686" w14:paraId="58E3E7D7" w14:textId="77777777">
              <w:trPr>
                <w:cantSplit/>
                <w:jc w:val="center"/>
              </w:trPr>
              <w:tc>
                <w:tcPr>
                  <w:tcW w:w="1465" w:type="dxa"/>
                  <w:vAlign w:val="center"/>
                </w:tcPr>
                <w:p w14:paraId="1132E573"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3</w:t>
                  </w:r>
                </w:p>
              </w:tc>
              <w:tc>
                <w:tcPr>
                  <w:tcW w:w="7170" w:type="dxa"/>
                  <w:vAlign w:val="center"/>
                </w:tcPr>
                <w:p w14:paraId="6899371B" w14:textId="77777777" w:rsidR="00276686" w:rsidRDefault="00EC2FC2">
                  <w:pPr>
                    <w:keepNext/>
                    <w:keepLines/>
                    <w:jc w:val="center"/>
                    <w:rPr>
                      <w:rFonts w:ascii="Calibri" w:eastAsia="SimSun" w:hAnsi="Calibri" w:cs="Calibri"/>
                      <w:sz w:val="20"/>
                      <w:szCs w:val="20"/>
                      <w:lang w:val="en-GB"/>
                    </w:rPr>
                  </w:pPr>
                  <w:r>
                    <w:rPr>
                      <w:rFonts w:ascii="Calibri" w:eastAsia="SimSun" w:hAnsi="Calibri" w:cs="Calibri"/>
                      <w:sz w:val="20"/>
                      <w:szCs w:val="20"/>
                      <w:lang w:val="en-GB"/>
                    </w:rPr>
                    <w:t>32</w:t>
                  </w:r>
                </w:p>
              </w:tc>
            </w:tr>
            <w:tr w:rsidR="00276686" w14:paraId="4792624F" w14:textId="77777777">
              <w:trPr>
                <w:cantSplit/>
                <w:jc w:val="center"/>
              </w:trPr>
              <w:tc>
                <w:tcPr>
                  <w:tcW w:w="1465" w:type="dxa"/>
                  <w:vAlign w:val="center"/>
                </w:tcPr>
                <w:p w14:paraId="3A420590"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5</w:t>
                  </w:r>
                </w:p>
              </w:tc>
              <w:tc>
                <w:tcPr>
                  <w:tcW w:w="7170" w:type="dxa"/>
                  <w:vAlign w:val="center"/>
                </w:tcPr>
                <w:p w14:paraId="11DC32B7"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r w:rsidR="00276686" w14:paraId="26A0E749" w14:textId="77777777">
              <w:trPr>
                <w:cantSplit/>
                <w:jc w:val="center"/>
              </w:trPr>
              <w:tc>
                <w:tcPr>
                  <w:tcW w:w="1465" w:type="dxa"/>
                  <w:vAlign w:val="center"/>
                </w:tcPr>
                <w:p w14:paraId="55D243A5"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6</w:t>
                  </w:r>
                </w:p>
              </w:tc>
              <w:tc>
                <w:tcPr>
                  <w:tcW w:w="7170" w:type="dxa"/>
                  <w:vAlign w:val="center"/>
                </w:tcPr>
                <w:p w14:paraId="7E79EDB3" w14:textId="77777777" w:rsidR="00276686" w:rsidRDefault="00EC2FC2">
                  <w:pPr>
                    <w:keepNext/>
                    <w:keepLines/>
                    <w:jc w:val="center"/>
                    <w:rPr>
                      <w:rFonts w:ascii="Calibri" w:eastAsia="SimSun" w:hAnsi="Calibri" w:cs="Calibri"/>
                      <w:color w:val="FF0000"/>
                      <w:sz w:val="20"/>
                      <w:szCs w:val="20"/>
                      <w:lang w:val="en-GB"/>
                    </w:rPr>
                  </w:pPr>
                  <w:r>
                    <w:rPr>
                      <w:rFonts w:ascii="Calibri" w:eastAsia="SimSun" w:hAnsi="Calibri" w:cs="Calibri"/>
                      <w:color w:val="FF0000"/>
                      <w:sz w:val="20"/>
                      <w:szCs w:val="20"/>
                      <w:lang w:val="en-GB"/>
                    </w:rPr>
                    <w:t>32</w:t>
                  </w:r>
                </w:p>
              </w:tc>
            </w:tr>
          </w:tbl>
          <w:p w14:paraId="05D5ADB8" w14:textId="77777777" w:rsidR="00276686" w:rsidRDefault="00EC2FC2">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The BD and CCE budgets for multi-slot PDCCH monitoring are defined per X-slot group. The maximum number of PDCCH candidates and non-overlapped CCEs per X slots for 480 kHz and 960 kHz SCSs is the same as for 120 kHz SCS with slot-level PDCCH monitoring.</w:t>
            </w:r>
          </w:p>
          <w:p w14:paraId="71762948" w14:textId="77777777" w:rsidR="00276686" w:rsidRDefault="00EC2FC2">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For UE with multi-slot PDCCH monitoring capability, NB should ensure the number of monitored PDCCH candidates and non-overlapped CCEs for configured CSS sets and all search spaces on secondary cell not exceeding the maximum number per X slots.</w:t>
            </w:r>
          </w:p>
          <w:p w14:paraId="5D1AAD42" w14:textId="77777777" w:rsidR="00276686" w:rsidRDefault="00EC2FC2">
            <w:pPr>
              <w:pStyle w:val="ListParagraph"/>
              <w:numPr>
                <w:ilvl w:val="0"/>
                <w:numId w:val="25"/>
              </w:numPr>
              <w:autoSpaceDE w:val="0"/>
              <w:autoSpaceDN w:val="0"/>
              <w:adjustRightInd w:val="0"/>
              <w:spacing w:beforeLines="50" w:before="120" w:after="240" w:line="240" w:lineRule="auto"/>
              <w:jc w:val="both"/>
              <w:rPr>
                <w:b/>
                <w:i/>
                <w:color w:val="000000"/>
              </w:rPr>
            </w:pPr>
            <w:r>
              <w:rPr>
                <w:b/>
                <w:i/>
                <w:color w:val="000000"/>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3532730B" w14:textId="77777777" w:rsidR="00276686" w:rsidRDefault="00276686">
      <w:pPr>
        <w:rPr>
          <w:lang w:eastAsia="zh-CN"/>
        </w:rPr>
      </w:pPr>
    </w:p>
    <w:p w14:paraId="6B742C9C" w14:textId="77777777" w:rsidR="00276686" w:rsidRDefault="00EC2FC2">
      <w:pPr>
        <w:pStyle w:val="Heading3"/>
        <w:jc w:val="both"/>
        <w:rPr>
          <w:lang w:val="en-GB" w:eastAsia="zh-CN"/>
        </w:rPr>
      </w:pPr>
      <w:r>
        <w:rPr>
          <w:lang w:val="en-GB" w:eastAsia="zh-CN"/>
        </w:rPr>
        <w:lastRenderedPageBreak/>
        <w:t>R1-2110873 (Futurewei)</w:t>
      </w:r>
    </w:p>
    <w:tbl>
      <w:tblPr>
        <w:tblStyle w:val="TableGrid"/>
        <w:tblW w:w="14583" w:type="dxa"/>
        <w:tblLayout w:type="fixed"/>
        <w:tblLook w:val="04A0" w:firstRow="1" w:lastRow="0" w:firstColumn="1" w:lastColumn="0" w:noHBand="0" w:noVBand="1"/>
      </w:tblPr>
      <w:tblGrid>
        <w:gridCol w:w="14583"/>
      </w:tblGrid>
      <w:tr w:rsidR="00276686" w14:paraId="3F6DCA76" w14:textId="77777777">
        <w:tc>
          <w:tcPr>
            <w:tcW w:w="14583" w:type="dxa"/>
          </w:tcPr>
          <w:p w14:paraId="62E03EAD" w14:textId="77777777" w:rsidR="00276686" w:rsidRDefault="00EC2FC2">
            <w:pPr>
              <w:rPr>
                <w:bCs/>
              </w:rPr>
            </w:pPr>
            <w:r>
              <w:rPr>
                <w:bCs/>
              </w:rPr>
              <w:t xml:space="preserve">A gNB can configure the UE with several PDCCH candidates/CCEs per slot that exceeds the UE capability, which is referred to as overbooking. As specified in TS 38.213 “A UE does not expect to be configured CSS sets that result to corresponding total, or per scheduled cell, numbers of monitored PDCCH candidates and non-overlapped CCEs per slot or per span that exceed the corresponding maximum numbers per slot or per span, respectively.”  In Rel 15 the monitoring capability is defined per slot, in Rel 16 the monitoring capability per span is added, where the span length ls shorter than a slot. The monitoring capability is defined by </w:t>
            </w:r>
            <w:r>
              <w:rPr>
                <w:i/>
              </w:rPr>
              <w:t xml:space="preserve">monitoringCapabilityConfig </w:t>
            </w:r>
            <w:r>
              <w:rPr>
                <w:iCs/>
              </w:rPr>
              <w:t>for a serving cell.</w:t>
            </w:r>
          </w:p>
          <w:p w14:paraId="4FD1632A" w14:textId="77777777" w:rsidR="00276686" w:rsidRDefault="00EC2FC2">
            <w:pPr>
              <w:rPr>
                <w:iCs/>
              </w:rPr>
            </w:pPr>
            <w:r>
              <w:rPr>
                <w:iCs/>
              </w:rPr>
              <w:t>For multi-slot PDCCH monitoring it is expected that UE maps the PDCCH candidates using the Y span, where the span may be larger than one slot. Reusing the existing approach for overbooking rules is a natural choice. In the last RAN1-106bis e-meeting, most companies supported the dropping of the entire slot group when the BD/CCE capability is exceeded. In other words,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2ED626D0" w14:textId="77777777" w:rsidR="00276686" w:rsidRDefault="00EC2FC2">
            <w:pPr>
              <w:rPr>
                <w:b/>
                <w:bCs/>
                <w:iCs/>
              </w:rPr>
            </w:pPr>
            <w:r>
              <w:rPr>
                <w:b/>
                <w:bCs/>
                <w:iCs/>
              </w:rPr>
              <w:t xml:space="preserve">Proposal 5: Reuse the Rel-15/16 overbooking rules with extension to slot group dropping when </w:t>
            </w:r>
            <w:r>
              <w:rPr>
                <w:b/>
                <w:bCs/>
              </w:rPr>
              <w:t>PDCCH candidates/CCEs exceeds either of the UE processing limits</w:t>
            </w:r>
            <w:r>
              <w:rPr>
                <w:b/>
                <w:bCs/>
                <w:iCs/>
              </w:rPr>
              <w:t xml:space="preserve"> per span.</w:t>
            </w:r>
          </w:p>
          <w:p w14:paraId="689BCA42" w14:textId="77777777" w:rsidR="00276686" w:rsidRDefault="00EC2FC2">
            <w:pPr>
              <w:rPr>
                <w:iCs/>
              </w:rPr>
            </w:pPr>
            <w:r>
              <w:rPr>
                <w:iCs/>
              </w:rPr>
              <w:t>The following FL proposal in the RAN1-106bis captured the majority support. Therefore, we propose to adopt it as an agreement.</w:t>
            </w:r>
          </w:p>
          <w:p w14:paraId="3BAB37DE" w14:textId="77777777" w:rsidR="00276686" w:rsidRDefault="00EC2FC2">
            <w:pPr>
              <w:spacing w:after="0" w:line="256" w:lineRule="auto"/>
              <w:rPr>
                <w:b/>
                <w:bCs/>
                <w:lang w:eastAsia="zh-CN"/>
              </w:rPr>
            </w:pPr>
            <w:r>
              <w:rPr>
                <w:b/>
                <w:bCs/>
                <w:iCs/>
              </w:rPr>
              <w:t xml:space="preserve">Proposal 6: </w:t>
            </w:r>
            <w:r>
              <w:rPr>
                <w:b/>
                <w:bCs/>
                <w:lang w:eastAsia="zh-CN"/>
              </w:rPr>
              <w:t>The following limits apply for multi-slot monitoring within X slots</w:t>
            </w:r>
          </w:p>
          <w:p w14:paraId="328B1D16" w14:textId="77777777" w:rsidR="00276686" w:rsidRDefault="00EC2FC2">
            <w:pPr>
              <w:pStyle w:val="ListParagraph"/>
              <w:numPr>
                <w:ilvl w:val="0"/>
                <w:numId w:val="42"/>
              </w:numPr>
              <w:spacing w:line="256" w:lineRule="auto"/>
              <w:ind w:left="360"/>
              <w:rPr>
                <w:lang w:eastAsia="zh-CN"/>
              </w:rPr>
            </w:pPr>
            <w:r>
              <w:rPr>
                <w:b/>
                <w:bCs/>
              </w:rPr>
              <w:t>The maximum number of monitored PDCCH candidates per X = 4 slots for a DL BWP with 480 kHz SCS configuration</w:t>
            </w:r>
            <w:r>
              <w:rPr>
                <w:b/>
                <w:bCs/>
                <w:lang w:eastAsia="zh-CN"/>
              </w:rPr>
              <w:t xml:space="preserve"> </w:t>
            </w:r>
            <w:r>
              <w:rPr>
                <w:b/>
                <w:bCs/>
              </w:rPr>
              <w:t>for a single serving cell is 20.</w:t>
            </w:r>
          </w:p>
          <w:p w14:paraId="1DE79BE0" w14:textId="77777777" w:rsidR="00276686" w:rsidRDefault="00EC2FC2">
            <w:pPr>
              <w:pStyle w:val="ListParagraph"/>
              <w:numPr>
                <w:ilvl w:val="0"/>
                <w:numId w:val="42"/>
              </w:numPr>
              <w:spacing w:line="256" w:lineRule="auto"/>
              <w:ind w:left="360"/>
              <w:rPr>
                <w:lang w:eastAsia="zh-CN"/>
              </w:rPr>
            </w:pPr>
            <w:r>
              <w:rPr>
                <w:b/>
                <w:bCs/>
              </w:rPr>
              <w:t>The maximum number of monitored PDCCH candidates per</w:t>
            </w:r>
            <w:r>
              <w:rPr>
                <w:b/>
                <w:bCs/>
                <w:color w:val="FF0000"/>
              </w:rPr>
              <w:t xml:space="preserve"> </w:t>
            </w:r>
            <w:r>
              <w:rPr>
                <w:b/>
                <w:bCs/>
              </w:rPr>
              <w:t>X = 8 slots for a DL BWP with 960 kHz SCS configuration</w:t>
            </w:r>
            <w:r>
              <w:rPr>
                <w:b/>
                <w:bCs/>
                <w:lang w:eastAsia="zh-CN"/>
              </w:rPr>
              <w:t xml:space="preserve"> </w:t>
            </w:r>
            <w:r>
              <w:rPr>
                <w:b/>
                <w:bCs/>
              </w:rPr>
              <w:t>for a single serving cell is 20.</w:t>
            </w:r>
          </w:p>
          <w:p w14:paraId="5953B3C5" w14:textId="77777777" w:rsidR="00276686" w:rsidRDefault="00EC2FC2">
            <w:pPr>
              <w:pStyle w:val="ListParagraph"/>
              <w:numPr>
                <w:ilvl w:val="0"/>
                <w:numId w:val="42"/>
              </w:numPr>
              <w:spacing w:line="256" w:lineRule="auto"/>
              <w:ind w:left="360"/>
              <w:rPr>
                <w:lang w:eastAsia="zh-CN"/>
              </w:rPr>
            </w:pPr>
            <w:r>
              <w:rPr>
                <w:b/>
                <w:bCs/>
              </w:rPr>
              <w:t>The maximum number of non-overlapped CCEs per</w:t>
            </w:r>
            <w:r>
              <w:rPr>
                <w:b/>
                <w:bCs/>
                <w:color w:val="FF0000"/>
              </w:rPr>
              <w:t xml:space="preserve"> </w:t>
            </w:r>
            <w:r>
              <w:rPr>
                <w:b/>
                <w:bCs/>
              </w:rPr>
              <w:t>X = 4 slots for a DL BWP with 480 kHz SCS configuration</w:t>
            </w:r>
            <w:r>
              <w:rPr>
                <w:b/>
                <w:bCs/>
                <w:lang w:eastAsia="zh-CN"/>
              </w:rPr>
              <w:t xml:space="preserve"> </w:t>
            </w:r>
            <w:r>
              <w:rPr>
                <w:b/>
                <w:bCs/>
              </w:rPr>
              <w:t>for a single serving cell is 32.</w:t>
            </w:r>
          </w:p>
          <w:p w14:paraId="7B246CC5" w14:textId="77777777" w:rsidR="00276686" w:rsidRDefault="00EC2FC2">
            <w:pPr>
              <w:pStyle w:val="ListParagraph"/>
              <w:numPr>
                <w:ilvl w:val="0"/>
                <w:numId w:val="42"/>
              </w:numPr>
              <w:spacing w:line="256" w:lineRule="auto"/>
              <w:ind w:left="360"/>
              <w:rPr>
                <w:lang w:eastAsia="zh-CN"/>
              </w:rPr>
            </w:pPr>
            <w:r>
              <w:rPr>
                <w:b/>
                <w:bCs/>
              </w:rPr>
              <w:t>The maximum number of non-overlapped CCEs per</w:t>
            </w:r>
            <w:r>
              <w:rPr>
                <w:b/>
                <w:bCs/>
                <w:color w:val="FF0000"/>
              </w:rPr>
              <w:t xml:space="preserve"> </w:t>
            </w:r>
            <w:r>
              <w:rPr>
                <w:b/>
                <w:bCs/>
              </w:rPr>
              <w:t>X = 8 slots for a DL BWP with 960 kHz SCS configuration</w:t>
            </w:r>
            <w:r>
              <w:rPr>
                <w:b/>
                <w:bCs/>
                <w:lang w:eastAsia="zh-CN"/>
              </w:rPr>
              <w:t xml:space="preserve"> </w:t>
            </w:r>
            <w:r>
              <w:rPr>
                <w:b/>
                <w:bCs/>
              </w:rPr>
              <w:t>for a single serving cell is 32.</w:t>
            </w:r>
          </w:p>
        </w:tc>
      </w:tr>
    </w:tbl>
    <w:p w14:paraId="71FCE54F" w14:textId="77777777" w:rsidR="00276686" w:rsidRDefault="00276686">
      <w:pPr>
        <w:rPr>
          <w:lang w:eastAsia="zh-CN"/>
        </w:rPr>
      </w:pPr>
    </w:p>
    <w:p w14:paraId="0DF5FCBE" w14:textId="77777777" w:rsidR="00276686" w:rsidRDefault="00EC2FC2">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276686" w14:paraId="047808C4" w14:textId="77777777">
        <w:tc>
          <w:tcPr>
            <w:tcW w:w="14583" w:type="dxa"/>
          </w:tcPr>
          <w:p w14:paraId="30EDAE03" w14:textId="77777777" w:rsidR="00276686" w:rsidRDefault="00EC2FC2">
            <w:pPr>
              <w:pStyle w:val="BodyText"/>
              <w:spacing w:before="120"/>
              <w:rPr>
                <w:sz w:val="18"/>
                <w:lang w:eastAsia="zh-CN"/>
              </w:rPr>
            </w:pPr>
            <w:r>
              <w:rPr>
                <w:rFonts w:hint="eastAsia"/>
                <w:lang w:eastAsia="zh-CN"/>
              </w:rPr>
              <w:t>T</w:t>
            </w:r>
            <w:r>
              <w:rPr>
                <w:lang w:eastAsia="zh-CN"/>
              </w:rPr>
              <w:t xml:space="preserve">he following alternatives are the candidate method to determine the value of </w:t>
            </w:r>
            <m:oMath>
              <m:sSubSup>
                <m:sSubSupPr>
                  <m:ctrlPr>
                    <w:rPr>
                      <w:rFonts w:ascii="Cambria Math" w:hAnsi="Cambria Math"/>
                      <w:i/>
                      <w:sz w:val="18"/>
                      <w:lang w:eastAsia="zh-CN"/>
                    </w:rPr>
                  </m:ctrlPr>
                </m:sSubSupPr>
                <m:e>
                  <m:r>
                    <w:rPr>
                      <w:rFonts w:ascii="Cambria Math" w:hAnsi="Cambria Math"/>
                      <w:lang w:eastAsia="zh-CN"/>
                    </w:rPr>
                    <m:t>M</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r>
                <w:rPr>
                  <w:rFonts w:ascii="Cambria Math" w:hAnsi="Cambria Math"/>
                  <w:sz w:val="18"/>
                  <w:lang w:eastAsia="zh-CN"/>
                </w:rPr>
                <m:t xml:space="preserve"> </m:t>
              </m:r>
            </m:oMath>
            <w:r>
              <w:rPr>
                <w:lang w:eastAsia="zh-CN"/>
              </w:rPr>
              <w:t xml:space="preserve"> </w:t>
            </w:r>
            <m:oMath>
              <m:r>
                <m:rPr>
                  <m:sty m:val="p"/>
                </m:rPr>
                <w:rPr>
                  <w:rFonts w:ascii="Cambria Math" w:hAnsi="Cambria Math"/>
                  <w:lang w:eastAsia="zh-CN"/>
                </w:rPr>
                <m:t xml:space="preserve">and </m:t>
              </m:r>
              <m:sSubSup>
                <m:sSubSupPr>
                  <m:ctrlPr>
                    <w:rPr>
                      <w:rFonts w:ascii="Cambria Math" w:hAnsi="Cambria Math"/>
                      <w:i/>
                      <w:sz w:val="18"/>
                      <w:lang w:eastAsia="zh-CN"/>
                    </w:rPr>
                  </m:ctrlPr>
                </m:sSubSupPr>
                <m:e>
                  <m:r>
                    <w:rPr>
                      <w:rFonts w:ascii="Cambria Math" w:hAnsi="Cambria Math"/>
                      <w:lang w:eastAsia="zh-CN"/>
                    </w:rPr>
                    <m:t>C</m:t>
                  </m:r>
                </m:e>
                <m:sub>
                  <m:r>
                    <m:rPr>
                      <m:sty m:val="p"/>
                    </m:rPr>
                    <w:rPr>
                      <w:rFonts w:ascii="Cambria Math" w:hAnsi="Cambria Math"/>
                      <w:lang w:eastAsia="zh-CN"/>
                    </w:rPr>
                    <m:t>PDCCH</m:t>
                  </m:r>
                </m:sub>
                <m:sup>
                  <m:r>
                    <w:rPr>
                      <w:rFonts w:ascii="Cambria Math" w:hAnsi="Cambria Math"/>
                      <w:lang w:eastAsia="zh-CN"/>
                    </w:rPr>
                    <m:t>max,</m:t>
                  </m:r>
                  <m:r>
                    <m:rPr>
                      <m:sty m:val="p"/>
                    </m:rPr>
                    <w:rPr>
                      <w:rFonts w:ascii="Cambria Math" w:hAnsi="Cambria Math"/>
                      <w:lang w:eastAsia="zh-CN"/>
                    </w:rPr>
                    <m:t>multi-slot</m:t>
                  </m:r>
                  <m:r>
                    <w:rPr>
                      <w:rFonts w:ascii="Cambria Math" w:hAnsi="Cambria Math"/>
                      <w:lang w:eastAsia="zh-CN"/>
                    </w:rPr>
                    <m:t>,μ</m:t>
                  </m:r>
                </m:sup>
              </m:sSubSup>
            </m:oMath>
            <w:r>
              <w:rPr>
                <w:rFonts w:hint="eastAsia"/>
                <w:sz w:val="18"/>
                <w:lang w:eastAsia="zh-CN"/>
              </w:rPr>
              <w:t>:</w:t>
            </w:r>
          </w:p>
          <w:p w14:paraId="29396A47" w14:textId="77777777" w:rsidR="00276686" w:rsidRDefault="00EC2FC2">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1: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oMath>
            <w:r>
              <w:rPr>
                <w:rFonts w:ascii="Times New Roman" w:hAnsi="Times New Roman" w:hint="eastAsia"/>
                <w:sz w:val="18"/>
              </w:rPr>
              <w:t>=</w:t>
            </w:r>
            <w:r>
              <w:rPr>
                <w:rFonts w:ascii="Times New Roman" w:hAnsi="Times New Roman"/>
                <w:sz w:val="18"/>
              </w:rPr>
              <w:t>X*</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m:t>
                  </m:r>
                  <m:r>
                    <w:rPr>
                      <w:rFonts w:ascii="Cambria Math" w:hAnsi="Cambria Math"/>
                    </w:rPr>
                    <m:t>,μ</m:t>
                  </m:r>
                </m:sup>
              </m:sSubSup>
              <m:r>
                <w:rPr>
                  <w:rFonts w:ascii="Cambria Math" w:hAnsi="Cambria Math"/>
                  <w:sz w:val="18"/>
                </w:rPr>
                <m:t>=</m:t>
              </m:r>
            </m:oMath>
            <w:r>
              <w:rPr>
                <w:rFonts w:ascii="Times New Roman" w:hAnsi="Times New Roman"/>
                <w:sz w:val="18"/>
              </w:rPr>
              <w:t xml:space="preserve"> X*</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w:t>
            </w:r>
            <w:r>
              <w:rPr>
                <w:rFonts w:ascii="Times New Roman" w:hAnsi="Times New Roman"/>
                <w:sz w:val="18"/>
              </w:rPr>
              <w:t xml:space="preserve"> where per slot limit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sz w:val="18"/>
              </w:rPr>
              <w:t xml:space="preserve"> 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μ</m:t>
                  </m:r>
                </m:sup>
              </m:sSubSup>
            </m:oMath>
            <w:r>
              <w:rPr>
                <w:rFonts w:ascii="Times New Roman" w:hAnsi="Times New Roman" w:hint="eastAsia"/>
                <w:sz w:val="18"/>
              </w:rPr>
              <w:t xml:space="preserve"> </w:t>
            </w:r>
            <w:r>
              <w:rPr>
                <w:rFonts w:ascii="Times New Roman" w:hAnsi="Times New Roman"/>
                <w:sz w:val="18"/>
              </w:rPr>
              <w:t>should be defined first;</w:t>
            </w:r>
          </w:p>
          <w:p w14:paraId="1AAF00AF" w14:textId="77777777" w:rsidR="00276686" w:rsidRDefault="00EC2FC2">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 xml:space="preserve">lt. 2: Use the value in 120K as the reference, </w:t>
            </w:r>
            <m:oMath>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M</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r>
              <w:rPr>
                <w:rFonts w:ascii="Times New Roman" w:hAnsi="Times New Roman" w:hint="eastAsia"/>
                <w:sz w:val="18"/>
              </w:rPr>
              <w:t xml:space="preserve"> </w:t>
            </w:r>
            <w:r>
              <w:rPr>
                <w:rFonts w:ascii="Times New Roman" w:hAnsi="Times New Roman"/>
                <w:sz w:val="18"/>
              </w:rPr>
              <w:t xml:space="preserve">and </w:t>
            </w:r>
            <m:oMath>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multi-slot (X, Y)</m:t>
                  </m:r>
                  <m:r>
                    <w:rPr>
                      <w:rFonts w:ascii="Cambria Math" w:hAnsi="Cambria Math"/>
                    </w:rPr>
                    <m:t>,μ</m:t>
                  </m:r>
                </m:sup>
              </m:sSubSup>
            </m:oMath>
            <w:r>
              <w:rPr>
                <w:rFonts w:ascii="Times New Roman" w:hAnsi="Times New Roman" w:hint="eastAsia"/>
                <w:sz w:val="18"/>
              </w:rPr>
              <w: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X</m:t>
                      </m:r>
                    </m:num>
                    <m:den>
                      <m:sSup>
                        <m:sSupPr>
                          <m:ctrlPr>
                            <w:rPr>
                              <w:rFonts w:ascii="Cambria Math" w:hAnsi="Cambria Math"/>
                            </w:rPr>
                          </m:ctrlPr>
                        </m:sSupPr>
                        <m:e>
                          <m:r>
                            <w:rPr>
                              <w:rFonts w:ascii="Cambria Math" w:hAnsi="Cambria Math"/>
                            </w:rPr>
                            <m:t>2</m:t>
                          </m:r>
                        </m:e>
                        <m:sup>
                          <m:r>
                            <w:rPr>
                              <w:rFonts w:ascii="Cambria Math" w:hAnsi="Cambria Math"/>
                            </w:rPr>
                            <m:t>μ</m:t>
                          </m:r>
                          <m:r>
                            <m:rPr>
                              <m:sty m:val="p"/>
                            </m:rPr>
                            <w:rPr>
                              <w:rFonts w:ascii="Cambria Math" w:hAnsi="Cambria Math"/>
                            </w:rPr>
                            <m:t>-3</m:t>
                          </m:r>
                        </m:sup>
                      </m:sSup>
                    </m:den>
                  </m:f>
                </m:e>
              </m:d>
              <m:r>
                <w:rPr>
                  <w:rFonts w:ascii="Cambria Math" w:hAnsi="Cambria Math"/>
                </w:rPr>
                <m:t>∙</m:t>
              </m:r>
              <m:sSubSup>
                <m:sSubSupPr>
                  <m:ctrlPr>
                    <w:rPr>
                      <w:rFonts w:ascii="Cambria Math" w:hAnsi="Cambria Math"/>
                      <w:i/>
                      <w:sz w:val="18"/>
                    </w:rPr>
                  </m:ctrlPr>
                </m:sSubSupPr>
                <m:e>
                  <m:r>
                    <w:rPr>
                      <w:rFonts w:ascii="Cambria Math" w:hAnsi="Cambria Math"/>
                    </w:rPr>
                    <m:t>C</m:t>
                  </m:r>
                </m:e>
                <m:sub>
                  <m:r>
                    <m:rPr>
                      <m:sty m:val="p"/>
                    </m:rPr>
                    <w:rPr>
                      <w:rFonts w:ascii="Cambria Math" w:hAnsi="Cambria Math"/>
                    </w:rPr>
                    <m:t>PDCCH</m:t>
                  </m:r>
                </m:sub>
                <m:sup>
                  <m:r>
                    <w:rPr>
                      <w:rFonts w:ascii="Cambria Math" w:hAnsi="Cambria Math"/>
                    </w:rPr>
                    <m:t>max,</m:t>
                  </m:r>
                  <m:r>
                    <m:rPr>
                      <m:sty m:val="p"/>
                    </m:rPr>
                    <w:rPr>
                      <w:rFonts w:ascii="Cambria Math" w:hAnsi="Cambria Math"/>
                    </w:rPr>
                    <m:t>slot</m:t>
                  </m:r>
                  <m:r>
                    <w:rPr>
                      <w:rFonts w:ascii="Cambria Math" w:hAnsi="Cambria Math"/>
                    </w:rPr>
                    <m:t>,3</m:t>
                  </m:r>
                </m:sup>
              </m:sSubSup>
            </m:oMath>
          </w:p>
          <w:p w14:paraId="46B9F9B6" w14:textId="77777777" w:rsidR="00276686" w:rsidRDefault="00EC2FC2">
            <w:pPr>
              <w:pStyle w:val="ListParagraph"/>
              <w:numPr>
                <w:ilvl w:val="0"/>
                <w:numId w:val="90"/>
              </w:numPr>
              <w:snapToGrid/>
              <w:spacing w:line="240" w:lineRule="auto"/>
              <w:jc w:val="both"/>
              <w:rPr>
                <w:rFonts w:ascii="Times New Roman" w:hAnsi="Times New Roman"/>
              </w:rPr>
            </w:pPr>
            <w:r>
              <w:rPr>
                <w:rFonts w:ascii="Times New Roman" w:hAnsi="Times New Roman" w:hint="eastAsia"/>
              </w:rPr>
              <w:t>A</w:t>
            </w:r>
            <w:r>
              <w:rPr>
                <w:rFonts w:ascii="Times New Roman" w:hAnsi="Times New Roman"/>
              </w:rPr>
              <w:t>lt. 3: Determine each value for supported (X, Y) using the following table:</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57"/>
              <w:gridCol w:w="1451"/>
              <w:gridCol w:w="1530"/>
              <w:gridCol w:w="1440"/>
              <w:gridCol w:w="1440"/>
              <w:gridCol w:w="1982"/>
            </w:tblGrid>
            <w:tr w:rsidR="00276686" w14:paraId="2418F720" w14:textId="77777777">
              <w:trPr>
                <w:cantSplit/>
                <w:jc w:val="center"/>
              </w:trPr>
              <w:tc>
                <w:tcPr>
                  <w:tcW w:w="657" w:type="dxa"/>
                  <w:shd w:val="clear" w:color="auto" w:fill="E0E0E0"/>
                  <w:vAlign w:val="center"/>
                </w:tcPr>
                <w:p w14:paraId="67ADA789" w14:textId="77777777" w:rsidR="00276686" w:rsidRDefault="00276686">
                  <w:pPr>
                    <w:pStyle w:val="TAH"/>
                    <w:rPr>
                      <w:rFonts w:ascii="Times New Roman" w:hAnsi="Times New Roman"/>
                      <w:sz w:val="20"/>
                    </w:rPr>
                  </w:pPr>
                </w:p>
              </w:tc>
              <w:tc>
                <w:tcPr>
                  <w:tcW w:w="7843" w:type="dxa"/>
                  <w:gridSpan w:val="5"/>
                  <w:shd w:val="clear" w:color="auto" w:fill="E0E0E0"/>
                </w:tcPr>
                <w:p w14:paraId="0C012C9B" w14:textId="77777777" w:rsidR="00276686" w:rsidRDefault="00EC2FC2">
                  <w:pPr>
                    <w:pStyle w:val="TAH"/>
                  </w:pPr>
                  <w:r>
                    <w:t xml:space="preserve">Maximum number </w:t>
                  </w:r>
                  <m:oMath>
                    <m:sSubSup>
                      <m:sSubSupPr>
                        <m:ctrlPr>
                          <w:rPr>
                            <w:rFonts w:ascii="Cambria Math" w:hAnsi="Cambria Math"/>
                            <w:i/>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m:t>
                        </m:r>
                        <m:r>
                          <m:rPr>
                            <m:sty m:val="b"/>
                          </m:rPr>
                          <w:rPr>
                            <w:rFonts w:ascii="Cambria Math" w:hAnsi="Cambria Math"/>
                            <w:lang w:eastAsia="zh-CN"/>
                          </w:rPr>
                          <m:t>multi-slot</m:t>
                        </m:r>
                        <m:r>
                          <m:rPr>
                            <m:sty m:val="bi"/>
                          </m:rPr>
                          <w:rPr>
                            <w:rFonts w:ascii="Cambria Math" w:hAnsi="Cambria Math"/>
                            <w:lang w:eastAsia="zh-CN"/>
                          </w:rPr>
                          <m:t xml:space="preserve"> </m:t>
                        </m:r>
                        <m:d>
                          <m:dPr>
                            <m:ctrlPr>
                              <w:rPr>
                                <w:rFonts w:ascii="Cambria Math" w:hAnsi="Cambria Math"/>
                                <w:i/>
                                <w:lang w:eastAsia="zh-CN"/>
                              </w:rPr>
                            </m:ctrlPr>
                          </m:dPr>
                          <m:e>
                            <m:r>
                              <m:rPr>
                                <m:sty m:val="bi"/>
                              </m:rPr>
                              <w:rPr>
                                <w:rFonts w:ascii="Cambria Math" w:hAnsi="Cambria Math"/>
                                <w:lang w:eastAsia="zh-CN"/>
                              </w:rPr>
                              <m:t>X,Y</m:t>
                            </m:r>
                          </m:e>
                        </m:d>
                        <m:r>
                          <m:rPr>
                            <m:sty m:val="bi"/>
                          </m:rPr>
                          <w:rPr>
                            <w:rFonts w:ascii="Cambria Math" w:hAnsi="Cambria Math"/>
                            <w:lang w:eastAsia="zh-CN"/>
                          </w:rPr>
                          <m:t>,μ</m:t>
                        </m:r>
                      </m:sup>
                    </m:sSubSup>
                  </m:oMath>
                  <w:r>
                    <w:t xml:space="preserve"> of non-overlapped CCEs per slot group for combination </w:t>
                  </w:r>
                  <m:oMath>
                    <m:d>
                      <m:dPr>
                        <m:ctrlPr>
                          <w:rPr>
                            <w:rFonts w:ascii="Cambria Math" w:hAnsi="Cambria Math"/>
                            <w:i/>
                          </w:rPr>
                        </m:ctrlPr>
                      </m:dPr>
                      <m:e>
                        <m:r>
                          <m:rPr>
                            <m:sty m:val="bi"/>
                          </m:rPr>
                          <w:rPr>
                            <w:rFonts w:ascii="Cambria Math" w:hAnsi="Cambria Math"/>
                          </w:rPr>
                          <m:t>X,Y</m:t>
                        </m:r>
                      </m:e>
                    </m:d>
                  </m:oMath>
                  <w:r>
                    <w:rPr>
                      <w:lang w:eastAsia="zh-CN"/>
                    </w:rPr>
                    <w:t xml:space="preserve"> </w:t>
                  </w:r>
                  <w:r>
                    <w:t xml:space="preserve">and per serving cell </w:t>
                  </w:r>
                </w:p>
              </w:tc>
            </w:tr>
            <w:tr w:rsidR="00276686" w14:paraId="4D277593" w14:textId="77777777">
              <w:trPr>
                <w:cantSplit/>
                <w:jc w:val="center"/>
              </w:trPr>
              <w:tc>
                <w:tcPr>
                  <w:tcW w:w="657" w:type="dxa"/>
                  <w:shd w:val="clear" w:color="auto" w:fill="E0E0E0"/>
                  <w:vAlign w:val="center"/>
                </w:tcPr>
                <w:p w14:paraId="6CCD3EAB" w14:textId="77777777" w:rsidR="00276686" w:rsidRDefault="00EC2FC2">
                  <w:pPr>
                    <w:pStyle w:val="TAC"/>
                  </w:pPr>
                  <m:oMathPara>
                    <m:oMath>
                      <m:r>
                        <w:rPr>
                          <w:rFonts w:ascii="Cambria Math" w:hAnsi="Cambria Math"/>
                          <w:lang w:eastAsia="zh-CN"/>
                        </w:rPr>
                        <m:t>μ</m:t>
                      </m:r>
                    </m:oMath>
                  </m:oMathPara>
                </w:p>
              </w:tc>
              <w:tc>
                <w:tcPr>
                  <w:tcW w:w="1451" w:type="dxa"/>
                  <w:vAlign w:val="center"/>
                </w:tcPr>
                <w:p w14:paraId="18EA213B" w14:textId="77777777" w:rsidR="00276686" w:rsidRDefault="00EC2FC2">
                  <w:pPr>
                    <w:pStyle w:val="TAC"/>
                  </w:pPr>
                  <w:r>
                    <w:t>(4, 1)</w:t>
                  </w:r>
                </w:p>
              </w:tc>
              <w:tc>
                <w:tcPr>
                  <w:tcW w:w="1530" w:type="dxa"/>
                </w:tcPr>
                <w:p w14:paraId="690998B1" w14:textId="77777777" w:rsidR="00276686" w:rsidRDefault="00EC2FC2">
                  <w:pPr>
                    <w:pStyle w:val="TAC"/>
                  </w:pPr>
                  <w:r>
                    <w:t>(4, 2)</w:t>
                  </w:r>
                </w:p>
              </w:tc>
              <w:tc>
                <w:tcPr>
                  <w:tcW w:w="1440" w:type="dxa"/>
                </w:tcPr>
                <w:p w14:paraId="3033AA59" w14:textId="77777777" w:rsidR="00276686" w:rsidRDefault="00EC2FC2">
                  <w:pPr>
                    <w:pStyle w:val="TAC"/>
                  </w:pPr>
                  <w:r>
                    <w:t>(8, 1)</w:t>
                  </w:r>
                </w:p>
              </w:tc>
              <w:tc>
                <w:tcPr>
                  <w:tcW w:w="1440" w:type="dxa"/>
                </w:tcPr>
                <w:p w14:paraId="491AEF53" w14:textId="77777777" w:rsidR="00276686" w:rsidRDefault="00EC2FC2">
                  <w:pPr>
                    <w:pStyle w:val="TAC"/>
                    <w:rPr>
                      <w:rFonts w:eastAsiaTheme="minorEastAsia"/>
                      <w:lang w:eastAsia="zh-CN"/>
                    </w:rPr>
                  </w:pPr>
                  <w:r>
                    <w:rPr>
                      <w:rFonts w:eastAsiaTheme="minorEastAsia" w:hint="eastAsia"/>
                      <w:lang w:eastAsia="zh-CN"/>
                    </w:rPr>
                    <w:t>(</w:t>
                  </w:r>
                  <w:r>
                    <w:rPr>
                      <w:rFonts w:eastAsiaTheme="minorEastAsia"/>
                      <w:lang w:eastAsia="zh-CN"/>
                    </w:rPr>
                    <w:t>8, 2)</w:t>
                  </w:r>
                </w:p>
              </w:tc>
              <w:tc>
                <w:tcPr>
                  <w:tcW w:w="1982" w:type="dxa"/>
                </w:tcPr>
                <w:p w14:paraId="295C1893" w14:textId="77777777" w:rsidR="00276686" w:rsidRDefault="00EC2FC2">
                  <w:pPr>
                    <w:pStyle w:val="TAC"/>
                    <w:rPr>
                      <w:rFonts w:eastAsiaTheme="minorEastAsia"/>
                      <w:lang w:eastAsia="zh-CN"/>
                    </w:rPr>
                  </w:pPr>
                  <w:r>
                    <w:rPr>
                      <w:rFonts w:eastAsiaTheme="minorEastAsia" w:hint="eastAsia"/>
                      <w:lang w:eastAsia="zh-CN"/>
                    </w:rPr>
                    <w:t>(</w:t>
                  </w:r>
                  <w:r>
                    <w:rPr>
                      <w:rFonts w:eastAsiaTheme="minorEastAsia"/>
                      <w:lang w:eastAsia="zh-CN"/>
                    </w:rPr>
                    <w:t>8, 4)</w:t>
                  </w:r>
                </w:p>
              </w:tc>
            </w:tr>
            <w:tr w:rsidR="00276686" w14:paraId="68F53176" w14:textId="77777777">
              <w:trPr>
                <w:cantSplit/>
                <w:jc w:val="center"/>
              </w:trPr>
              <w:tc>
                <w:tcPr>
                  <w:tcW w:w="657" w:type="dxa"/>
                  <w:vAlign w:val="center"/>
                </w:tcPr>
                <w:p w14:paraId="7DD66EC0" w14:textId="77777777" w:rsidR="00276686" w:rsidRDefault="00EC2FC2">
                  <w:pPr>
                    <w:pStyle w:val="TAC"/>
                  </w:pPr>
                  <w:r>
                    <w:t>5</w:t>
                  </w:r>
                </w:p>
              </w:tc>
              <w:tc>
                <w:tcPr>
                  <w:tcW w:w="1451" w:type="dxa"/>
                  <w:vAlign w:val="center"/>
                </w:tcPr>
                <w:p w14:paraId="2663C09A" w14:textId="77777777" w:rsidR="00276686" w:rsidRDefault="00276686">
                  <w:pPr>
                    <w:pStyle w:val="TAC"/>
                  </w:pPr>
                </w:p>
              </w:tc>
              <w:tc>
                <w:tcPr>
                  <w:tcW w:w="1530" w:type="dxa"/>
                </w:tcPr>
                <w:p w14:paraId="5BE0895E" w14:textId="77777777" w:rsidR="00276686" w:rsidRDefault="00276686">
                  <w:pPr>
                    <w:pStyle w:val="TAC"/>
                  </w:pPr>
                </w:p>
              </w:tc>
              <w:tc>
                <w:tcPr>
                  <w:tcW w:w="1440" w:type="dxa"/>
                </w:tcPr>
                <w:p w14:paraId="5002C88B" w14:textId="77777777" w:rsidR="00276686" w:rsidRDefault="00276686">
                  <w:pPr>
                    <w:pStyle w:val="TAC"/>
                  </w:pPr>
                </w:p>
              </w:tc>
              <w:tc>
                <w:tcPr>
                  <w:tcW w:w="1440" w:type="dxa"/>
                </w:tcPr>
                <w:p w14:paraId="15D45DD5" w14:textId="77777777" w:rsidR="00276686" w:rsidRDefault="00276686">
                  <w:pPr>
                    <w:pStyle w:val="TAC"/>
                  </w:pPr>
                </w:p>
              </w:tc>
              <w:tc>
                <w:tcPr>
                  <w:tcW w:w="1982" w:type="dxa"/>
                </w:tcPr>
                <w:p w14:paraId="0F2065FC" w14:textId="77777777" w:rsidR="00276686" w:rsidRDefault="00276686">
                  <w:pPr>
                    <w:pStyle w:val="TAC"/>
                  </w:pPr>
                </w:p>
              </w:tc>
            </w:tr>
            <w:tr w:rsidR="00276686" w14:paraId="0EB60CB1" w14:textId="77777777">
              <w:trPr>
                <w:cantSplit/>
                <w:jc w:val="center"/>
              </w:trPr>
              <w:tc>
                <w:tcPr>
                  <w:tcW w:w="657" w:type="dxa"/>
                  <w:vAlign w:val="center"/>
                </w:tcPr>
                <w:p w14:paraId="21776F8F" w14:textId="77777777" w:rsidR="00276686" w:rsidRDefault="00EC2FC2">
                  <w:pPr>
                    <w:pStyle w:val="TAC"/>
                  </w:pPr>
                  <w:r>
                    <w:t>6</w:t>
                  </w:r>
                </w:p>
              </w:tc>
              <w:tc>
                <w:tcPr>
                  <w:tcW w:w="1451" w:type="dxa"/>
                  <w:vAlign w:val="center"/>
                </w:tcPr>
                <w:p w14:paraId="7DFF85CE" w14:textId="77777777" w:rsidR="00276686" w:rsidRDefault="00276686">
                  <w:pPr>
                    <w:pStyle w:val="TAC"/>
                  </w:pPr>
                </w:p>
              </w:tc>
              <w:tc>
                <w:tcPr>
                  <w:tcW w:w="1530" w:type="dxa"/>
                </w:tcPr>
                <w:p w14:paraId="4EBD2D44" w14:textId="77777777" w:rsidR="00276686" w:rsidRDefault="00276686">
                  <w:pPr>
                    <w:pStyle w:val="TAC"/>
                  </w:pPr>
                </w:p>
              </w:tc>
              <w:tc>
                <w:tcPr>
                  <w:tcW w:w="1440" w:type="dxa"/>
                </w:tcPr>
                <w:p w14:paraId="4A7E663D" w14:textId="77777777" w:rsidR="00276686" w:rsidRDefault="00276686">
                  <w:pPr>
                    <w:pStyle w:val="TAC"/>
                  </w:pPr>
                </w:p>
              </w:tc>
              <w:tc>
                <w:tcPr>
                  <w:tcW w:w="1440" w:type="dxa"/>
                </w:tcPr>
                <w:p w14:paraId="6E251882" w14:textId="77777777" w:rsidR="00276686" w:rsidRDefault="00276686">
                  <w:pPr>
                    <w:pStyle w:val="TAC"/>
                  </w:pPr>
                </w:p>
              </w:tc>
              <w:tc>
                <w:tcPr>
                  <w:tcW w:w="1982" w:type="dxa"/>
                </w:tcPr>
                <w:p w14:paraId="202A3814" w14:textId="77777777" w:rsidR="00276686" w:rsidRDefault="00276686">
                  <w:pPr>
                    <w:pStyle w:val="TAC"/>
                  </w:pPr>
                </w:p>
              </w:tc>
            </w:tr>
          </w:tbl>
          <w:p w14:paraId="7911A954" w14:textId="77777777" w:rsidR="00276686" w:rsidRDefault="00276686">
            <w:pPr>
              <w:rPr>
                <w:sz w:val="18"/>
                <w:lang w:eastAsia="zh-CN"/>
              </w:rPr>
            </w:pPr>
          </w:p>
          <w:p w14:paraId="359A0336" w14:textId="77777777" w:rsidR="00276686" w:rsidRDefault="00EC2FC2">
            <w:pPr>
              <w:pStyle w:val="BodyText"/>
              <w:spacing w:before="120"/>
              <w:rPr>
                <w:lang w:eastAsia="zh-CN"/>
              </w:rPr>
            </w:pPr>
            <w:r>
              <w:rPr>
                <w:lang w:eastAsia="zh-CN"/>
              </w:rPr>
              <w:t>Among the above alternatives, Alt. 3 is a similar way with that for span-based capability, which clearly provides the BD/CCE budget value as well as supported (X, Y) value.</w:t>
            </w:r>
          </w:p>
          <w:p w14:paraId="707A06A8" w14:textId="77777777" w:rsidR="00276686" w:rsidRDefault="00EC2FC2">
            <w:pPr>
              <w:spacing w:before="120"/>
              <w:jc w:val="both"/>
              <w:rPr>
                <w:b/>
              </w:rPr>
            </w:pPr>
            <w:bookmarkStart w:id="73" w:name="_Ref78903416"/>
            <w:r>
              <w:rPr>
                <w:b/>
              </w:rPr>
              <w:t xml:space="preserve">Proposal </w:t>
            </w:r>
            <w:r>
              <w:rPr>
                <w:b/>
              </w:rPr>
              <w:fldChar w:fldCharType="begin"/>
            </w:r>
            <w:r>
              <w:rPr>
                <w:b/>
              </w:rPr>
              <w:instrText xml:space="preserve"> SEQ Proposal \* ARABIC </w:instrText>
            </w:r>
            <w:r>
              <w:rPr>
                <w:b/>
              </w:rPr>
              <w:fldChar w:fldCharType="separate"/>
            </w:r>
            <w:r>
              <w:rPr>
                <w:b/>
              </w:rPr>
              <w:t>5</w:t>
            </w:r>
            <w:r>
              <w:rPr>
                <w:b/>
              </w:rPr>
              <w:fldChar w:fldCharType="end"/>
            </w:r>
            <w:r>
              <w:rPr>
                <w:b/>
              </w:rPr>
              <w:t>: For NR Rel-17 UEs, supported (X, Y) value should be determined first and then decide corresponding BD/CCE budget value for each (X, Y) case by case.</w:t>
            </w:r>
            <w:bookmarkEnd w:id="73"/>
          </w:p>
          <w:p w14:paraId="145E4548" w14:textId="77777777" w:rsidR="00276686" w:rsidRDefault="00EC2FC2">
            <w:pPr>
              <w:spacing w:before="120"/>
              <w:jc w:val="both"/>
              <w:rPr>
                <w:szCs w:val="20"/>
                <w:lang w:eastAsia="zh-CN"/>
              </w:rPr>
            </w:pPr>
            <w:r>
              <w:rPr>
                <w:rFonts w:hint="eastAsia"/>
                <w:szCs w:val="20"/>
                <w:lang w:eastAsia="zh-CN"/>
              </w:rPr>
              <w:t>I</w:t>
            </w:r>
            <w:r>
              <w:rPr>
                <w:szCs w:val="20"/>
                <w:lang w:eastAsia="zh-CN"/>
              </w:rPr>
              <w:t>n NR operation from 52.6-71GHz, BD/CCE budget will be defined for multiple slot as agreed. In this case, PDCCH candidates should be allocated for multiple slots in overbooking case. In existing NR operation, PDCCH candidates are allocated per slot in granularity of SS. However, in multi-slot-based PDCCH monitoring capability case, PDCCH candidates could be allocated to multiple slots in granularity of SS and slot. How to allocate the PDCCH candidates in two dimensions should be considered.</w:t>
            </w:r>
          </w:p>
          <w:p w14:paraId="7F94A482" w14:textId="77777777" w:rsidR="00276686" w:rsidRDefault="00EC2FC2">
            <w:pPr>
              <w:spacing w:before="120"/>
              <w:jc w:val="both"/>
              <w:rPr>
                <w:b/>
              </w:rPr>
            </w:pPr>
            <w:bookmarkStart w:id="74" w:name="_Ref68103532"/>
            <w:r>
              <w:rPr>
                <w:b/>
              </w:rPr>
              <w:t xml:space="preserve">Proposal </w:t>
            </w:r>
            <w:r>
              <w:rPr>
                <w:b/>
              </w:rPr>
              <w:fldChar w:fldCharType="begin"/>
            </w:r>
            <w:r>
              <w:rPr>
                <w:b/>
              </w:rPr>
              <w:instrText xml:space="preserve"> SEQ Proposal \* ARABIC </w:instrText>
            </w:r>
            <w:r>
              <w:rPr>
                <w:b/>
              </w:rPr>
              <w:fldChar w:fldCharType="separate"/>
            </w:r>
            <w:r>
              <w:rPr>
                <w:b/>
              </w:rPr>
              <w:t>7</w:t>
            </w:r>
            <w:r>
              <w:rPr>
                <w:b/>
              </w:rPr>
              <w:fldChar w:fldCharType="end"/>
            </w:r>
            <w:r>
              <w:rPr>
                <w:b/>
              </w:rPr>
              <w:t>: In multi-slot-based PDCCH monitoring capability case, PDCCH candidates could be allocated to multiple slots in granularity of SS and slot.</w:t>
            </w:r>
            <w:bookmarkEnd w:id="74"/>
          </w:p>
        </w:tc>
      </w:tr>
    </w:tbl>
    <w:p w14:paraId="0BF4EC4C" w14:textId="77777777" w:rsidR="00276686" w:rsidRDefault="00276686">
      <w:pPr>
        <w:rPr>
          <w:lang w:val="en-GB" w:eastAsia="zh-CN"/>
        </w:rPr>
      </w:pPr>
    </w:p>
    <w:p w14:paraId="4E19CFB6" w14:textId="77777777" w:rsidR="00276686" w:rsidRDefault="00EC2FC2">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276686" w14:paraId="0138C47B" w14:textId="77777777">
        <w:tc>
          <w:tcPr>
            <w:tcW w:w="14583" w:type="dxa"/>
          </w:tcPr>
          <w:p w14:paraId="4F426A7C" w14:textId="77777777" w:rsidR="00276686" w:rsidRDefault="00EC2FC2">
            <w:pPr>
              <w:numPr>
                <w:ilvl w:val="1"/>
                <w:numId w:val="0"/>
              </w:numPr>
              <w:spacing w:after="240" w:line="260" w:lineRule="auto"/>
              <w:jc w:val="both"/>
              <w:rPr>
                <w:rFonts w:eastAsia="SimSun"/>
                <w:b/>
                <w:bCs/>
                <w:lang w:eastAsia="zh-CN"/>
              </w:rPr>
            </w:pPr>
            <w:r>
              <w:rPr>
                <w:rFonts w:eastAsia="SimSun" w:hint="eastAsia"/>
                <w:b/>
                <w:bCs/>
                <w:lang w:eastAsia="zh-CN"/>
              </w:rPr>
              <w:t>Proposal 4: There is a strong need to consider BD/CCE budget for per slot PDCCH monitoring for SCS 480 kHz and 960 kHz, recommended value range are shown in Table 1.</w:t>
            </w:r>
          </w:p>
          <w:p w14:paraId="41FBEA11" w14:textId="77777777" w:rsidR="00276686" w:rsidRDefault="00EC2FC2">
            <w:pPr>
              <w:keepNext/>
              <w:keepLines/>
              <w:overflowPunct w:val="0"/>
              <w:spacing w:before="60"/>
              <w:jc w:val="center"/>
              <w:textAlignment w:val="baseline"/>
              <w:rPr>
                <w:b/>
                <w:lang w:eastAsia="en-GB"/>
              </w:rPr>
            </w:pPr>
            <w:r>
              <w:rPr>
                <w:rFonts w:eastAsia="Times New Roman"/>
                <w:b/>
                <w:sz w:val="20"/>
                <w:szCs w:val="20"/>
                <w:lang w:val="en-GB" w:eastAsia="en-GB"/>
              </w:rPr>
              <w:t xml:space="preserve">Table 1: Maximum number </w:t>
            </w:r>
            <w:r>
              <w:rPr>
                <w:b/>
                <w:noProof/>
                <w:position w:val="-10"/>
                <w:lang w:eastAsia="ja-JP"/>
              </w:rPr>
              <w:drawing>
                <wp:inline distT="0" distB="0" distL="0" distR="0" wp14:anchorId="0D10578A" wp14:editId="46FB0BAB">
                  <wp:extent cx="556260" cy="236220"/>
                  <wp:effectExtent l="0" t="0" r="15240" b="1270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56260" cy="236220"/>
                          </a:xfrm>
                          <a:prstGeom prst="rect">
                            <a:avLst/>
                          </a:prstGeom>
                          <a:noFill/>
                          <a:ln>
                            <a:noFill/>
                          </a:ln>
                        </pic:spPr>
                      </pic:pic>
                    </a:graphicData>
                  </a:graphic>
                </wp:inline>
              </w:drawing>
            </w:r>
            <w:r>
              <w:rPr>
                <w:rFonts w:eastAsia="Times New Roman"/>
                <w:b/>
                <w:sz w:val="20"/>
                <w:szCs w:val="20"/>
                <w:lang w:val="en-GB" w:eastAsia="en-GB"/>
              </w:rPr>
              <w:t xml:space="preserve"> of monitored PDCCH candidates and non-overlapped CCEs per slot for a DL BWP with SCS configuration </w:t>
            </w:r>
            <w:r>
              <w:rPr>
                <w:b/>
              </w:rPr>
              <w:t xml:space="preserve"> </w:t>
            </w:r>
            <w:r>
              <w:rPr>
                <w:b/>
                <w:position w:val="-10"/>
              </w:rPr>
              <w:object w:dxaOrig="1588" w:dyaOrig="332" w14:anchorId="27FB845A">
                <v:shape id="_x0000_i1038" type="#_x0000_t75" style="width:79.5pt;height:16.5pt" o:ole="">
                  <v:imagedata r:id="rId52" o:title=""/>
                </v:shape>
                <o:OLEObject Type="Embed" ProgID="Equation.3" ShapeID="_x0000_i1038" DrawAspect="Content" ObjectID="_1698617980" r:id="rId53"/>
              </w:object>
            </w:r>
            <w:r>
              <w:rPr>
                <w:rFonts w:eastAsia="Times New Roman"/>
                <w:b/>
                <w:sz w:val="20"/>
                <w:szCs w:val="20"/>
                <w:lang w:val="en-GB" w:eastAsia="en-GB"/>
              </w:rPr>
              <w:t xml:space="preserve"> for a single serving cell</w:t>
            </w:r>
          </w:p>
          <w:tbl>
            <w:tblPr>
              <w:tblW w:w="6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36"/>
              <w:gridCol w:w="3163"/>
              <w:gridCol w:w="2859"/>
            </w:tblGrid>
            <w:tr w:rsidR="00276686" w14:paraId="57A87E2F" w14:textId="77777777">
              <w:trPr>
                <w:cantSplit/>
                <w:trHeight w:val="543"/>
                <w:jc w:val="center"/>
              </w:trPr>
              <w:tc>
                <w:tcPr>
                  <w:tcW w:w="636" w:type="dxa"/>
                  <w:shd w:val="clear" w:color="auto" w:fill="E0E0E0"/>
                  <w:vAlign w:val="center"/>
                </w:tcPr>
                <w:p w14:paraId="784F71E7" w14:textId="77777777" w:rsidR="00276686" w:rsidRDefault="00EC2FC2">
                  <w:pPr>
                    <w:keepNext/>
                    <w:keepLines/>
                    <w:overflowPunct w:val="0"/>
                    <w:jc w:val="center"/>
                    <w:textAlignment w:val="baseline"/>
                    <w:rPr>
                      <w:b/>
                      <w:lang w:eastAsia="en-GB"/>
                    </w:rPr>
                  </w:pPr>
                  <w:r>
                    <w:rPr>
                      <w:b/>
                      <w:noProof/>
                      <w:position w:val="-10"/>
                      <w:lang w:eastAsia="ja-JP"/>
                    </w:rPr>
                    <w:drawing>
                      <wp:inline distT="0" distB="0" distL="0" distR="0" wp14:anchorId="77113361" wp14:editId="69ED0367">
                        <wp:extent cx="182880" cy="182880"/>
                        <wp:effectExtent l="0" t="0" r="7620" b="6350"/>
                        <wp:docPr id="2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182880" cy="182880"/>
                                </a:xfrm>
                                <a:prstGeom prst="rect">
                                  <a:avLst/>
                                </a:prstGeom>
                                <a:noFill/>
                                <a:ln>
                                  <a:noFill/>
                                </a:ln>
                              </pic:spPr>
                            </pic:pic>
                          </a:graphicData>
                        </a:graphic>
                      </wp:inline>
                    </w:drawing>
                  </w:r>
                </w:p>
              </w:tc>
              <w:tc>
                <w:tcPr>
                  <w:tcW w:w="3163" w:type="dxa"/>
                  <w:shd w:val="clear" w:color="auto" w:fill="E0E0E0"/>
                  <w:vAlign w:val="center"/>
                </w:tcPr>
                <w:p w14:paraId="1AD1A20E" w14:textId="77777777" w:rsidR="00276686" w:rsidRDefault="00EC2FC2">
                  <w:pPr>
                    <w:keepNext/>
                    <w:keepLines/>
                    <w:overflowPunct w:val="0"/>
                    <w:jc w:val="center"/>
                    <w:textAlignment w:val="baseline"/>
                    <w:rPr>
                      <w:b/>
                      <w:lang w:eastAsia="en-GB"/>
                    </w:rPr>
                  </w:pPr>
                  <w:r>
                    <w:rPr>
                      <w:rFonts w:eastAsia="Times New Roman"/>
                      <w:b/>
                      <w:sz w:val="20"/>
                      <w:szCs w:val="20"/>
                      <w:lang w:val="en-GB" w:eastAsia="en-GB"/>
                    </w:rPr>
                    <w:t xml:space="preserve">Maximum number of monitored PDCCH candidates per slot and per serving cell </w:t>
                  </w:r>
                  <w:r>
                    <w:rPr>
                      <w:b/>
                      <w:noProof/>
                      <w:position w:val="-10"/>
                      <w:lang w:eastAsia="ja-JP"/>
                    </w:rPr>
                    <w:drawing>
                      <wp:inline distT="0" distB="0" distL="0" distR="0" wp14:anchorId="44A8674D" wp14:editId="0B8FC97F">
                        <wp:extent cx="556260" cy="251460"/>
                        <wp:effectExtent l="0" t="0" r="0" b="15875"/>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56260" cy="251460"/>
                                </a:xfrm>
                                <a:prstGeom prst="rect">
                                  <a:avLst/>
                                </a:prstGeom>
                                <a:noFill/>
                                <a:ln>
                                  <a:noFill/>
                                </a:ln>
                              </pic:spPr>
                            </pic:pic>
                          </a:graphicData>
                        </a:graphic>
                      </wp:inline>
                    </w:drawing>
                  </w:r>
                </w:p>
              </w:tc>
              <w:tc>
                <w:tcPr>
                  <w:tcW w:w="2859" w:type="dxa"/>
                  <w:shd w:val="clear" w:color="auto" w:fill="E0E0E0"/>
                </w:tcPr>
                <w:p w14:paraId="7742C5BB" w14:textId="77777777" w:rsidR="00276686" w:rsidRDefault="00EC2FC2">
                  <w:pPr>
                    <w:keepNext/>
                    <w:keepLines/>
                    <w:overflowPunct w:val="0"/>
                    <w:jc w:val="center"/>
                    <w:textAlignment w:val="baseline"/>
                    <w:rPr>
                      <w:b/>
                      <w:lang w:eastAsia="en-GB"/>
                    </w:rPr>
                  </w:pPr>
                  <w:r>
                    <w:rPr>
                      <w:rFonts w:eastAsia="Times New Roman"/>
                      <w:b/>
                      <w:sz w:val="20"/>
                      <w:szCs w:val="20"/>
                      <w:lang w:val="en-GB" w:eastAsia="en-GB"/>
                    </w:rPr>
                    <w:t xml:space="preserve">Maximum number of non-overlapped CCEs per slot and per serving cell </w:t>
                  </w:r>
                  <w:r>
                    <w:rPr>
                      <w:b/>
                      <w:noProof/>
                      <w:position w:val="-10"/>
                      <w:lang w:eastAsia="ja-JP"/>
                    </w:rPr>
                    <w:drawing>
                      <wp:inline distT="0" distB="0" distL="0" distR="0" wp14:anchorId="2631BC6B" wp14:editId="5D161FF3">
                        <wp:extent cx="487680" cy="251460"/>
                        <wp:effectExtent l="0" t="0" r="7620" b="15875"/>
                        <wp:docPr id="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487680" cy="251460"/>
                                </a:xfrm>
                                <a:prstGeom prst="rect">
                                  <a:avLst/>
                                </a:prstGeom>
                                <a:noFill/>
                                <a:ln>
                                  <a:noFill/>
                                </a:ln>
                              </pic:spPr>
                            </pic:pic>
                          </a:graphicData>
                        </a:graphic>
                      </wp:inline>
                    </w:drawing>
                  </w:r>
                </w:p>
              </w:tc>
            </w:tr>
            <w:tr w:rsidR="00276686" w14:paraId="2B0D018C" w14:textId="77777777">
              <w:trPr>
                <w:cantSplit/>
                <w:trHeight w:val="282"/>
                <w:jc w:val="center"/>
              </w:trPr>
              <w:tc>
                <w:tcPr>
                  <w:tcW w:w="636" w:type="dxa"/>
                  <w:vAlign w:val="center"/>
                </w:tcPr>
                <w:p w14:paraId="75FDB699" w14:textId="77777777" w:rsidR="00276686" w:rsidRDefault="00EC2FC2">
                  <w:pPr>
                    <w:keepLines/>
                    <w:spacing w:before="40" w:after="40"/>
                    <w:jc w:val="center"/>
                    <w:rPr>
                      <w:b/>
                      <w:lang w:eastAsia="zh-CN"/>
                    </w:rPr>
                  </w:pPr>
                  <w:r>
                    <w:rPr>
                      <w:b/>
                      <w:sz w:val="20"/>
                      <w:szCs w:val="20"/>
                      <w:lang w:eastAsia="zh-CN"/>
                    </w:rPr>
                    <w:t>0</w:t>
                  </w:r>
                </w:p>
              </w:tc>
              <w:tc>
                <w:tcPr>
                  <w:tcW w:w="3163" w:type="dxa"/>
                  <w:vAlign w:val="center"/>
                </w:tcPr>
                <w:p w14:paraId="21531082" w14:textId="77777777" w:rsidR="00276686" w:rsidRDefault="00EC2FC2">
                  <w:pPr>
                    <w:keepLines/>
                    <w:spacing w:before="40" w:after="40"/>
                    <w:jc w:val="center"/>
                    <w:rPr>
                      <w:b/>
                      <w:lang w:eastAsia="zh-CN"/>
                    </w:rPr>
                  </w:pPr>
                  <w:r>
                    <w:rPr>
                      <w:b/>
                      <w:sz w:val="20"/>
                      <w:szCs w:val="20"/>
                      <w:lang w:eastAsia="zh-CN"/>
                    </w:rPr>
                    <w:t>44</w:t>
                  </w:r>
                </w:p>
              </w:tc>
              <w:tc>
                <w:tcPr>
                  <w:tcW w:w="2859" w:type="dxa"/>
                </w:tcPr>
                <w:p w14:paraId="0AAD07B3" w14:textId="77777777" w:rsidR="00276686" w:rsidRDefault="00EC2FC2">
                  <w:pPr>
                    <w:keepLines/>
                    <w:spacing w:before="40" w:after="40"/>
                    <w:jc w:val="center"/>
                    <w:rPr>
                      <w:b/>
                      <w:lang w:eastAsia="zh-CN"/>
                    </w:rPr>
                  </w:pPr>
                  <w:r>
                    <w:rPr>
                      <w:b/>
                      <w:sz w:val="20"/>
                      <w:szCs w:val="20"/>
                      <w:lang w:eastAsia="zh-CN"/>
                    </w:rPr>
                    <w:t>56</w:t>
                  </w:r>
                </w:p>
              </w:tc>
            </w:tr>
            <w:tr w:rsidR="00276686" w14:paraId="0CD74E6C" w14:textId="77777777">
              <w:trPr>
                <w:cantSplit/>
                <w:trHeight w:val="282"/>
                <w:jc w:val="center"/>
              </w:trPr>
              <w:tc>
                <w:tcPr>
                  <w:tcW w:w="636" w:type="dxa"/>
                  <w:vAlign w:val="center"/>
                </w:tcPr>
                <w:p w14:paraId="2D010F15" w14:textId="77777777" w:rsidR="00276686" w:rsidRDefault="00EC2FC2">
                  <w:pPr>
                    <w:keepLines/>
                    <w:spacing w:before="40" w:after="40"/>
                    <w:jc w:val="center"/>
                    <w:rPr>
                      <w:b/>
                      <w:lang w:eastAsia="zh-CN"/>
                    </w:rPr>
                  </w:pPr>
                  <w:r>
                    <w:rPr>
                      <w:b/>
                      <w:sz w:val="20"/>
                      <w:szCs w:val="20"/>
                      <w:lang w:eastAsia="zh-CN"/>
                    </w:rPr>
                    <w:t>1</w:t>
                  </w:r>
                </w:p>
              </w:tc>
              <w:tc>
                <w:tcPr>
                  <w:tcW w:w="3163" w:type="dxa"/>
                  <w:vAlign w:val="center"/>
                </w:tcPr>
                <w:p w14:paraId="1CAC6D73" w14:textId="77777777" w:rsidR="00276686" w:rsidRDefault="00EC2FC2">
                  <w:pPr>
                    <w:keepLines/>
                    <w:spacing w:before="40" w:after="40"/>
                    <w:jc w:val="center"/>
                    <w:rPr>
                      <w:b/>
                      <w:lang w:eastAsia="zh-CN"/>
                    </w:rPr>
                  </w:pPr>
                  <w:r>
                    <w:rPr>
                      <w:b/>
                      <w:sz w:val="20"/>
                      <w:szCs w:val="20"/>
                      <w:lang w:eastAsia="zh-CN"/>
                    </w:rPr>
                    <w:t>36</w:t>
                  </w:r>
                </w:p>
              </w:tc>
              <w:tc>
                <w:tcPr>
                  <w:tcW w:w="2859" w:type="dxa"/>
                </w:tcPr>
                <w:p w14:paraId="1DEF9FEF" w14:textId="77777777" w:rsidR="00276686" w:rsidRDefault="00EC2FC2">
                  <w:pPr>
                    <w:keepLines/>
                    <w:spacing w:before="40" w:after="40"/>
                    <w:jc w:val="center"/>
                    <w:rPr>
                      <w:b/>
                      <w:lang w:eastAsia="zh-CN"/>
                    </w:rPr>
                  </w:pPr>
                  <w:r>
                    <w:rPr>
                      <w:b/>
                      <w:sz w:val="20"/>
                      <w:szCs w:val="20"/>
                      <w:lang w:eastAsia="zh-CN"/>
                    </w:rPr>
                    <w:t>56</w:t>
                  </w:r>
                </w:p>
              </w:tc>
            </w:tr>
            <w:tr w:rsidR="00276686" w14:paraId="77956BB0" w14:textId="77777777">
              <w:trPr>
                <w:cantSplit/>
                <w:trHeight w:val="282"/>
                <w:jc w:val="center"/>
              </w:trPr>
              <w:tc>
                <w:tcPr>
                  <w:tcW w:w="636" w:type="dxa"/>
                  <w:vAlign w:val="center"/>
                </w:tcPr>
                <w:p w14:paraId="3AE83A5C" w14:textId="77777777" w:rsidR="00276686" w:rsidRDefault="00EC2FC2">
                  <w:pPr>
                    <w:keepLines/>
                    <w:spacing w:before="40" w:after="40"/>
                    <w:jc w:val="center"/>
                    <w:rPr>
                      <w:b/>
                      <w:lang w:eastAsia="zh-CN"/>
                    </w:rPr>
                  </w:pPr>
                  <w:r>
                    <w:rPr>
                      <w:b/>
                      <w:sz w:val="20"/>
                      <w:szCs w:val="20"/>
                      <w:lang w:eastAsia="zh-CN"/>
                    </w:rPr>
                    <w:t>2</w:t>
                  </w:r>
                </w:p>
              </w:tc>
              <w:tc>
                <w:tcPr>
                  <w:tcW w:w="3163" w:type="dxa"/>
                  <w:vAlign w:val="center"/>
                </w:tcPr>
                <w:p w14:paraId="7A13ACF1" w14:textId="77777777" w:rsidR="00276686" w:rsidRDefault="00EC2FC2">
                  <w:pPr>
                    <w:keepLines/>
                    <w:spacing w:before="40" w:after="40"/>
                    <w:jc w:val="center"/>
                    <w:rPr>
                      <w:b/>
                      <w:lang w:eastAsia="zh-CN"/>
                    </w:rPr>
                  </w:pPr>
                  <w:r>
                    <w:rPr>
                      <w:b/>
                      <w:sz w:val="20"/>
                      <w:szCs w:val="20"/>
                      <w:lang w:eastAsia="zh-CN"/>
                    </w:rPr>
                    <w:t>22</w:t>
                  </w:r>
                </w:p>
              </w:tc>
              <w:tc>
                <w:tcPr>
                  <w:tcW w:w="2859" w:type="dxa"/>
                </w:tcPr>
                <w:p w14:paraId="5FDE8B5E" w14:textId="77777777" w:rsidR="00276686" w:rsidRDefault="00EC2FC2">
                  <w:pPr>
                    <w:keepLines/>
                    <w:spacing w:before="40" w:after="40"/>
                    <w:jc w:val="center"/>
                    <w:rPr>
                      <w:b/>
                      <w:lang w:eastAsia="zh-CN"/>
                    </w:rPr>
                  </w:pPr>
                  <w:r>
                    <w:rPr>
                      <w:b/>
                      <w:sz w:val="20"/>
                      <w:szCs w:val="20"/>
                      <w:lang w:eastAsia="zh-CN"/>
                    </w:rPr>
                    <w:t>48</w:t>
                  </w:r>
                </w:p>
              </w:tc>
            </w:tr>
            <w:tr w:rsidR="00276686" w14:paraId="300385CC" w14:textId="77777777">
              <w:trPr>
                <w:cantSplit/>
                <w:trHeight w:val="282"/>
                <w:jc w:val="center"/>
              </w:trPr>
              <w:tc>
                <w:tcPr>
                  <w:tcW w:w="636" w:type="dxa"/>
                  <w:vAlign w:val="center"/>
                </w:tcPr>
                <w:p w14:paraId="3A513746" w14:textId="77777777" w:rsidR="00276686" w:rsidRDefault="00EC2FC2">
                  <w:pPr>
                    <w:keepLines/>
                    <w:spacing w:before="40" w:after="40"/>
                    <w:jc w:val="center"/>
                    <w:rPr>
                      <w:b/>
                      <w:lang w:eastAsia="zh-CN"/>
                    </w:rPr>
                  </w:pPr>
                  <w:r>
                    <w:rPr>
                      <w:b/>
                      <w:sz w:val="20"/>
                      <w:szCs w:val="20"/>
                      <w:lang w:eastAsia="zh-CN"/>
                    </w:rPr>
                    <w:t>3</w:t>
                  </w:r>
                </w:p>
              </w:tc>
              <w:tc>
                <w:tcPr>
                  <w:tcW w:w="3163" w:type="dxa"/>
                  <w:vAlign w:val="center"/>
                </w:tcPr>
                <w:p w14:paraId="58C2477A" w14:textId="77777777" w:rsidR="00276686" w:rsidRDefault="00EC2FC2">
                  <w:pPr>
                    <w:keepLines/>
                    <w:spacing w:before="40" w:after="40"/>
                    <w:jc w:val="center"/>
                    <w:rPr>
                      <w:b/>
                      <w:lang w:eastAsia="zh-CN"/>
                    </w:rPr>
                  </w:pPr>
                  <w:r>
                    <w:rPr>
                      <w:b/>
                      <w:sz w:val="20"/>
                      <w:szCs w:val="20"/>
                      <w:lang w:eastAsia="zh-CN"/>
                    </w:rPr>
                    <w:t>20</w:t>
                  </w:r>
                </w:p>
              </w:tc>
              <w:tc>
                <w:tcPr>
                  <w:tcW w:w="2859" w:type="dxa"/>
                </w:tcPr>
                <w:p w14:paraId="303D055D" w14:textId="77777777" w:rsidR="00276686" w:rsidRDefault="00EC2FC2">
                  <w:pPr>
                    <w:keepLines/>
                    <w:spacing w:before="40" w:after="40"/>
                    <w:jc w:val="center"/>
                    <w:rPr>
                      <w:b/>
                      <w:lang w:eastAsia="zh-CN"/>
                    </w:rPr>
                  </w:pPr>
                  <w:r>
                    <w:rPr>
                      <w:b/>
                      <w:sz w:val="20"/>
                      <w:szCs w:val="20"/>
                      <w:lang w:eastAsia="zh-CN"/>
                    </w:rPr>
                    <w:t>32</w:t>
                  </w:r>
                </w:p>
              </w:tc>
            </w:tr>
            <w:tr w:rsidR="00276686" w14:paraId="37D20AE5" w14:textId="77777777">
              <w:trPr>
                <w:cantSplit/>
                <w:trHeight w:val="282"/>
                <w:jc w:val="center"/>
              </w:trPr>
              <w:tc>
                <w:tcPr>
                  <w:tcW w:w="636" w:type="dxa"/>
                  <w:vAlign w:val="center"/>
                </w:tcPr>
                <w:p w14:paraId="1230A1C1" w14:textId="77777777" w:rsidR="00276686" w:rsidRDefault="00EC2FC2">
                  <w:pPr>
                    <w:keepLines/>
                    <w:spacing w:before="40" w:after="40"/>
                    <w:jc w:val="center"/>
                    <w:rPr>
                      <w:b/>
                      <w:lang w:eastAsia="zh-CN"/>
                    </w:rPr>
                  </w:pPr>
                  <w:r>
                    <w:rPr>
                      <w:b/>
                      <w:sz w:val="20"/>
                      <w:szCs w:val="20"/>
                      <w:lang w:val="en-GB" w:eastAsia="zh-CN"/>
                    </w:rPr>
                    <w:lastRenderedPageBreak/>
                    <w:t>5</w:t>
                  </w:r>
                </w:p>
              </w:tc>
              <w:tc>
                <w:tcPr>
                  <w:tcW w:w="3163" w:type="dxa"/>
                  <w:vAlign w:val="center"/>
                </w:tcPr>
                <w:p w14:paraId="6EBA16E4" w14:textId="77777777" w:rsidR="00276686" w:rsidRDefault="00EC2FC2">
                  <w:pPr>
                    <w:keepLines/>
                    <w:spacing w:before="40" w:after="40"/>
                    <w:jc w:val="center"/>
                    <w:rPr>
                      <w:b/>
                      <w:lang w:eastAsia="zh-CN"/>
                    </w:rPr>
                  </w:pPr>
                  <w:r>
                    <w:rPr>
                      <w:b/>
                      <w:sz w:val="20"/>
                      <w:szCs w:val="20"/>
                      <w:lang w:val="en-GB" w:eastAsia="zh-CN"/>
                    </w:rPr>
                    <w:t>[1</w:t>
                  </w:r>
                  <w:r>
                    <w:rPr>
                      <w:b/>
                      <w:sz w:val="20"/>
                      <w:szCs w:val="20"/>
                      <w:lang w:eastAsia="zh-CN"/>
                    </w:rPr>
                    <w:t>5</w:t>
                  </w:r>
                  <w:r>
                    <w:rPr>
                      <w:b/>
                      <w:sz w:val="20"/>
                      <w:szCs w:val="20"/>
                      <w:lang w:val="en-GB" w:eastAsia="zh-CN"/>
                    </w:rPr>
                    <w:t>-</w:t>
                  </w:r>
                  <w:r>
                    <w:rPr>
                      <w:b/>
                      <w:sz w:val="20"/>
                      <w:szCs w:val="20"/>
                      <w:lang w:eastAsia="zh-CN"/>
                    </w:rPr>
                    <w:t>20</w:t>
                  </w:r>
                  <w:r>
                    <w:rPr>
                      <w:b/>
                      <w:sz w:val="20"/>
                      <w:szCs w:val="20"/>
                      <w:lang w:val="en-GB" w:eastAsia="zh-CN"/>
                    </w:rPr>
                    <w:t>]</w:t>
                  </w:r>
                </w:p>
              </w:tc>
              <w:tc>
                <w:tcPr>
                  <w:tcW w:w="2859" w:type="dxa"/>
                </w:tcPr>
                <w:p w14:paraId="740D285A" w14:textId="77777777" w:rsidR="00276686" w:rsidRDefault="00EC2FC2">
                  <w:pPr>
                    <w:keepLines/>
                    <w:spacing w:before="40" w:after="40"/>
                    <w:jc w:val="center"/>
                    <w:rPr>
                      <w:b/>
                      <w:lang w:eastAsia="zh-CN"/>
                    </w:rPr>
                  </w:pPr>
                  <w:r>
                    <w:rPr>
                      <w:b/>
                      <w:sz w:val="20"/>
                      <w:szCs w:val="20"/>
                      <w:lang w:val="en-GB" w:eastAsia="zh-CN"/>
                    </w:rPr>
                    <w:t>[</w:t>
                  </w:r>
                  <w:r>
                    <w:rPr>
                      <w:b/>
                      <w:sz w:val="20"/>
                      <w:szCs w:val="20"/>
                      <w:lang w:eastAsia="zh-CN"/>
                    </w:rPr>
                    <w:t>24-32</w:t>
                  </w:r>
                  <w:r>
                    <w:rPr>
                      <w:b/>
                      <w:sz w:val="20"/>
                      <w:szCs w:val="20"/>
                      <w:lang w:val="en-GB" w:eastAsia="zh-CN"/>
                    </w:rPr>
                    <w:t>]</w:t>
                  </w:r>
                </w:p>
              </w:tc>
            </w:tr>
            <w:tr w:rsidR="00276686" w14:paraId="68127631" w14:textId="77777777">
              <w:trPr>
                <w:cantSplit/>
                <w:trHeight w:val="271"/>
                <w:jc w:val="center"/>
              </w:trPr>
              <w:tc>
                <w:tcPr>
                  <w:tcW w:w="636" w:type="dxa"/>
                  <w:vAlign w:val="center"/>
                </w:tcPr>
                <w:p w14:paraId="0FF8B2F5" w14:textId="77777777" w:rsidR="00276686" w:rsidRDefault="00EC2FC2">
                  <w:pPr>
                    <w:keepLines/>
                    <w:spacing w:before="40" w:after="40"/>
                    <w:jc w:val="center"/>
                    <w:rPr>
                      <w:b/>
                      <w:lang w:eastAsia="zh-CN"/>
                    </w:rPr>
                  </w:pPr>
                  <w:r>
                    <w:rPr>
                      <w:b/>
                      <w:sz w:val="20"/>
                      <w:szCs w:val="20"/>
                      <w:lang w:val="en-GB" w:eastAsia="zh-CN"/>
                    </w:rPr>
                    <w:t>6</w:t>
                  </w:r>
                </w:p>
              </w:tc>
              <w:tc>
                <w:tcPr>
                  <w:tcW w:w="3163" w:type="dxa"/>
                  <w:vAlign w:val="center"/>
                </w:tcPr>
                <w:p w14:paraId="52F62A95" w14:textId="77777777" w:rsidR="00276686" w:rsidRDefault="00EC2FC2">
                  <w:pPr>
                    <w:keepLines/>
                    <w:spacing w:before="40" w:after="40"/>
                    <w:jc w:val="center"/>
                    <w:rPr>
                      <w:b/>
                      <w:lang w:eastAsia="zh-CN"/>
                    </w:rPr>
                  </w:pPr>
                  <w:r>
                    <w:rPr>
                      <w:b/>
                      <w:sz w:val="20"/>
                      <w:szCs w:val="20"/>
                      <w:lang w:val="en-GB" w:eastAsia="zh-CN"/>
                    </w:rPr>
                    <w:t>[</w:t>
                  </w:r>
                  <w:r>
                    <w:rPr>
                      <w:b/>
                      <w:sz w:val="20"/>
                      <w:szCs w:val="20"/>
                      <w:lang w:eastAsia="zh-CN"/>
                    </w:rPr>
                    <w:t>10-15</w:t>
                  </w:r>
                  <w:r>
                    <w:rPr>
                      <w:b/>
                      <w:sz w:val="20"/>
                      <w:szCs w:val="20"/>
                      <w:lang w:val="en-GB" w:eastAsia="zh-CN"/>
                    </w:rPr>
                    <w:t>]</w:t>
                  </w:r>
                </w:p>
              </w:tc>
              <w:tc>
                <w:tcPr>
                  <w:tcW w:w="2859" w:type="dxa"/>
                </w:tcPr>
                <w:p w14:paraId="48CC7E34" w14:textId="77777777" w:rsidR="00276686" w:rsidRDefault="00EC2FC2">
                  <w:pPr>
                    <w:keepLines/>
                    <w:spacing w:before="40" w:after="40"/>
                    <w:jc w:val="center"/>
                    <w:rPr>
                      <w:b/>
                      <w:lang w:eastAsia="zh-CN"/>
                    </w:rPr>
                  </w:pPr>
                  <w:r>
                    <w:rPr>
                      <w:b/>
                      <w:sz w:val="20"/>
                      <w:szCs w:val="20"/>
                      <w:lang w:val="en-GB" w:eastAsia="zh-CN"/>
                    </w:rPr>
                    <w:t>[</w:t>
                  </w:r>
                  <w:r>
                    <w:rPr>
                      <w:b/>
                      <w:sz w:val="20"/>
                      <w:szCs w:val="20"/>
                      <w:lang w:eastAsia="zh-CN"/>
                    </w:rPr>
                    <w:t>16-24</w:t>
                  </w:r>
                  <w:r>
                    <w:rPr>
                      <w:b/>
                      <w:sz w:val="20"/>
                      <w:szCs w:val="20"/>
                      <w:lang w:val="en-GB" w:eastAsia="zh-CN"/>
                    </w:rPr>
                    <w:t>]</w:t>
                  </w:r>
                </w:p>
              </w:tc>
            </w:tr>
          </w:tbl>
          <w:p w14:paraId="274D25D2" w14:textId="77777777" w:rsidR="00276686" w:rsidRDefault="00EC2FC2">
            <w:pPr>
              <w:numPr>
                <w:ilvl w:val="1"/>
                <w:numId w:val="0"/>
              </w:numPr>
              <w:spacing w:before="180" w:line="260" w:lineRule="auto"/>
              <w:jc w:val="both"/>
              <w:rPr>
                <w:rFonts w:eastAsia="SimSun"/>
                <w:lang w:eastAsia="zh-CN"/>
              </w:rPr>
            </w:pPr>
            <w:r>
              <w:rPr>
                <w:rFonts w:eastAsia="SimSun" w:hint="eastAsia"/>
                <w:lang w:eastAsia="zh-CN"/>
              </w:rPr>
              <w:t xml:space="preserve">Regarding USS set dropping in multi-slot PDCCH monitoring, same as in Rel-15, a USS set with higher SS set index is dropped. There are two alternative options when the USS set is configured in multiple slots, </w:t>
            </w:r>
          </w:p>
          <w:p w14:paraId="55B0B1F8" w14:textId="77777777" w:rsidR="00276686" w:rsidRDefault="00EC2FC2">
            <w:pPr>
              <w:numPr>
                <w:ilvl w:val="1"/>
                <w:numId w:val="0"/>
              </w:numPr>
              <w:spacing w:after="40" w:line="260" w:lineRule="auto"/>
              <w:jc w:val="both"/>
              <w:rPr>
                <w:rFonts w:eastAsia="SimSun"/>
                <w:lang w:eastAsia="zh-CN"/>
              </w:rPr>
            </w:pPr>
            <w:r>
              <w:rPr>
                <w:rFonts w:eastAsia="SimSun" w:hint="eastAsia"/>
                <w:lang w:eastAsia="zh-CN"/>
              </w:rPr>
              <w:t>Alt1: The USS set in multiple slots with higher SS set index is dropped slot by slot when overbooking happens.</w:t>
            </w:r>
          </w:p>
          <w:p w14:paraId="76A85846" w14:textId="77777777" w:rsidR="00276686" w:rsidRDefault="00EC2FC2">
            <w:pPr>
              <w:numPr>
                <w:ilvl w:val="1"/>
                <w:numId w:val="0"/>
              </w:numPr>
              <w:tabs>
                <w:tab w:val="left" w:pos="450"/>
              </w:tabs>
              <w:spacing w:line="260" w:lineRule="auto"/>
              <w:jc w:val="both"/>
              <w:rPr>
                <w:rFonts w:eastAsia="SimSun"/>
                <w:lang w:eastAsia="zh-CN"/>
              </w:rPr>
            </w:pPr>
            <w:r>
              <w:rPr>
                <w:rFonts w:eastAsia="SimSun" w:hint="eastAsia"/>
                <w:lang w:eastAsia="zh-CN"/>
              </w:rPr>
              <w:t>Alt2: The whole USS set in multiple slots with higher SS set index is dropped when overbooking happens.</w:t>
            </w:r>
          </w:p>
          <w:p w14:paraId="334F65D3" w14:textId="77777777" w:rsidR="00276686" w:rsidRDefault="00EC2FC2">
            <w:pPr>
              <w:numPr>
                <w:ilvl w:val="1"/>
                <w:numId w:val="0"/>
              </w:numPr>
              <w:spacing w:after="240" w:line="260" w:lineRule="auto"/>
              <w:jc w:val="both"/>
            </w:pPr>
            <w:r>
              <w:rPr>
                <w:rFonts w:eastAsia="SimSun" w:hint="eastAsia"/>
                <w:lang w:eastAsia="zh-CN"/>
              </w:rPr>
              <w:t>Considering configuration and standardization complexity, we slightly prefer Alt 2 even though Alt1 can save more slots of USS.</w:t>
            </w:r>
          </w:p>
          <w:p w14:paraId="080214D1" w14:textId="77777777" w:rsidR="00276686" w:rsidRDefault="00EC2FC2">
            <w:pPr>
              <w:numPr>
                <w:ilvl w:val="1"/>
                <w:numId w:val="0"/>
              </w:numPr>
              <w:spacing w:after="240" w:line="260" w:lineRule="auto"/>
              <w:jc w:val="both"/>
              <w:rPr>
                <w:rFonts w:eastAsia="SimSun"/>
                <w:b/>
                <w:bCs/>
                <w:lang w:eastAsia="zh-CN"/>
              </w:rPr>
            </w:pPr>
            <w:r>
              <w:rPr>
                <w:rFonts w:eastAsia="SimSun" w:hint="eastAsia"/>
                <w:b/>
                <w:bCs/>
                <w:lang w:eastAsia="zh-CN"/>
              </w:rPr>
              <w:t>Proposal 7: For multi-slot PDCCH monitoring capability, the similar dropping rule as Rel-15 can be used.</w:t>
            </w:r>
          </w:p>
          <w:p w14:paraId="52E53C23" w14:textId="77777777" w:rsidR="00276686" w:rsidRDefault="00EC2FC2">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SS set dropping rule is only allowed for PCell or PSCell</w:t>
            </w:r>
          </w:p>
          <w:p w14:paraId="3F40FCFB" w14:textId="77777777" w:rsidR="00276686" w:rsidRDefault="00EC2FC2">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gNB should guarantee that the configured CSS sets do not exceed a UE</w:t>
            </w:r>
            <w:r>
              <w:rPr>
                <w:rFonts w:eastAsia="SimSun"/>
                <w:b/>
                <w:bCs/>
                <w:lang w:eastAsia="zh-CN"/>
              </w:rPr>
              <w:t>’</w:t>
            </w:r>
            <w:r>
              <w:rPr>
                <w:rFonts w:eastAsia="SimSun" w:hint="eastAsia"/>
                <w:b/>
                <w:bCs/>
                <w:lang w:eastAsia="zh-CN"/>
              </w:rPr>
              <w:t>s capability</w:t>
            </w:r>
          </w:p>
          <w:p w14:paraId="3B360319" w14:textId="77777777" w:rsidR="00276686" w:rsidRDefault="00EC2FC2">
            <w:pPr>
              <w:numPr>
                <w:ilvl w:val="0"/>
                <w:numId w:val="73"/>
              </w:numPr>
              <w:autoSpaceDE/>
              <w:autoSpaceDN/>
              <w:adjustRightInd/>
              <w:spacing w:after="40" w:line="240" w:lineRule="auto"/>
              <w:ind w:left="1260"/>
              <w:jc w:val="both"/>
              <w:rPr>
                <w:rFonts w:eastAsia="SimSun"/>
                <w:b/>
                <w:bCs/>
                <w:lang w:eastAsia="zh-CN"/>
              </w:rPr>
            </w:pPr>
            <w:r>
              <w:rPr>
                <w:rFonts w:eastAsia="SimSun" w:hint="eastAsia"/>
                <w:b/>
                <w:bCs/>
                <w:lang w:eastAsia="zh-CN"/>
              </w:rPr>
              <w:t>The whole USS set in multiple slots with higher SS set index is dropped when overbooking happens.</w:t>
            </w:r>
          </w:p>
          <w:p w14:paraId="2221AEB9" w14:textId="77777777" w:rsidR="00276686" w:rsidRDefault="00276686">
            <w:pPr>
              <w:spacing w:after="0" w:line="240" w:lineRule="auto"/>
              <w:jc w:val="both"/>
              <w:rPr>
                <w:b/>
                <w:i/>
                <w:szCs w:val="20"/>
                <w:lang w:eastAsia="zh-CN"/>
              </w:rPr>
            </w:pPr>
          </w:p>
        </w:tc>
      </w:tr>
    </w:tbl>
    <w:p w14:paraId="79D64AEB" w14:textId="77777777" w:rsidR="00276686" w:rsidRDefault="00276686">
      <w:pPr>
        <w:rPr>
          <w:lang w:eastAsia="zh-CN"/>
        </w:rPr>
      </w:pPr>
    </w:p>
    <w:p w14:paraId="2D0507F8" w14:textId="77777777" w:rsidR="00276686" w:rsidRDefault="00EC2FC2">
      <w:pPr>
        <w:pStyle w:val="Heading3"/>
        <w:jc w:val="both"/>
        <w:rPr>
          <w:lang w:val="en-GB" w:eastAsia="zh-CN"/>
        </w:rPr>
      </w:pPr>
      <w:r>
        <w:rPr>
          <w:lang w:val="en-GB" w:eastAsia="zh-CN"/>
        </w:rPr>
        <w:t>R1-2111092 (Spreadtrum)</w:t>
      </w:r>
    </w:p>
    <w:tbl>
      <w:tblPr>
        <w:tblStyle w:val="TableGrid"/>
        <w:tblW w:w="14583" w:type="dxa"/>
        <w:tblLayout w:type="fixed"/>
        <w:tblLook w:val="04A0" w:firstRow="1" w:lastRow="0" w:firstColumn="1" w:lastColumn="0" w:noHBand="0" w:noVBand="1"/>
      </w:tblPr>
      <w:tblGrid>
        <w:gridCol w:w="14583"/>
      </w:tblGrid>
      <w:tr w:rsidR="00276686" w14:paraId="0AE2AF67" w14:textId="77777777">
        <w:tc>
          <w:tcPr>
            <w:tcW w:w="14583" w:type="dxa"/>
          </w:tcPr>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56"/>
            </w:tblGrid>
            <w:tr w:rsidR="00276686" w14:paraId="18EAE039" w14:textId="77777777">
              <w:tc>
                <w:tcPr>
                  <w:tcW w:w="9356" w:type="dxa"/>
                  <w:shd w:val="clear" w:color="auto" w:fill="auto"/>
                </w:tcPr>
                <w:p w14:paraId="350F7801" w14:textId="77777777" w:rsidR="00276686" w:rsidRDefault="00EC2FC2">
                  <w:pPr>
                    <w:pStyle w:val="BodyText"/>
                    <w:rPr>
                      <w:rFonts w:eastAsia="SimSun"/>
                      <w:sz w:val="22"/>
                      <w:szCs w:val="22"/>
                      <w:lang w:eastAsia="zh-CN"/>
                    </w:rPr>
                  </w:pPr>
                  <w:r>
                    <w:rPr>
                      <w:rFonts w:eastAsia="SimSun" w:hint="eastAsia"/>
                      <w:sz w:val="22"/>
                      <w:szCs w:val="22"/>
                      <w:lang w:eastAsia="zh-CN"/>
                    </w:rPr>
                    <w:t>TS</w:t>
                  </w:r>
                  <w:r>
                    <w:rPr>
                      <w:rFonts w:eastAsia="SimSun"/>
                      <w:sz w:val="22"/>
                      <w:szCs w:val="22"/>
                      <w:lang w:eastAsia="zh-CN"/>
                    </w:rPr>
                    <w:t xml:space="preserve"> </w:t>
                  </w:r>
                  <w:r>
                    <w:rPr>
                      <w:rFonts w:eastAsia="SimSun" w:hint="eastAsia"/>
                      <w:sz w:val="22"/>
                      <w:szCs w:val="22"/>
                      <w:lang w:eastAsia="zh-CN"/>
                    </w:rPr>
                    <w:t>38.213</w:t>
                  </w:r>
                  <w:r>
                    <w:rPr>
                      <w:rFonts w:eastAsia="SimSun"/>
                      <w:sz w:val="22"/>
                      <w:szCs w:val="22"/>
                      <w:lang w:eastAsia="zh-CN"/>
                    </w:rPr>
                    <w:t xml:space="preserve"> [</w:t>
                  </w:r>
                  <w:r>
                    <w:rPr>
                      <w:rFonts w:eastAsia="SimSun" w:hint="eastAsia"/>
                      <w:sz w:val="22"/>
                      <w:szCs w:val="22"/>
                      <w:lang w:eastAsia="zh-CN"/>
                    </w:rPr>
                    <w:t>2</w:t>
                  </w:r>
                  <w:r>
                    <w:rPr>
                      <w:rFonts w:eastAsia="SimSun"/>
                      <w:sz w:val="22"/>
                      <w:szCs w:val="22"/>
                      <w:lang w:eastAsia="zh-CN"/>
                    </w:rPr>
                    <w:t>]</w:t>
                  </w:r>
                  <w:r>
                    <w:rPr>
                      <w:rFonts w:eastAsia="SimSun" w:hint="eastAsia"/>
                      <w:sz w:val="22"/>
                      <w:szCs w:val="22"/>
                      <w:lang w:eastAsia="zh-CN"/>
                    </w:rPr>
                    <w:t>:</w:t>
                  </w:r>
                </w:p>
                <w:p w14:paraId="2D7BA012" w14:textId="77777777" w:rsidR="00276686" w:rsidRDefault="00EC2FC2">
                  <w:pPr>
                    <w:pStyle w:val="BodyText"/>
                    <w:rPr>
                      <w:rFonts w:eastAsia="SimSun"/>
                      <w:sz w:val="22"/>
                      <w:szCs w:val="22"/>
                      <w:lang w:eastAsia="zh-CN"/>
                    </w:rPr>
                  </w:pPr>
                  <w:r>
                    <w:rPr>
                      <w:rFonts w:eastAsia="SimSun"/>
                      <w:sz w:val="22"/>
                      <w:szCs w:val="22"/>
                      <w:lang w:eastAsia="zh-CN"/>
                    </w:rPr>
                    <w:t>A UE does not expect to be configured CSS sets that result to corresponding total, or per scheduled cell, numbers of monitored PDCCH candidates and non-overlapped CCEs per slot or per span that exceed the corresponding maximum numbers per slot or per span, respectively.</w:t>
                  </w:r>
                </w:p>
                <w:p w14:paraId="7AB8A6FB" w14:textId="77777777" w:rsidR="00276686" w:rsidRDefault="00EC2FC2">
                  <w:pPr>
                    <w:pStyle w:val="BodyText"/>
                    <w:rPr>
                      <w:rFonts w:eastAsia="SimSun"/>
                      <w:sz w:val="22"/>
                      <w:szCs w:val="22"/>
                      <w:lang w:eastAsia="zh-CN"/>
                    </w:rPr>
                  </w:pPr>
                  <w:r>
                    <w:rPr>
                      <w:rFonts w:eastAsia="SimSun"/>
                      <w:sz w:val="22"/>
                      <w:szCs w:val="22"/>
                      <w:lang w:eastAsia="zh-CN"/>
                    </w:rPr>
                    <w:t>For same cell scheduling or for cross-carrier scheduling, a UE does not expect a number of PDCCH candidates, and a number of corresponding non-overlapped CCEs per slot or per span on a secondary cell to be larger than the corresponding numbers that the UE is capable of monitoring on the secondary cell per slot or per span, respectively. If a UE is provided monitoringCapabilityConfig-r16 = r16monitoringcapability for the primary cell, except the first span of each slot, the UE does not expect a number of PDCCH candidates and a number of corresponding non-overlapped CCEs per span on the primary cell to be larger than the corresponding numbers that the UE is capable of monitoring on the primary cell per span.</w:t>
                  </w:r>
                </w:p>
              </w:tc>
            </w:tr>
          </w:tbl>
          <w:p w14:paraId="05A8BA0F" w14:textId="77777777" w:rsidR="00276686" w:rsidRDefault="00EC2FC2">
            <w:pPr>
              <w:spacing w:before="120"/>
              <w:rPr>
                <w:lang w:val="en-GB" w:eastAsia="zh-CN"/>
              </w:rPr>
            </w:pPr>
            <w:r>
              <w:rPr>
                <w:lang w:val="en-GB" w:eastAsia="zh-CN"/>
              </w:rPr>
              <w:lastRenderedPageBreak/>
              <w:t>The similar rules could be extended to multi-slot span. For PCell or PSCell, it is allowed that the numbers of monitored PDCCH candidates and non-overlapped CCEs in a multi-slot span by the configuration of SS set(s) that exceed the corresponding maximum numbers.</w:t>
            </w:r>
            <w:r>
              <w:t xml:space="preserve"> </w:t>
            </w:r>
            <w:r>
              <w:rPr>
                <w:lang w:val="en-GB" w:eastAsia="zh-CN"/>
              </w:rPr>
              <w:t>Define certain dropping rules, so that the actual number in the multi-slots span does not exceed the corresponding maximum number.</w:t>
            </w:r>
          </w:p>
          <w:p w14:paraId="34F692A3" w14:textId="77777777" w:rsidR="00276686" w:rsidRDefault="00EC2FC2">
            <w:pPr>
              <w:spacing w:before="120"/>
              <w:rPr>
                <w:lang w:val="en-GB" w:eastAsia="zh-CN"/>
              </w:rPr>
            </w:pPr>
            <w:r>
              <w:rPr>
                <w:b/>
                <w:bCs/>
                <w:i/>
                <w:lang w:val="en-GB" w:eastAsia="zh-CN"/>
              </w:rPr>
              <w:t>Proposal 1: PDCCH overbooking per-slot in NR Rel-15 can reused in multi-slot for beyond 52.6GHz</w:t>
            </w:r>
            <w:r>
              <w:rPr>
                <w:rFonts w:hint="eastAsia"/>
                <w:b/>
                <w:bCs/>
                <w:i/>
                <w:lang w:val="en-GB" w:eastAsia="zh-CN"/>
              </w:rPr>
              <w:t>.</w:t>
            </w:r>
          </w:p>
          <w:p w14:paraId="7264521A" w14:textId="77777777" w:rsidR="00276686" w:rsidRDefault="00EC2FC2">
            <w:pPr>
              <w:rPr>
                <w:lang w:val="en-GB" w:eastAsia="zh-CN"/>
              </w:rPr>
            </w:pPr>
            <w:r>
              <w:rPr>
                <w:lang w:val="en-GB" w:eastAsia="zh-CN"/>
              </w:rPr>
              <w:t>In Rel-15, there is no dropping method applied to the CSS set for PCell/PSCell. Therefore,</w:t>
            </w:r>
            <w:r>
              <w:t xml:space="preserve"> </w:t>
            </w:r>
            <w:r>
              <w:rPr>
                <w:lang w:val="en-GB" w:eastAsia="zh-CN"/>
              </w:rPr>
              <w:t>the similar rule can be reused in multi-slot spans.</w:t>
            </w:r>
            <w:r>
              <w:t xml:space="preserve"> </w:t>
            </w:r>
            <w:r>
              <w:rPr>
                <w:lang w:val="en-GB" w:eastAsia="zh-CN"/>
              </w:rPr>
              <w:t>When handling USS sets, if the total number of BDs/CCEs exceeds the corresponding maximum number, the same principle as Rel-15 can be reused,</w:t>
            </w:r>
            <w:r>
              <w:rPr>
                <w:b/>
                <w:lang w:val="en-GB" w:eastAsia="zh-CN"/>
              </w:rPr>
              <w:t xml:space="preserve"> </w:t>
            </w:r>
            <w:r>
              <w:rPr>
                <w:lang w:val="en-GB" w:eastAsia="zh-CN"/>
              </w:rPr>
              <w:t>namely dropping USS sets with high index of SS sets.</w:t>
            </w:r>
          </w:p>
          <w:p w14:paraId="0DAE95F3" w14:textId="77777777" w:rsidR="00276686" w:rsidRDefault="00EC2FC2">
            <w:pPr>
              <w:spacing w:before="120"/>
              <w:rPr>
                <w:b/>
                <w:bCs/>
                <w:i/>
                <w:lang w:val="en-GB" w:eastAsia="zh-CN"/>
              </w:rPr>
            </w:pPr>
            <w:r>
              <w:rPr>
                <w:b/>
                <w:bCs/>
                <w:i/>
                <w:lang w:val="en-GB" w:eastAsia="zh-CN"/>
              </w:rPr>
              <w:t xml:space="preserve">Proposal 2: It is expected </w:t>
            </w:r>
            <w:r>
              <w:rPr>
                <w:rFonts w:hint="eastAsia"/>
                <w:b/>
                <w:bCs/>
                <w:i/>
                <w:lang w:val="en-GB" w:eastAsia="zh-CN"/>
              </w:rPr>
              <w:t>that</w:t>
            </w:r>
            <w:r>
              <w:rPr>
                <w:b/>
                <w:bCs/>
                <w:i/>
                <w:lang w:val="en-GB" w:eastAsia="zh-CN"/>
              </w:rPr>
              <w:t xml:space="preserve"> there is no dropping for CSS sets for PCell/PSCell in PDCCH overbooking.</w:t>
            </w:r>
          </w:p>
          <w:p w14:paraId="7DBB5155" w14:textId="77777777" w:rsidR="00276686" w:rsidRDefault="00EC2FC2">
            <w:pPr>
              <w:rPr>
                <w:b/>
                <w:bCs/>
                <w:i/>
                <w:lang w:val="en-GB" w:eastAsia="zh-CN"/>
              </w:rPr>
            </w:pPr>
            <w:r>
              <w:rPr>
                <w:b/>
                <w:bCs/>
                <w:i/>
                <w:lang w:val="en-GB" w:eastAsia="zh-CN"/>
              </w:rPr>
              <w:t>Proposal 3: For USS sets, the same dropping principle as Rel-15 can be reused as baseline.</w:t>
            </w:r>
          </w:p>
          <w:p w14:paraId="162C23B7" w14:textId="77777777" w:rsidR="00276686" w:rsidRDefault="00276686">
            <w:pPr>
              <w:pStyle w:val="BodyText"/>
              <w:rPr>
                <w:b/>
                <w:bCs/>
                <w:lang w:val="en-GB"/>
              </w:rPr>
            </w:pPr>
          </w:p>
          <w:p w14:paraId="3662E472" w14:textId="77777777" w:rsidR="00276686" w:rsidRDefault="00276686">
            <w:pPr>
              <w:jc w:val="both"/>
              <w:rPr>
                <w:b/>
                <w:u w:val="single"/>
              </w:rPr>
            </w:pPr>
          </w:p>
        </w:tc>
      </w:tr>
    </w:tbl>
    <w:p w14:paraId="356FA88F" w14:textId="77777777" w:rsidR="00276686" w:rsidRDefault="00276686">
      <w:pPr>
        <w:rPr>
          <w:lang w:eastAsia="zh-CN"/>
        </w:rPr>
      </w:pPr>
    </w:p>
    <w:p w14:paraId="17A23AE3" w14:textId="77777777" w:rsidR="00276686" w:rsidRDefault="00EC2FC2">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276686" w14:paraId="78E6AE8D" w14:textId="77777777">
        <w:tc>
          <w:tcPr>
            <w:tcW w:w="14583" w:type="dxa"/>
          </w:tcPr>
          <w:p w14:paraId="45B9CE23" w14:textId="77777777" w:rsidR="00276686" w:rsidRDefault="00EC2FC2">
            <w:pPr>
              <w:pStyle w:val="paragraph"/>
              <w:spacing w:before="0" w:beforeAutospacing="0" w:after="0" w:afterAutospacing="0"/>
              <w:textAlignment w:val="baseline"/>
              <w:rPr>
                <w:rStyle w:val="normaltextrun"/>
                <w:sz w:val="20"/>
                <w:szCs w:val="20"/>
              </w:rPr>
            </w:pPr>
            <w:r>
              <w:rPr>
                <w:rStyle w:val="normaltextrun"/>
                <w:sz w:val="20"/>
                <w:szCs w:val="20"/>
              </w:rPr>
              <w:t>When considering numerical values for the maximum number of PDCCH candidates and the maximum number of non-overlapping CCEs, we think that the existing capabilities defined for 120 kHz SCS could be used as the (min) UE capability, i.e.</w:t>
            </w:r>
          </w:p>
          <w:p w14:paraId="0425ECFC" w14:textId="77777777" w:rsidR="00276686" w:rsidRDefault="00EC2FC2">
            <w:pPr>
              <w:pStyle w:val="paragraph"/>
              <w:numPr>
                <w:ilvl w:val="0"/>
                <w:numId w:val="91"/>
              </w:numPr>
              <w:spacing w:before="0" w:beforeAutospacing="0" w:after="0" w:afterAutospacing="0" w:line="240" w:lineRule="auto"/>
              <w:textAlignment w:val="baseline"/>
              <w:rPr>
                <w:rStyle w:val="normaltextrun"/>
                <w:sz w:val="20"/>
                <w:szCs w:val="20"/>
              </w:rPr>
            </w:pPr>
            <w:r>
              <w:rPr>
                <w:rStyle w:val="normaltextrun"/>
                <w:sz w:val="20"/>
                <w:szCs w:val="20"/>
              </w:rPr>
              <w:t>20 PDCCH candidates per 120 kHz SCS slot duration</w:t>
            </w:r>
          </w:p>
          <w:p w14:paraId="3E0131F9" w14:textId="77777777" w:rsidR="00276686" w:rsidRDefault="00EC2FC2">
            <w:pPr>
              <w:pStyle w:val="paragraph"/>
              <w:numPr>
                <w:ilvl w:val="0"/>
                <w:numId w:val="91"/>
              </w:numPr>
              <w:spacing w:before="0" w:beforeAutospacing="0" w:after="0" w:afterAutospacing="0" w:line="240" w:lineRule="auto"/>
              <w:textAlignment w:val="baseline"/>
              <w:rPr>
                <w:rStyle w:val="normaltextrun"/>
                <w:sz w:val="20"/>
                <w:szCs w:val="20"/>
              </w:rPr>
            </w:pPr>
            <w:r>
              <w:rPr>
                <w:rStyle w:val="normaltextrun"/>
                <w:sz w:val="20"/>
                <w:szCs w:val="20"/>
              </w:rPr>
              <w:t>32 non-overlapped CCEs per 120 kHz SCS slot duration.</w:t>
            </w:r>
          </w:p>
          <w:p w14:paraId="4EE700A9" w14:textId="77777777" w:rsidR="00276686" w:rsidRDefault="00276686">
            <w:pPr>
              <w:pStyle w:val="paragraph"/>
              <w:spacing w:before="0" w:beforeAutospacing="0" w:after="0" w:afterAutospacing="0"/>
              <w:ind w:left="360"/>
              <w:textAlignment w:val="baseline"/>
              <w:rPr>
                <w:rStyle w:val="normaltextrun"/>
                <w:sz w:val="20"/>
                <w:szCs w:val="20"/>
              </w:rPr>
            </w:pPr>
          </w:p>
          <w:p w14:paraId="0F11401E" w14:textId="77777777" w:rsidR="00276686" w:rsidRDefault="00EC2FC2">
            <w:pPr>
              <w:pStyle w:val="paragraph"/>
              <w:spacing w:before="0" w:beforeAutospacing="0" w:after="0" w:afterAutospacing="0"/>
              <w:textAlignment w:val="baseline"/>
              <w:rPr>
                <w:rStyle w:val="normaltextrun"/>
                <w:sz w:val="20"/>
                <w:szCs w:val="20"/>
              </w:rPr>
            </w:pPr>
            <w:r>
              <w:rPr>
                <w:rStyle w:val="normaltextrun"/>
                <w:sz w:val="20"/>
                <w:szCs w:val="20"/>
              </w:rPr>
              <w:t>Based on that, (20 BDs, 32 CCEs) should be supported in at least the most relaxed multi-slot PDCCH scenarios:</w:t>
            </w:r>
          </w:p>
          <w:p w14:paraId="23D587E1" w14:textId="77777777" w:rsidR="00276686" w:rsidRDefault="00EC2FC2">
            <w:pPr>
              <w:pStyle w:val="paragraph"/>
              <w:numPr>
                <w:ilvl w:val="0"/>
                <w:numId w:val="92"/>
              </w:numPr>
              <w:spacing w:before="0" w:beforeAutospacing="0" w:after="0" w:afterAutospacing="0" w:line="240" w:lineRule="auto"/>
              <w:textAlignment w:val="baseline"/>
              <w:rPr>
                <w:sz w:val="16"/>
                <w:szCs w:val="16"/>
              </w:rPr>
            </w:pP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1,2), (8,2,2), (4,1,2)</w:t>
            </w:r>
          </w:p>
          <w:p w14:paraId="51CA996E" w14:textId="77777777" w:rsidR="00276686" w:rsidRDefault="00276686">
            <w:pPr>
              <w:pStyle w:val="paragraph"/>
              <w:spacing w:before="0" w:beforeAutospacing="0" w:after="0" w:afterAutospacing="0"/>
              <w:textAlignment w:val="baseline"/>
              <w:rPr>
                <w:sz w:val="16"/>
                <w:szCs w:val="16"/>
              </w:rPr>
            </w:pPr>
          </w:p>
          <w:p w14:paraId="646CF0DE" w14:textId="77777777" w:rsidR="00276686" w:rsidRDefault="00EC2FC2">
            <w:pPr>
              <w:pStyle w:val="paragraph"/>
              <w:spacing w:before="0" w:beforeAutospacing="0" w:after="0" w:afterAutospacing="0"/>
              <w:textAlignment w:val="baseline"/>
              <w:rPr>
                <w:rStyle w:val="normaltextrun"/>
                <w:sz w:val="16"/>
                <w:szCs w:val="16"/>
              </w:rPr>
            </w:pPr>
            <w:r>
              <w:rPr>
                <w:rStyle w:val="normaltextrun"/>
                <w:sz w:val="20"/>
                <w:szCs w:val="20"/>
              </w:rPr>
              <w:t>For other multi-slot PDCCH scenarios [</w:t>
            </w:r>
            <w:r>
              <w:rPr>
                <w:sz w:val="20"/>
                <w:szCs w:val="20"/>
                <w:lang w:eastAsia="zh-CN"/>
              </w:rPr>
              <w:t>(X, Y</w:t>
            </w:r>
            <w:r>
              <w:rPr>
                <w:sz w:val="20"/>
                <w:szCs w:val="20"/>
                <w:vertAlign w:val="subscript"/>
                <w:lang w:eastAsia="zh-CN"/>
              </w:rPr>
              <w:t>Group1</w:t>
            </w:r>
            <w:r>
              <w:rPr>
                <w:sz w:val="20"/>
                <w:szCs w:val="20"/>
                <w:lang w:eastAsia="zh-CN"/>
              </w:rPr>
              <w:t>,Y</w:t>
            </w:r>
            <w:r>
              <w:rPr>
                <w:sz w:val="20"/>
                <w:szCs w:val="20"/>
                <w:vertAlign w:val="subscript"/>
                <w:lang w:eastAsia="zh-CN"/>
              </w:rPr>
              <w:t>Group2</w:t>
            </w:r>
            <w:r>
              <w:rPr>
                <w:sz w:val="20"/>
                <w:szCs w:val="20"/>
                <w:lang w:eastAsia="zh-CN"/>
              </w:rPr>
              <w:t>) = (8,4,2), (4,2,2), (2,1,2)]</w:t>
            </w:r>
            <w:r>
              <w:rPr>
                <w:rStyle w:val="normaltextrun"/>
                <w:sz w:val="20"/>
                <w:szCs w:val="20"/>
              </w:rPr>
              <w:t>, we are open to consider reduced values, e.g. [10 BDs, 16 CCEs].</w:t>
            </w:r>
          </w:p>
          <w:p w14:paraId="426161AB" w14:textId="77777777" w:rsidR="00276686" w:rsidRDefault="00276686">
            <w:pPr>
              <w:pStyle w:val="paragraph"/>
              <w:spacing w:before="0" w:beforeAutospacing="0" w:after="0" w:afterAutospacing="0"/>
              <w:textAlignment w:val="baseline"/>
              <w:rPr>
                <w:sz w:val="16"/>
                <w:szCs w:val="16"/>
              </w:rPr>
            </w:pPr>
          </w:p>
          <w:p w14:paraId="2CECC1FA" w14:textId="77777777" w:rsidR="00276686" w:rsidRDefault="00276686">
            <w:pPr>
              <w:pStyle w:val="paragraph"/>
              <w:spacing w:before="0" w:beforeAutospacing="0" w:after="0" w:afterAutospacing="0"/>
              <w:textAlignment w:val="baseline"/>
              <w:rPr>
                <w:rStyle w:val="normaltextrun"/>
                <w:b/>
                <w:bCs/>
                <w:i/>
                <w:iCs/>
                <w:sz w:val="20"/>
                <w:szCs w:val="20"/>
                <w:lang w:val="en-US"/>
              </w:rPr>
            </w:pPr>
          </w:p>
          <w:p w14:paraId="11DA5A08" w14:textId="77777777" w:rsidR="00276686" w:rsidRDefault="00EC2FC2">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7</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 (8,2,2), (8,1,2), (4,1,2)</w:t>
            </w:r>
          </w:p>
          <w:p w14:paraId="00BC9FF4" w14:textId="77777777" w:rsidR="00276686" w:rsidRDefault="00EC2FC2">
            <w:pPr>
              <w:pStyle w:val="paragraph"/>
              <w:numPr>
                <w:ilvl w:val="0"/>
                <w:numId w:val="9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2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5F510C36" w14:textId="77777777" w:rsidR="00276686" w:rsidRDefault="00EC2FC2">
            <w:pPr>
              <w:pStyle w:val="paragraph"/>
              <w:numPr>
                <w:ilvl w:val="0"/>
                <w:numId w:val="93"/>
              </w:numPr>
              <w:spacing w:after="0" w:line="240" w:lineRule="auto"/>
              <w:rPr>
                <w:rStyle w:val="normaltextrun"/>
                <w:i/>
                <w:iCs/>
                <w:sz w:val="20"/>
                <w:szCs w:val="20"/>
                <w:lang w:val="en-US"/>
              </w:rPr>
            </w:pPr>
            <w:r>
              <w:rPr>
                <w:rStyle w:val="normaltextrun"/>
                <w:i/>
                <w:iCs/>
                <w:sz w:val="20"/>
                <w:szCs w:val="20"/>
                <w:lang w:val="en-US"/>
              </w:rPr>
              <w:t>support 32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434E52C7" w14:textId="77777777" w:rsidR="00276686" w:rsidRDefault="00EC2FC2">
            <w:pPr>
              <w:pStyle w:val="paragraph"/>
              <w:spacing w:before="0" w:beforeAutospacing="0" w:after="0" w:afterAutospacing="0"/>
              <w:textAlignment w:val="baseline"/>
              <w:rPr>
                <w:rStyle w:val="normaltextrun"/>
                <w:i/>
                <w:iCs/>
                <w:sz w:val="20"/>
                <w:szCs w:val="20"/>
              </w:rPr>
            </w:pPr>
            <w:r>
              <w:rPr>
                <w:rStyle w:val="normaltextrun"/>
                <w:b/>
                <w:bCs/>
                <w:i/>
                <w:iCs/>
                <w:sz w:val="20"/>
                <w:szCs w:val="20"/>
                <w:lang w:val="en-US"/>
              </w:rPr>
              <w:t>Proposal 8</w:t>
            </w:r>
            <w:r>
              <w:rPr>
                <w:rStyle w:val="normaltextrun"/>
                <w:i/>
                <w:iCs/>
                <w:sz w:val="20"/>
                <w:szCs w:val="20"/>
                <w:lang w:val="en-US"/>
              </w:rPr>
              <w:t>: For the cases with (X, 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 xml:space="preserve">) = </w:t>
            </w:r>
            <w:r>
              <w:rPr>
                <w:i/>
                <w:iCs/>
                <w:sz w:val="20"/>
                <w:szCs w:val="20"/>
                <w:lang w:eastAsia="zh-CN"/>
              </w:rPr>
              <w:t>(8,4,2), (4,2,2), (2,1,2)</w:t>
            </w:r>
          </w:p>
          <w:p w14:paraId="2ECA7576" w14:textId="77777777" w:rsidR="00276686" w:rsidRDefault="00EC2FC2">
            <w:pPr>
              <w:pStyle w:val="paragraph"/>
              <w:numPr>
                <w:ilvl w:val="0"/>
                <w:numId w:val="93"/>
              </w:numPr>
              <w:spacing w:before="0" w:beforeAutospacing="0" w:after="0" w:afterAutospacing="0" w:line="240" w:lineRule="auto"/>
              <w:ind w:left="998" w:hanging="357"/>
              <w:rPr>
                <w:rStyle w:val="normaltextrun"/>
                <w:i/>
                <w:iCs/>
                <w:sz w:val="20"/>
                <w:szCs w:val="20"/>
                <w:lang w:val="en-US"/>
              </w:rPr>
            </w:pPr>
            <w:r>
              <w:rPr>
                <w:rStyle w:val="normaltextrun"/>
                <w:i/>
                <w:iCs/>
                <w:sz w:val="20"/>
                <w:szCs w:val="20"/>
                <w:lang w:val="en-US"/>
              </w:rPr>
              <w:t>support [at least 10] PDCCH candidat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p w14:paraId="2808E930" w14:textId="77777777" w:rsidR="00276686" w:rsidRDefault="00EC2FC2">
            <w:pPr>
              <w:pStyle w:val="paragraph"/>
              <w:numPr>
                <w:ilvl w:val="0"/>
                <w:numId w:val="93"/>
              </w:numPr>
              <w:spacing w:after="0" w:line="240" w:lineRule="auto"/>
              <w:rPr>
                <w:i/>
                <w:iCs/>
                <w:sz w:val="20"/>
                <w:szCs w:val="20"/>
                <w:lang w:val="en-US"/>
              </w:rPr>
            </w:pPr>
            <w:r>
              <w:rPr>
                <w:rStyle w:val="normaltextrun"/>
                <w:i/>
                <w:iCs/>
                <w:sz w:val="20"/>
                <w:szCs w:val="20"/>
                <w:lang w:val="en-US"/>
              </w:rPr>
              <w:lastRenderedPageBreak/>
              <w:t>support [at least 16] non-overlapped CCEs per max(Y</w:t>
            </w:r>
            <w:r>
              <w:rPr>
                <w:rStyle w:val="normaltextrun"/>
                <w:i/>
                <w:iCs/>
                <w:sz w:val="20"/>
                <w:szCs w:val="20"/>
                <w:vertAlign w:val="subscript"/>
                <w:lang w:val="en-US"/>
              </w:rPr>
              <w:t>Group1</w:t>
            </w:r>
            <w:r>
              <w:rPr>
                <w:rStyle w:val="normaltextrun"/>
                <w:i/>
                <w:iCs/>
                <w:sz w:val="20"/>
                <w:szCs w:val="20"/>
                <w:lang w:val="en-US"/>
              </w:rPr>
              <w:t>,Y</w:t>
            </w:r>
            <w:r>
              <w:rPr>
                <w:rStyle w:val="normaltextrun"/>
                <w:i/>
                <w:iCs/>
                <w:sz w:val="20"/>
                <w:szCs w:val="20"/>
                <w:vertAlign w:val="subscript"/>
                <w:lang w:val="en-US"/>
              </w:rPr>
              <w:t>Group2</w:t>
            </w:r>
            <w:r>
              <w:rPr>
                <w:rStyle w:val="normaltextrun"/>
                <w:i/>
                <w:iCs/>
                <w:sz w:val="20"/>
                <w:szCs w:val="20"/>
                <w:lang w:val="en-US"/>
              </w:rPr>
              <w:t>).</w:t>
            </w:r>
          </w:p>
        </w:tc>
      </w:tr>
    </w:tbl>
    <w:p w14:paraId="44C34870" w14:textId="77777777" w:rsidR="00276686" w:rsidRDefault="00276686">
      <w:pPr>
        <w:rPr>
          <w:lang w:val="en-GB" w:eastAsia="zh-CN"/>
        </w:rPr>
      </w:pPr>
    </w:p>
    <w:p w14:paraId="12BEDC36" w14:textId="77777777" w:rsidR="00276686" w:rsidRDefault="00EC2FC2">
      <w:pPr>
        <w:pStyle w:val="Heading3"/>
        <w:jc w:val="both"/>
        <w:rPr>
          <w:lang w:val="en-GB" w:eastAsia="zh-CN"/>
        </w:rPr>
      </w:pPr>
      <w:r>
        <w:rPr>
          <w:lang w:val="en-GB" w:eastAsia="zh-CN"/>
        </w:rPr>
        <w:t>R1-2111419 (Charter)</w:t>
      </w:r>
    </w:p>
    <w:tbl>
      <w:tblPr>
        <w:tblStyle w:val="TableGrid"/>
        <w:tblW w:w="14583" w:type="dxa"/>
        <w:tblLayout w:type="fixed"/>
        <w:tblLook w:val="04A0" w:firstRow="1" w:lastRow="0" w:firstColumn="1" w:lastColumn="0" w:noHBand="0" w:noVBand="1"/>
      </w:tblPr>
      <w:tblGrid>
        <w:gridCol w:w="14583"/>
      </w:tblGrid>
      <w:tr w:rsidR="00276686" w14:paraId="0A3A8300" w14:textId="77777777">
        <w:tc>
          <w:tcPr>
            <w:tcW w:w="14583" w:type="dxa"/>
          </w:tcPr>
          <w:p w14:paraId="3F12D032" w14:textId="77777777" w:rsidR="00276686" w:rsidRDefault="00EC2FC2">
            <w:pPr>
              <w:rPr>
                <w:rFonts w:eastAsia="SimSun"/>
                <w:b/>
                <w:bCs/>
              </w:rPr>
            </w:pPr>
            <w:r>
              <w:rPr>
                <w:rFonts w:eastAsia="SimSun"/>
                <w:b/>
                <w:bCs/>
              </w:rPr>
              <w:t xml:space="preserve">Proposal 1b: Support SS dropping in case n0 changes. </w:t>
            </w:r>
          </w:p>
          <w:p w14:paraId="4FC9DA11" w14:textId="77777777" w:rsidR="00276686" w:rsidRDefault="00EC2FC2">
            <w:pPr>
              <w:rPr>
                <w:rFonts w:eastAsia="SimSun"/>
              </w:rPr>
            </w:pPr>
            <w:r>
              <w:rPr>
                <w:rFonts w:eastAsia="SimSun"/>
              </w:rPr>
              <w:t>For general PDCCH monitoring with 480/960 kHz SCS, a simple extension of Rel-15/16 dropping rules is sufficient for BD budget compliance.</w:t>
            </w:r>
          </w:p>
          <w:p w14:paraId="0DBF9818" w14:textId="77777777" w:rsidR="00276686" w:rsidRDefault="00EC2FC2">
            <w:pPr>
              <w:rPr>
                <w:rFonts w:ascii="Times" w:eastAsia="Times New Roman" w:hAnsi="Times"/>
                <w:b/>
                <w:bCs/>
                <w:sz w:val="16"/>
                <w:szCs w:val="16"/>
                <w:lang w:eastAsia="zh-CN"/>
              </w:rPr>
            </w:pPr>
            <w:r>
              <w:rPr>
                <w:rFonts w:eastAsia="SimSun"/>
                <w:b/>
                <w:bCs/>
              </w:rPr>
              <w:t xml:space="preserve">Proposal 2: </w:t>
            </w:r>
            <w:r>
              <w:rPr>
                <w:rFonts w:eastAsia="SimSun"/>
                <w:b/>
                <w:bCs/>
                <w:lang w:eastAsia="zh-CN"/>
              </w:rPr>
              <w:t>All PDCCH candidates for UE-SS k with k&gt;=j across the Y slots will be dropped if the number of monitored PDCCH candidates and non-overlapped CCE exceeds the maximum numbers per X-slot after SS j is added (assuming that the BD/CCE budget is checked in order of increasing SS index (as in in Rel-15)) but doesn’t exceed the budget before SS j is added.</w:t>
            </w:r>
          </w:p>
        </w:tc>
      </w:tr>
    </w:tbl>
    <w:p w14:paraId="01C045E9" w14:textId="77777777" w:rsidR="00276686" w:rsidRDefault="00276686">
      <w:pPr>
        <w:rPr>
          <w:lang w:eastAsia="zh-CN"/>
        </w:rPr>
      </w:pPr>
    </w:p>
    <w:p w14:paraId="4846A3E1" w14:textId="77777777" w:rsidR="00276686" w:rsidRDefault="00EC2FC2">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276686" w14:paraId="7F8D9456" w14:textId="77777777">
        <w:tc>
          <w:tcPr>
            <w:tcW w:w="14583" w:type="dxa"/>
          </w:tcPr>
          <w:p w14:paraId="5909DD55" w14:textId="77777777" w:rsidR="00276686" w:rsidRDefault="00EC2FC2">
            <w:pPr>
              <w:rPr>
                <w:lang w:val="en-GB" w:eastAsia="ja-JP"/>
              </w:rPr>
            </w:pPr>
            <w:r>
              <w:rPr>
                <w:lang w:val="en-GB" w:eastAsia="ja-JP"/>
              </w:rPr>
              <w:t>In NR Rel-15 specs, the network ensures the number of monitored PDCCH candidates and the number of non-overlapped CCEs for configured CSS sets per slot do not exceed the UE capabilities per slot. PDCCH monitoring overbooking is not supported for an SCell:</w:t>
            </w:r>
          </w:p>
          <w:p w14:paraId="6A7CFA9D" w14:textId="77777777" w:rsidR="00276686" w:rsidRDefault="00EC2FC2">
            <w:pPr>
              <w:ind w:left="567"/>
              <w:rPr>
                <w:lang w:val="en-GB" w:eastAsia="ja-JP"/>
              </w:rPr>
            </w:pPr>
            <w:r>
              <w:rPr>
                <w:lang w:val="en-GB" w:eastAsia="ja-JP"/>
              </w:rPr>
              <w:t>A UE does not expect to be configured CSS sets that result to corresponding total, or per scheduled cell, numbers of monitored PDCCH candidates and non-overlapped CCEs per slot that exceed the corresponding maximum numbers per slot.</w:t>
            </w:r>
          </w:p>
          <w:p w14:paraId="57A75916" w14:textId="77777777" w:rsidR="00276686" w:rsidRDefault="00EC2FC2">
            <w:pPr>
              <w:ind w:left="567"/>
              <w:rPr>
                <w:lang w:val="en-GB" w:eastAsia="ja-JP"/>
              </w:rPr>
            </w:pPr>
            <w:r>
              <w:rPr>
                <w:lang w:val="en-GB" w:eastAsia="ja-JP"/>
              </w:rPr>
              <w:t xml:space="preserve">For same cell scheduling or for cross-carrier scheduling where a scheduling cell and scheduled cell(s) have DL BWPs with same SCS configuration  </w:t>
            </w:r>
            <m:oMath>
              <m:r>
                <w:rPr>
                  <w:rFonts w:ascii="Cambria Math" w:hAnsi="Cambria Math"/>
                  <w:lang w:val="en-GB" w:eastAsia="ja-JP"/>
                </w:rPr>
                <m:t>μ</m:t>
              </m:r>
            </m:oMath>
            <w:r>
              <w:rPr>
                <w:lang w:val="en-GB" w:eastAsia="ja-JP"/>
              </w:rPr>
              <w:t>, a UE does not expect a number of PDCCH candidates, and a number of corresponding non-overlapped CCEs per slot on a secondary cell to be larger than the corresponding numbers that the UE is capable of monitoring on the secondary cell per slot.</w:t>
            </w:r>
          </w:p>
          <w:p w14:paraId="4A118B17" w14:textId="77777777" w:rsidR="00276686" w:rsidRDefault="00EC2FC2">
            <w:pPr>
              <w:rPr>
                <w:rFonts w:cs="Arial"/>
                <w:szCs w:val="20"/>
                <w:lang w:eastAsia="zh-CN"/>
              </w:rPr>
            </w:pPr>
            <w:r>
              <w:rPr>
                <w:rFonts w:cs="Arial"/>
                <w:szCs w:val="20"/>
                <w:lang w:eastAsia="zh-CN"/>
              </w:rPr>
              <w:t xml:space="preserve">For multi-slot PDCCH monitoring with 480/960 kHz SCS, both principles should be applied. </w:t>
            </w:r>
          </w:p>
          <w:p w14:paraId="1E11D2FD"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5" w:name="_Toc87014516"/>
            <w:r>
              <w:rPr>
                <w:rFonts w:cs="Arial"/>
                <w:szCs w:val="20"/>
                <w:lang w:eastAsia="zh-CN"/>
              </w:rPr>
              <w:t>For multi-slot PDCCH monitoring with 480/960 kHz SCS, the network ensures</w:t>
            </w:r>
            <w:r>
              <w:rPr>
                <w:rFonts w:eastAsiaTheme="minorEastAsia"/>
              </w:rPr>
              <w:t>:</w:t>
            </w:r>
            <w:bookmarkEnd w:id="75"/>
          </w:p>
          <w:p w14:paraId="2CD80163"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6" w:name="_Toc87014517"/>
            <w:r>
              <w:rPr>
                <w:lang w:val="en-GB" w:eastAsia="ja-JP"/>
              </w:rPr>
              <w:t>the number of monitored PDCCH candidates and the number of non-overlapped CCEs for configured CSS sets within a slot group for a PCell/PSCell do not exceed the UE capabilities per slot group</w:t>
            </w:r>
            <w:r>
              <w:rPr>
                <w:rFonts w:eastAsiaTheme="minorEastAsia"/>
              </w:rPr>
              <w:t>; and</w:t>
            </w:r>
            <w:bookmarkEnd w:id="76"/>
          </w:p>
          <w:p w14:paraId="75BA05C2"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1980"/>
              <w:jc w:val="both"/>
              <w:textAlignment w:val="baseline"/>
              <w:rPr>
                <w:rFonts w:eastAsiaTheme="minorEastAsia"/>
              </w:rPr>
            </w:pPr>
            <w:bookmarkStart w:id="77" w:name="_Toc87014518"/>
            <w:r>
              <w:rPr>
                <w:lang w:val="en-GB" w:eastAsia="ja-JP"/>
              </w:rPr>
              <w:t>PDCCH monitoring overbooking is not supported for an SCell.</w:t>
            </w:r>
            <w:bookmarkEnd w:id="77"/>
          </w:p>
          <w:p w14:paraId="7C7BD8A9" w14:textId="77777777" w:rsidR="00276686" w:rsidRDefault="00276686">
            <w:pPr>
              <w:rPr>
                <w:rFonts w:cs="Arial"/>
                <w:szCs w:val="20"/>
                <w:lang w:eastAsia="zh-CN"/>
              </w:rPr>
            </w:pPr>
          </w:p>
          <w:p w14:paraId="3633CEE5" w14:textId="77777777" w:rsidR="00276686" w:rsidRDefault="00EC2FC2">
            <w:pPr>
              <w:rPr>
                <w:lang w:val="en-GB" w:eastAsia="ja-JP"/>
              </w:rPr>
            </w:pPr>
            <w:r>
              <w:rPr>
                <w:lang w:val="en-GB" w:eastAsia="ja-JP"/>
              </w:rPr>
              <w:t xml:space="preserve">In NR Rel-15 specs, the UE first allocates the monitoring occasions of configured CSS sets in a slot. The monitoring occasions of a USS set </w:t>
            </w:r>
            <m:oMath>
              <m:r>
                <w:rPr>
                  <w:rFonts w:ascii="Cambria Math" w:hAnsi="Cambria Math"/>
                  <w:lang w:val="en-GB" w:eastAsia="ja-JP"/>
                </w:rPr>
                <m:t>j</m:t>
              </m:r>
            </m:oMath>
            <w:r>
              <w:rPr>
                <w:lang w:val="en-GB" w:eastAsia="ja-JP"/>
              </w:rPr>
              <w:t xml:space="preserve">, starting with the lowest USS set index, in a slot are allocated for monitoring by the UE only if </w:t>
            </w:r>
          </w:p>
          <w:p w14:paraId="7C94F8A3" w14:textId="77777777" w:rsidR="00276686" w:rsidRDefault="00EC2FC2">
            <w:pPr>
              <w:pStyle w:val="ListParagraph"/>
              <w:numPr>
                <w:ilvl w:val="0"/>
                <w:numId w:val="79"/>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The addition of the number of PDCCH candidates in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does not cause UE BD capability to be exceeded; and</w:t>
            </w:r>
          </w:p>
          <w:p w14:paraId="7A13700F" w14:textId="77777777" w:rsidR="00276686" w:rsidRDefault="00EC2FC2">
            <w:pPr>
              <w:pStyle w:val="ListParagraph"/>
              <w:numPr>
                <w:ilvl w:val="0"/>
                <w:numId w:val="79"/>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The addition of the additional number of non-overlapping CCEs for monitoring USS set </w:t>
            </w:r>
            <m:oMath>
              <m:r>
                <w:rPr>
                  <w:rFonts w:ascii="Cambria Math" w:hAnsi="Cambria Math" w:cs="Arial"/>
                  <w:sz w:val="20"/>
                  <w:szCs w:val="20"/>
                  <w:lang w:val="en-GB" w:eastAsia="ja-JP"/>
                </w:rPr>
                <m:t>j</m:t>
              </m:r>
            </m:oMath>
            <w:r>
              <w:rPr>
                <w:rFonts w:ascii="Arial" w:hAnsi="Arial" w:cs="Arial"/>
                <w:sz w:val="20"/>
                <w:szCs w:val="20"/>
                <w:lang w:val="en-GB" w:eastAsia="ja-JP"/>
              </w:rPr>
              <w:t xml:space="preserve"> considering the already allocated PDCCH candidates for monitoring does not cause UE CCE capability to be exceeded.</w:t>
            </w:r>
          </w:p>
          <w:p w14:paraId="56BEF08D" w14:textId="77777777" w:rsidR="00276686" w:rsidRDefault="00EC2FC2">
            <w:pPr>
              <w:rPr>
                <w:lang w:val="en-GB" w:eastAsia="ja-JP"/>
              </w:rPr>
            </w:pPr>
            <w:r>
              <w:rPr>
                <w:lang w:val="en-GB" w:eastAsia="ja-JP"/>
              </w:rPr>
              <w:t xml:space="preserve">Once a USS set </w:t>
            </w:r>
            <m:oMath>
              <m:r>
                <w:rPr>
                  <w:rFonts w:ascii="Cambria Math" w:hAnsi="Cambria Math"/>
                  <w:lang w:val="en-GB" w:eastAsia="ja-JP"/>
                </w:rPr>
                <m:t>j</m:t>
              </m:r>
            </m:oMath>
            <w:r>
              <w:rPr>
                <w:lang w:val="en-GB" w:eastAsia="ja-JP"/>
              </w:rPr>
              <w:t xml:space="preserve"> is found to trigger against either of the above UE capability limits, the UE terminates the monitoring occasion allocation procedure. Consequently, all USS sets with index </w:t>
            </w:r>
            <m:oMath>
              <m:r>
                <w:rPr>
                  <w:rFonts w:ascii="Cambria Math" w:hAnsi="Cambria Math"/>
                  <w:lang w:val="en-GB" w:eastAsia="ja-JP"/>
                </w:rPr>
                <m:t>k≥j</m:t>
              </m:r>
            </m:oMath>
            <w:r>
              <w:rPr>
                <w:lang w:val="en-GB" w:eastAsia="ja-JP"/>
              </w:rPr>
              <w:t xml:space="preserve"> are not monitored by the UE.</w:t>
            </w:r>
          </w:p>
          <w:p w14:paraId="761F29DC" w14:textId="77777777" w:rsidR="00276686" w:rsidRDefault="00EC2FC2">
            <w:pPr>
              <w:rPr>
                <w:lang w:val="en-GB" w:eastAsia="ja-JP"/>
              </w:rPr>
            </w:pPr>
            <w:r>
              <w:rPr>
                <w:rFonts w:cs="Arial"/>
                <w:szCs w:val="20"/>
                <w:lang w:eastAsia="zh-CN"/>
              </w:rPr>
              <w:t>For multi-slot PDCCH monitoring with 480/960 kHz SCS, the same principles should be applied.</w:t>
            </w:r>
          </w:p>
          <w:p w14:paraId="2495D88E"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78" w:name="_Toc87014519"/>
            <w:r>
              <w:rPr>
                <w:rFonts w:cs="Arial"/>
                <w:szCs w:val="20"/>
                <w:lang w:eastAsia="zh-CN"/>
              </w:rPr>
              <w:t xml:space="preserve">For multi-slot PDCCH monitoring with 480/960 kHz SCS on a PCell/PScell, the </w:t>
            </w:r>
            <w:r>
              <w:rPr>
                <w:lang w:val="en-GB" w:eastAsia="ja-JP"/>
              </w:rPr>
              <w:t>UE first allocates the monitoring occasions of all configured CSS sets in a slot group.</w:t>
            </w:r>
            <w:bookmarkEnd w:id="78"/>
          </w:p>
          <w:p w14:paraId="23A18E56"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79" w:name="_Toc87014520"/>
            <w:r>
              <w:rPr>
                <w:lang w:val="en-GB" w:eastAsia="ja-JP"/>
              </w:rPr>
              <w:t xml:space="preserve">The monitoring occasions of a USS set </w:t>
            </w:r>
            <m:oMath>
              <m:r>
                <m:rPr>
                  <m:sty m:val="bi"/>
                </m:rPr>
                <w:rPr>
                  <w:rFonts w:ascii="Cambria Math" w:hAnsi="Cambria Math"/>
                  <w:lang w:val="en-GB" w:eastAsia="ja-JP"/>
                </w:rPr>
                <m:t>j</m:t>
              </m:r>
            </m:oMath>
            <w:r>
              <w:rPr>
                <w:rFonts w:eastAsiaTheme="minorEastAsia"/>
                <w:lang w:val="en-GB" w:eastAsia="ja-JP"/>
              </w:rPr>
              <w:t>, starting with the lowest USS set index,</w:t>
            </w:r>
            <w:r>
              <w:rPr>
                <w:lang w:val="en-GB" w:eastAsia="ja-JP"/>
              </w:rPr>
              <w:t xml:space="preserve"> in a slot group are allocated for monitoring by the UE only if (1) the </w:t>
            </w:r>
            <w:r>
              <w:rPr>
                <w:rFonts w:cs="Arial"/>
                <w:szCs w:val="20"/>
                <w:lang w:val="en-GB" w:eastAsia="ja-JP"/>
              </w:rPr>
              <w:t xml:space="preserve">addition of the number of PDCCH candidates in USS set </w:t>
            </w:r>
            <m:oMath>
              <m:r>
                <m:rPr>
                  <m:sty m:val="bi"/>
                </m:rPr>
                <w:rPr>
                  <w:rFonts w:ascii="Cambria Math" w:hAnsi="Cambria Math" w:cs="Arial"/>
                  <w:szCs w:val="20"/>
                  <w:lang w:val="en-GB" w:eastAsia="ja-JP"/>
                </w:rPr>
                <m:t>j</m:t>
              </m:r>
            </m:oMath>
            <w:r>
              <w:rPr>
                <w:rFonts w:eastAsiaTheme="minorEastAsia" w:cs="Arial"/>
                <w:szCs w:val="20"/>
                <w:lang w:val="en-GB" w:eastAsia="ja-JP"/>
              </w:rPr>
              <w:t xml:space="preserve">, and (2) the </w:t>
            </w:r>
            <w:r>
              <w:rPr>
                <w:rFonts w:cs="Arial"/>
                <w:szCs w:val="20"/>
                <w:lang w:val="en-GB" w:eastAsia="ja-JP"/>
              </w:rPr>
              <w:t xml:space="preserve">addition of the additional number of non-overlapping CCEs for monitoring USS set </w:t>
            </w:r>
            <m:oMath>
              <m:r>
                <m:rPr>
                  <m:sty m:val="bi"/>
                </m:rPr>
                <w:rPr>
                  <w:rFonts w:ascii="Cambria Math" w:hAnsi="Cambria Math" w:cs="Arial"/>
                  <w:szCs w:val="20"/>
                  <w:lang w:val="en-GB" w:eastAsia="ja-JP"/>
                </w:rPr>
                <m:t>j</m:t>
              </m:r>
            </m:oMath>
            <w:r>
              <w:rPr>
                <w:rFonts w:cs="Arial"/>
                <w:szCs w:val="20"/>
                <w:lang w:val="en-GB" w:eastAsia="ja-JP"/>
              </w:rPr>
              <w:t xml:space="preserve"> considering the already allocated PDCCH candidates for monitoring do not cause UE BD/CCE capabilities per slot group to be exceeded</w:t>
            </w:r>
            <w:r>
              <w:rPr>
                <w:rFonts w:eastAsiaTheme="minorEastAsia"/>
              </w:rPr>
              <w:t>.</w:t>
            </w:r>
            <w:bookmarkEnd w:id="79"/>
          </w:p>
          <w:p w14:paraId="07DE4F6A"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1980"/>
              <w:jc w:val="both"/>
              <w:textAlignment w:val="baseline"/>
              <w:rPr>
                <w:rFonts w:eastAsiaTheme="minorEastAsia"/>
              </w:rPr>
            </w:pPr>
            <w:bookmarkStart w:id="80" w:name="_Toc87014521"/>
            <w:r>
              <w:rPr>
                <w:lang w:val="en-GB" w:eastAsia="ja-JP"/>
              </w:rPr>
              <w:t xml:space="preserve">Once a USS set </w:t>
            </w:r>
            <m:oMath>
              <m:r>
                <m:rPr>
                  <m:sty m:val="bi"/>
                </m:rPr>
                <w:rPr>
                  <w:rFonts w:ascii="Cambria Math" w:hAnsi="Cambria Math"/>
                  <w:lang w:val="en-GB" w:eastAsia="ja-JP"/>
                </w:rPr>
                <m:t>j</m:t>
              </m:r>
            </m:oMath>
            <w:r>
              <w:rPr>
                <w:lang w:val="en-GB" w:eastAsia="ja-JP"/>
              </w:rPr>
              <w:t xml:space="preserve"> is found to trigger against either of the above UE capability limits per slot group, the UE terminates the monitoring occasion allocation procedure. Consequently, all monitoring occasions of all USS sets with index </w:t>
            </w:r>
            <m:oMath>
              <m:r>
                <m:rPr>
                  <m:sty m:val="bi"/>
                </m:rPr>
                <w:rPr>
                  <w:rFonts w:ascii="Cambria Math" w:hAnsi="Cambria Math"/>
                  <w:lang w:val="en-GB" w:eastAsia="ja-JP"/>
                </w:rPr>
                <m:t>k≥j</m:t>
              </m:r>
            </m:oMath>
            <w:r>
              <w:rPr>
                <w:rFonts w:eastAsiaTheme="minorEastAsia"/>
                <w:lang w:val="en-GB" w:eastAsia="ja-JP"/>
              </w:rPr>
              <w:t xml:space="preserve"> for the slot group are not monitored by the UE</w:t>
            </w:r>
            <w:r>
              <w:rPr>
                <w:rFonts w:eastAsiaTheme="minorEastAsia"/>
              </w:rPr>
              <w:t>.</w:t>
            </w:r>
            <w:bookmarkEnd w:id="80"/>
          </w:p>
          <w:p w14:paraId="769944A2" w14:textId="77777777" w:rsidR="00276686" w:rsidRDefault="00EC2FC2">
            <w:pPr>
              <w:pStyle w:val="Proposal"/>
              <w:numPr>
                <w:ilvl w:val="0"/>
                <w:numId w:val="0"/>
              </w:numPr>
              <w:tabs>
                <w:tab w:val="clear" w:pos="1701"/>
              </w:tabs>
              <w:overflowPunct w:val="0"/>
              <w:autoSpaceDE w:val="0"/>
              <w:autoSpaceDN w:val="0"/>
              <w:adjustRightInd w:val="0"/>
              <w:spacing w:line="240" w:lineRule="auto"/>
              <w:ind w:left="1260"/>
              <w:textAlignment w:val="baseline"/>
              <w:rPr>
                <w:rFonts w:eastAsiaTheme="minorEastAsia"/>
              </w:rPr>
            </w:pPr>
            <w:bookmarkStart w:id="81" w:name="_Toc87014522"/>
            <w:r>
              <w:rPr>
                <w:rFonts w:eastAsiaTheme="minorEastAsia"/>
                <w:lang w:val="en-GB" w:eastAsia="ja-JP"/>
              </w:rPr>
              <w:t>As in Rel-15/16 procedure, this monitoring occasion allocation for a slot group is to be performed for each slot group independently (of the preceding or subsequent slot group).</w:t>
            </w:r>
            <w:bookmarkEnd w:id="81"/>
          </w:p>
          <w:p w14:paraId="70EB04B8" w14:textId="77777777" w:rsidR="00276686" w:rsidRDefault="00EC2FC2">
            <w:pPr>
              <w:pStyle w:val="BodyText"/>
            </w:pPr>
            <w:r>
              <w:t>With Rel-17 work approaching closing, RAN1 should strive to progress in the multi-slot PDCCH processing capabilities for 480/960 kHz SCS. Toward this end, we propose to adopt the second approach for Rel-17 multi-slot PDCCH processing capabilities for 480/960 kHz SCS.</w:t>
            </w:r>
          </w:p>
          <w:p w14:paraId="0320E914" w14:textId="77777777" w:rsidR="00276686" w:rsidRDefault="00276686">
            <w:pPr>
              <w:pStyle w:val="BodyText"/>
            </w:pPr>
          </w:p>
          <w:p w14:paraId="209A5CD7"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82" w:name="_Toc87014528"/>
            <w:bookmarkStart w:id="83" w:name="_Ref79163691"/>
            <w:r>
              <w:rPr>
                <w:rFonts w:eastAsiaTheme="minorEastAsia"/>
              </w:rPr>
              <w:t>RAN1 agrees to the following m</w:t>
            </w:r>
            <w:r>
              <w:t>ulti-slot PDCCH processing capability values for 480/960 kHz SCS to progress the Rel-17 specification effort:</w:t>
            </w:r>
            <w:bookmarkEnd w:id="82"/>
            <w:r>
              <w:t xml:space="preserve"> </w:t>
            </w:r>
          </w:p>
          <w:p w14:paraId="5CE85CE7"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0" w:line="240" w:lineRule="auto"/>
              <w:ind w:left="2070"/>
              <w:jc w:val="both"/>
              <w:textAlignment w:val="baseline"/>
              <w:rPr>
                <w:rFonts w:eastAsiaTheme="minorEastAsia"/>
              </w:rPr>
            </w:pPr>
            <w:bookmarkStart w:id="84" w:name="_Toc87014529"/>
            <w:r>
              <w:rPr>
                <w:rFonts w:eastAsiaTheme="minorEastAsia"/>
              </w:rPr>
              <w:t xml:space="preserve">480 kHz SCS with X=4: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4</m:t>
                  </m:r>
                  <m:r>
                    <m:rPr>
                      <m:nor/>
                    </m:rPr>
                    <w:rPr>
                      <w:rFonts w:ascii="Cambria Math" w:hAnsi="Cambria Math"/>
                    </w:rPr>
                    <m:t>-</m:t>
                  </m:r>
                  <m:r>
                    <m:rPr>
                      <m:sty m:val="b"/>
                    </m:rPr>
                    <w:rPr>
                      <w:rFonts w:ascii="Cambria Math" w:hAnsi="Cambria Math"/>
                    </w:rPr>
                    <m:t>slot,5</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4"/>
          </w:p>
          <w:p w14:paraId="5940EE9F" w14:textId="77777777" w:rsidR="00276686" w:rsidRDefault="00EC2FC2">
            <w:pPr>
              <w:pStyle w:val="Proposal"/>
              <w:numPr>
                <w:ilvl w:val="1"/>
                <w:numId w:val="13"/>
              </w:numPr>
              <w:tabs>
                <w:tab w:val="clear" w:pos="22"/>
                <w:tab w:val="clear" w:pos="1701"/>
                <w:tab w:val="clear" w:pos="2722"/>
              </w:tabs>
              <w:overflowPunct w:val="0"/>
              <w:autoSpaceDE w:val="0"/>
              <w:autoSpaceDN w:val="0"/>
              <w:adjustRightInd w:val="0"/>
              <w:spacing w:after="120" w:line="240" w:lineRule="auto"/>
              <w:ind w:left="2070"/>
              <w:jc w:val="both"/>
              <w:textAlignment w:val="baseline"/>
              <w:rPr>
                <w:rFonts w:eastAsiaTheme="minorEastAsia"/>
              </w:rPr>
            </w:pPr>
            <w:bookmarkStart w:id="85" w:name="_Toc87014530"/>
            <w:r>
              <w:rPr>
                <w:rFonts w:eastAsiaTheme="minorEastAsia"/>
              </w:rPr>
              <w:t xml:space="preserve">960 kHz SCS with X=8: </w:t>
            </w:r>
            <m:oMath>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M</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 xml:space="preserve"> and </w:t>
            </w:r>
            <w:bookmarkEnd w:id="83"/>
            <m:oMath>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8</m:t>
                  </m:r>
                  <m:r>
                    <m:rPr>
                      <m:nor/>
                    </m:rPr>
                    <w:rPr>
                      <w:rFonts w:ascii="Cambria Math" w:hAnsi="Cambria Math"/>
                    </w:rPr>
                    <m:t>-</m:t>
                  </m:r>
                  <m:r>
                    <m:rPr>
                      <m:sty m:val="b"/>
                    </m:rPr>
                    <w:rPr>
                      <w:rFonts w:ascii="Cambria Math" w:hAnsi="Cambria Math"/>
                    </w:rPr>
                    <m:t>slot,6</m:t>
                  </m:r>
                </m:sup>
              </m:sSubSup>
              <m:r>
                <m:rPr>
                  <m:sty m:val="bi"/>
                </m:rPr>
                <w:rPr>
                  <w:rFonts w:ascii="Cambria Math" w:hAnsi="Cambria Math" w:cs="Times New Roman"/>
                </w:rPr>
                <m:t>=</m:t>
              </m:r>
              <m:sSubSup>
                <m:sSubSupPr>
                  <m:ctrlPr>
                    <w:rPr>
                      <w:rFonts w:ascii="Cambria Math" w:hAnsi="Cambria Math"/>
                    </w:rPr>
                  </m:ctrlPr>
                </m:sSubSupPr>
                <m:e>
                  <m:r>
                    <m:rPr>
                      <m:sty m:val="bi"/>
                    </m:rPr>
                    <w:rPr>
                      <w:rFonts w:ascii="Cambria Math" w:hAnsi="Cambria Math"/>
                    </w:rPr>
                    <m:t>C</m:t>
                  </m:r>
                </m:e>
                <m:sub>
                  <m:r>
                    <m:rPr>
                      <m:sty m:val="b"/>
                    </m:rPr>
                    <w:rPr>
                      <w:rFonts w:ascii="Cambria Math" w:hAnsi="Cambria Math"/>
                    </w:rPr>
                    <m:t>PDCCH</m:t>
                  </m:r>
                </m:sub>
                <m:sup>
                  <m:r>
                    <m:rPr>
                      <m:sty m:val="b"/>
                    </m:rPr>
                    <w:rPr>
                      <w:rFonts w:ascii="Cambria Math" w:hAnsi="Cambria Math"/>
                    </w:rPr>
                    <m:t>max,slot,3</m:t>
                  </m:r>
                </m:sup>
              </m:sSubSup>
            </m:oMath>
            <w:r>
              <w:rPr>
                <w:rFonts w:eastAsiaTheme="minorEastAsia"/>
              </w:rPr>
              <w:t>.</w:t>
            </w:r>
            <w:bookmarkEnd w:id="85"/>
          </w:p>
          <w:p w14:paraId="2B0F2866" w14:textId="77777777" w:rsidR="00276686" w:rsidRDefault="00276686">
            <w:pPr>
              <w:pStyle w:val="Proposal"/>
              <w:numPr>
                <w:ilvl w:val="0"/>
                <w:numId w:val="0"/>
              </w:numPr>
              <w:tabs>
                <w:tab w:val="clear" w:pos="1701"/>
                <w:tab w:val="clear" w:pos="2722"/>
              </w:tabs>
              <w:overflowPunct w:val="0"/>
              <w:autoSpaceDE w:val="0"/>
              <w:autoSpaceDN w:val="0"/>
              <w:adjustRightInd w:val="0"/>
              <w:spacing w:after="120" w:line="240" w:lineRule="auto"/>
              <w:ind w:left="1304" w:hanging="1304"/>
              <w:jc w:val="both"/>
              <w:textAlignment w:val="baseline"/>
              <w:rPr>
                <w:b w:val="0"/>
              </w:rPr>
            </w:pPr>
          </w:p>
        </w:tc>
      </w:tr>
    </w:tbl>
    <w:p w14:paraId="7580ABCA" w14:textId="77777777" w:rsidR="00276686" w:rsidRDefault="00276686">
      <w:pPr>
        <w:rPr>
          <w:lang w:val="en-GB" w:eastAsia="zh-CN"/>
        </w:rPr>
      </w:pPr>
    </w:p>
    <w:p w14:paraId="644B4AA8" w14:textId="77777777" w:rsidR="00276686" w:rsidRDefault="00EC2FC2">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276686" w14:paraId="52907DD9" w14:textId="77777777">
        <w:tc>
          <w:tcPr>
            <w:tcW w:w="14583" w:type="dxa"/>
          </w:tcPr>
          <w:p w14:paraId="377C0CFD" w14:textId="77777777" w:rsidR="00276686" w:rsidRDefault="00EC2FC2">
            <w:pPr>
              <w:rPr>
                <w:lang w:val="en-GB" w:eastAsia="zh-CN"/>
              </w:rPr>
            </w:pPr>
            <w:r>
              <w:rPr>
                <w:lang w:val="en-GB" w:eastAsia="zh-CN"/>
              </w:rPr>
              <w:t xml:space="preserve">In NR Rel-15, according to the UE capability on the maximum number of BDs/CCEs in a slot, </w:t>
            </w:r>
          </w:p>
          <w:p w14:paraId="2D0B065A" w14:textId="77777777" w:rsidR="00276686" w:rsidRDefault="00EC2FC2">
            <w:pPr>
              <w:pStyle w:val="B1"/>
              <w:numPr>
                <w:ilvl w:val="0"/>
                <w:numId w:val="80"/>
              </w:numPr>
              <w:spacing w:after="120" w:line="240" w:lineRule="auto"/>
              <w:jc w:val="both"/>
              <w:rPr>
                <w:lang w:eastAsia="zh-CN"/>
              </w:rPr>
            </w:pPr>
            <w:r>
              <w:rPr>
                <w:lang w:eastAsia="zh-CN"/>
              </w:rPr>
              <w:t xml:space="preserve">For PCell or PSCell, it is allowed that the configured number of BDs/CCEs in a slot by the configuration of SS set(s) is larger than the corresponding maximum numbers. Certain dropping rule is defined so that the actual number in the slot doesn’t exceed the corresponding maximum numbers. </w:t>
            </w:r>
          </w:p>
          <w:p w14:paraId="1AFF6644" w14:textId="77777777" w:rsidR="00276686" w:rsidRDefault="00EC2FC2">
            <w:pPr>
              <w:pStyle w:val="ListParagraph"/>
              <w:numPr>
                <w:ilvl w:val="0"/>
                <w:numId w:val="80"/>
              </w:numPr>
              <w:snapToGrid/>
              <w:spacing w:after="120" w:line="240" w:lineRule="auto"/>
              <w:jc w:val="both"/>
              <w:rPr>
                <w:rFonts w:ascii="Times New Roman" w:hAnsi="Times New Roman"/>
                <w:sz w:val="20"/>
                <w:szCs w:val="20"/>
                <w:lang w:val="en-GB" w:eastAsia="zh-CN"/>
              </w:rPr>
            </w:pPr>
            <w:r>
              <w:rPr>
                <w:rFonts w:ascii="Times New Roman" w:hAnsi="Times New Roman"/>
                <w:sz w:val="20"/>
                <w:szCs w:val="20"/>
                <w:lang w:val="en-GB" w:eastAsia="zh-CN"/>
              </w:rPr>
              <w:t xml:space="preserve">For a SCell, the </w:t>
            </w:r>
            <w:r>
              <w:rPr>
                <w:rFonts w:ascii="Times New Roman" w:eastAsia="SimSun" w:hAnsi="Times New Roman"/>
                <w:sz w:val="20"/>
                <w:szCs w:val="20"/>
                <w:lang w:val="en-GB" w:eastAsia="zh-CN"/>
              </w:rPr>
              <w:t>gNB</w:t>
            </w:r>
            <w:r>
              <w:rPr>
                <w:rFonts w:ascii="Times New Roman" w:hAnsi="Times New Roman"/>
                <w:sz w:val="20"/>
                <w:szCs w:val="20"/>
                <w:lang w:val="en-GB" w:eastAsia="zh-CN"/>
              </w:rPr>
              <w:t xml:space="preserve"> should guarantee that the configured </w:t>
            </w:r>
            <w:r>
              <w:rPr>
                <w:rFonts w:ascii="Times New Roman" w:eastAsia="SimSun" w:hAnsi="Times New Roman"/>
                <w:sz w:val="20"/>
                <w:szCs w:val="20"/>
                <w:lang w:val="en-GB" w:eastAsia="zh-CN"/>
              </w:rPr>
              <w:t xml:space="preserve">numbers of </w:t>
            </w:r>
            <w:r>
              <w:rPr>
                <w:rFonts w:ascii="Times New Roman" w:hAnsi="Times New Roman"/>
                <w:sz w:val="20"/>
                <w:szCs w:val="20"/>
                <w:lang w:val="en-GB" w:eastAsia="zh-CN"/>
              </w:rPr>
              <w:t xml:space="preserve">BDs/CCEs in a slot </w:t>
            </w:r>
            <w:r>
              <w:rPr>
                <w:rFonts w:ascii="Times New Roman" w:eastAsia="SimSun" w:hAnsi="Times New Roman"/>
                <w:sz w:val="20"/>
                <w:szCs w:val="20"/>
                <w:lang w:val="en-GB" w:eastAsia="zh-CN"/>
              </w:rPr>
              <w:t xml:space="preserve">by the configuration of SS set(s) </w:t>
            </w:r>
            <w:r>
              <w:rPr>
                <w:rFonts w:ascii="Times New Roman" w:hAnsi="Times New Roman"/>
                <w:sz w:val="20"/>
                <w:szCs w:val="20"/>
                <w:lang w:val="en-GB" w:eastAsia="zh-CN"/>
              </w:rPr>
              <w:t xml:space="preserve">do not exceed the </w:t>
            </w:r>
            <w:r>
              <w:rPr>
                <w:rFonts w:ascii="Times New Roman" w:eastAsia="SimSun" w:hAnsi="Times New Roman"/>
                <w:sz w:val="20"/>
                <w:szCs w:val="20"/>
                <w:lang w:val="en-GB" w:eastAsia="zh-CN"/>
              </w:rPr>
              <w:t xml:space="preserve">corresponding maximum </w:t>
            </w:r>
            <w:r>
              <w:rPr>
                <w:rFonts w:ascii="Times New Roman" w:eastAsia="SimSun" w:hAnsi="Times New Roman"/>
                <w:sz w:val="20"/>
                <w:szCs w:val="20"/>
                <w:lang w:val="en-GB" w:eastAsia="zh-CN"/>
              </w:rPr>
              <w:lastRenderedPageBreak/>
              <w:t>numbers.</w:t>
            </w:r>
          </w:p>
          <w:p w14:paraId="530301B0" w14:textId="77777777" w:rsidR="00276686" w:rsidRDefault="00EC2FC2">
            <w:pPr>
              <w:jc w:val="both"/>
              <w:rPr>
                <w:lang w:val="en-GB" w:eastAsia="zh-CN"/>
              </w:rPr>
            </w:pPr>
            <w:r>
              <w:rPr>
                <w:lang w:val="en-GB" w:eastAsia="zh-CN"/>
              </w:rPr>
              <w:t xml:space="preserve">The similar rules could be extended to multi-slot PDCCH monitoring capability, </w:t>
            </w:r>
          </w:p>
          <w:p w14:paraId="3564A59D" w14:textId="77777777" w:rsidR="00276686" w:rsidRDefault="00EC2FC2">
            <w:pPr>
              <w:pStyle w:val="B1"/>
              <w:numPr>
                <w:ilvl w:val="0"/>
                <w:numId w:val="80"/>
              </w:numPr>
              <w:spacing w:after="120" w:line="240" w:lineRule="auto"/>
              <w:jc w:val="both"/>
              <w:rPr>
                <w:lang w:eastAsia="zh-CN"/>
              </w:rPr>
            </w:pPr>
            <w:r>
              <w:rPr>
                <w:lang w:eastAsia="zh-CN"/>
              </w:rPr>
              <w:t xml:space="preserve">For PCell or PSCell, it is allowed that the configured number of BDs/CCEs in a X-slot group by the configuration of SS set(s) is larger than the corresponding maximum numbers. Certain dropping rule is defined so that the actual number in the X-slot group doesn’t exceed the corresponding maximum numbers. </w:t>
            </w:r>
          </w:p>
          <w:p w14:paraId="7132485B" w14:textId="77777777" w:rsidR="00276686" w:rsidRDefault="00EC2FC2">
            <w:pPr>
              <w:pStyle w:val="B1"/>
              <w:numPr>
                <w:ilvl w:val="0"/>
                <w:numId w:val="80"/>
              </w:numPr>
              <w:spacing w:after="120" w:line="240" w:lineRule="auto"/>
              <w:jc w:val="both"/>
              <w:rPr>
                <w:lang w:eastAsia="zh-CN"/>
              </w:rPr>
            </w:pPr>
            <w:r>
              <w:rPr>
                <w:lang w:eastAsia="zh-CN"/>
              </w:rPr>
              <w:t>For a SCell, the gNB should guarantee that the configured numbers of BDs/CCEs in a X-slot group by the configuration of SS set(s) do not exceed the corresponding maximum numbers.</w:t>
            </w:r>
          </w:p>
          <w:p w14:paraId="310EC079" w14:textId="77777777" w:rsidR="00276686" w:rsidRDefault="00EC2FC2">
            <w:pPr>
              <w:spacing w:before="240" w:after="0"/>
              <w:jc w:val="both"/>
              <w:rPr>
                <w:b/>
              </w:rPr>
            </w:pPr>
            <w:r>
              <w:rPr>
                <w:b/>
              </w:rPr>
              <w:t xml:space="preserve">Proposal 7: </w:t>
            </w:r>
          </w:p>
          <w:p w14:paraId="1DFAADB6" w14:textId="77777777" w:rsidR="00276686" w:rsidRDefault="00EC2FC2">
            <w:pPr>
              <w:pStyle w:val="B1"/>
              <w:numPr>
                <w:ilvl w:val="0"/>
                <w:numId w:val="81"/>
              </w:numPr>
              <w:spacing w:before="60" w:after="0" w:line="240" w:lineRule="auto"/>
              <w:rPr>
                <w:lang w:eastAsia="zh-CN"/>
              </w:rPr>
            </w:pPr>
            <w:r>
              <w:rPr>
                <w:lang w:eastAsia="zh-CN"/>
              </w:rPr>
              <w:t>When multi-slot PDCCH monitoring capability is supported,</w:t>
            </w:r>
          </w:p>
          <w:p w14:paraId="34E6EB18" w14:textId="77777777" w:rsidR="00276686" w:rsidRDefault="00EC2FC2">
            <w:pPr>
              <w:pStyle w:val="B1"/>
              <w:numPr>
                <w:ilvl w:val="1"/>
                <w:numId w:val="81"/>
              </w:numPr>
              <w:spacing w:before="60" w:after="0" w:line="240" w:lineRule="auto"/>
              <w:rPr>
                <w:lang w:eastAsia="zh-CN"/>
              </w:rPr>
            </w:pPr>
            <w:r>
              <w:rPr>
                <w:lang w:eastAsia="zh-CN"/>
              </w:rPr>
              <w:t xml:space="preserve">PDCCH overbooking is supported for PCell or PSCell </w:t>
            </w:r>
          </w:p>
          <w:p w14:paraId="19D5D89B" w14:textId="77777777" w:rsidR="00276686" w:rsidRDefault="00EC2FC2">
            <w:pPr>
              <w:pStyle w:val="B1"/>
              <w:numPr>
                <w:ilvl w:val="1"/>
                <w:numId w:val="81"/>
              </w:numPr>
              <w:spacing w:before="60" w:after="0" w:line="240" w:lineRule="auto"/>
              <w:rPr>
                <w:lang w:eastAsia="zh-CN"/>
              </w:rPr>
            </w:pPr>
            <w:r>
              <w:rPr>
                <w:lang w:eastAsia="zh-CN"/>
              </w:rPr>
              <w:t>For a SCell, the configured BDs/CCEs do not exceed the corresponding maximum numbers.</w:t>
            </w:r>
          </w:p>
          <w:p w14:paraId="3BE36077" w14:textId="77777777" w:rsidR="00276686" w:rsidRDefault="00276686">
            <w:pPr>
              <w:rPr>
                <w:lang w:val="en-GB" w:eastAsia="zh-CN"/>
              </w:rPr>
            </w:pPr>
          </w:p>
          <w:p w14:paraId="1CF88AE0" w14:textId="77777777" w:rsidR="00276686" w:rsidRDefault="00EC2FC2">
            <w:pPr>
              <w:jc w:val="both"/>
              <w:rPr>
                <w:lang w:val="en-GB" w:eastAsia="zh-CN"/>
              </w:rPr>
            </w:pPr>
            <w:r>
              <w:rPr>
                <w:lang w:val="en-GB" w:eastAsia="zh-CN"/>
              </w:rPr>
              <w:t xml:space="preserve">As in Rel-15, it is desired there is no dropping for CSS sets even for PCell/PSCell. Therefore, it is up to gNB to guarantee that CSS sets are properly configured. One thing to note is that multiple slots in a X-slot group may contain MOs for a CSS set subject to gNB configuration. In this case, the total numbers of BDs/CCEs in the multiple slots for the CSS set are multiple times of that configured in single slot.  Consequently, the numbers of available BDs/CCEs for USS sets are reduced. The UE capability on maximum numbers of BDs/CCEs needs to consider the increase of BDs/CCEs in the X-slot group for a CSS set. </w:t>
            </w:r>
          </w:p>
          <w:p w14:paraId="05F47E75" w14:textId="77777777" w:rsidR="00276686" w:rsidRDefault="00EC2FC2">
            <w:pPr>
              <w:jc w:val="both"/>
              <w:rPr>
                <w:lang w:eastAsia="zh-CN"/>
              </w:rPr>
            </w:pPr>
            <w:r>
              <w:rPr>
                <w:lang w:eastAsia="zh-CN"/>
              </w:rPr>
              <w:t xml:space="preserve">Regarding handling USS sets if total number of BDs/CCEs exceed the corresponding maximum numbers, a same principle as in Rel-15 can be reused, i.e., a USS set with high SS set index is dropped. Further, since the PDCCH MOs of the USS set may be configured in multiple slots in the </w:t>
            </w:r>
            <w:r>
              <w:rPr>
                <w:lang w:val="en-GB" w:eastAsia="zh-CN"/>
              </w:rPr>
              <w:t>X-slot group</w:t>
            </w:r>
            <w:r>
              <w:rPr>
                <w:lang w:eastAsia="zh-CN"/>
              </w:rPr>
              <w:t xml:space="preserve">, a discussion point is whether the USS set in all the multiple slots is dropped as a whole or dropped slot by slot. The latter option is preferred since it allows more capacity for PDCCH monitoring without exceeding UE capability. </w:t>
            </w:r>
          </w:p>
          <w:p w14:paraId="0FA40222" w14:textId="77777777" w:rsidR="00276686" w:rsidRDefault="00EC2FC2">
            <w:pPr>
              <w:spacing w:before="240" w:after="0"/>
              <w:jc w:val="both"/>
              <w:rPr>
                <w:b/>
              </w:rPr>
            </w:pPr>
            <w:r>
              <w:rPr>
                <w:b/>
              </w:rPr>
              <w:t xml:space="preserve">Proposal 8: </w:t>
            </w:r>
          </w:p>
          <w:p w14:paraId="21F28B99" w14:textId="77777777" w:rsidR="00276686" w:rsidRDefault="00EC2FC2">
            <w:pPr>
              <w:pStyle w:val="B1"/>
              <w:numPr>
                <w:ilvl w:val="0"/>
                <w:numId w:val="81"/>
              </w:numPr>
              <w:spacing w:before="60" w:after="0" w:line="240" w:lineRule="auto"/>
              <w:rPr>
                <w:lang w:eastAsia="zh-CN"/>
              </w:rPr>
            </w:pPr>
            <w:r>
              <w:rPr>
                <w:lang w:eastAsia="zh-CN"/>
              </w:rPr>
              <w:t xml:space="preserve">To handling USS dropping in PDCCH overbooking </w:t>
            </w:r>
          </w:p>
          <w:p w14:paraId="70E23DBA" w14:textId="77777777" w:rsidR="00276686" w:rsidRDefault="00EC2FC2">
            <w:pPr>
              <w:pStyle w:val="B1"/>
              <w:numPr>
                <w:ilvl w:val="1"/>
                <w:numId w:val="81"/>
              </w:numPr>
              <w:spacing w:before="60" w:after="0" w:line="240" w:lineRule="auto"/>
              <w:rPr>
                <w:lang w:eastAsia="zh-CN"/>
              </w:rPr>
            </w:pPr>
            <w:r>
              <w:rPr>
                <w:lang w:eastAsia="zh-CN"/>
              </w:rPr>
              <w:t>A USS set with largest SS set index is dropped</w:t>
            </w:r>
          </w:p>
          <w:p w14:paraId="3266FDE9" w14:textId="77777777" w:rsidR="00276686" w:rsidRDefault="00EC2FC2">
            <w:pPr>
              <w:pStyle w:val="B1"/>
              <w:numPr>
                <w:ilvl w:val="1"/>
                <w:numId w:val="81"/>
              </w:numPr>
              <w:spacing w:before="60" w:after="0" w:line="240" w:lineRule="auto"/>
              <w:rPr>
                <w:lang w:eastAsia="zh-CN"/>
              </w:rPr>
            </w:pPr>
            <w:r>
              <w:rPr>
                <w:lang w:eastAsia="zh-CN"/>
              </w:rPr>
              <w:t>If the PDCCH MOs of a USS set are configured in multiple slots in the X slots, the USS set in the multiple slots is dropped slot by slot.</w:t>
            </w:r>
          </w:p>
          <w:p w14:paraId="34279881" w14:textId="77777777" w:rsidR="00276686" w:rsidRDefault="00276686">
            <w:pPr>
              <w:pStyle w:val="B1"/>
              <w:spacing w:after="120"/>
              <w:ind w:left="284"/>
              <w:jc w:val="both"/>
              <w:rPr>
                <w:b/>
                <w:bCs/>
                <w:lang w:eastAsia="zh-CN"/>
              </w:rPr>
            </w:pPr>
          </w:p>
          <w:p w14:paraId="6E1263ED" w14:textId="77777777" w:rsidR="00276686" w:rsidRDefault="00276686">
            <w:pPr>
              <w:pStyle w:val="B1"/>
              <w:spacing w:before="60" w:after="0" w:line="240" w:lineRule="auto"/>
              <w:ind w:left="0" w:firstLine="0"/>
              <w:rPr>
                <w:b/>
                <w:bCs/>
                <w:i/>
                <w:sz w:val="22"/>
                <w:szCs w:val="22"/>
                <w:lang w:eastAsia="zh-CN"/>
              </w:rPr>
            </w:pPr>
          </w:p>
        </w:tc>
      </w:tr>
    </w:tbl>
    <w:p w14:paraId="0C38C653" w14:textId="77777777" w:rsidR="00276686" w:rsidRDefault="00276686">
      <w:pPr>
        <w:rPr>
          <w:lang w:eastAsia="zh-CN"/>
        </w:rPr>
      </w:pPr>
    </w:p>
    <w:p w14:paraId="791D257B" w14:textId="77777777" w:rsidR="00276686" w:rsidRDefault="00EC2FC2">
      <w:pPr>
        <w:pStyle w:val="Heading3"/>
        <w:jc w:val="both"/>
        <w:rPr>
          <w:lang w:val="en-GB" w:eastAsia="zh-CN"/>
        </w:rPr>
      </w:pPr>
      <w:r>
        <w:rPr>
          <w:lang w:val="en-GB" w:eastAsia="zh-CN"/>
        </w:rPr>
        <w:t>R1-2111642 (Lenovo, Motorola Mobility)</w:t>
      </w:r>
    </w:p>
    <w:tbl>
      <w:tblPr>
        <w:tblStyle w:val="TableGrid"/>
        <w:tblW w:w="14583" w:type="dxa"/>
        <w:tblLayout w:type="fixed"/>
        <w:tblLook w:val="04A0" w:firstRow="1" w:lastRow="0" w:firstColumn="1" w:lastColumn="0" w:noHBand="0" w:noVBand="1"/>
      </w:tblPr>
      <w:tblGrid>
        <w:gridCol w:w="14583"/>
      </w:tblGrid>
      <w:tr w:rsidR="00276686" w14:paraId="1D6961F9" w14:textId="77777777">
        <w:tc>
          <w:tcPr>
            <w:tcW w:w="14583" w:type="dxa"/>
          </w:tcPr>
          <w:p w14:paraId="6E33DCE3" w14:textId="77777777" w:rsidR="00276686" w:rsidRDefault="00EC2FC2">
            <w:pPr>
              <w:pStyle w:val="ListParagraph"/>
              <w:spacing w:after="160"/>
              <w:ind w:left="0"/>
              <w:jc w:val="both"/>
              <w:rPr>
                <w:b/>
                <w:bCs/>
                <w:i/>
                <w:iCs/>
              </w:rPr>
            </w:pPr>
            <w:r>
              <w:rPr>
                <w:b/>
                <w:bCs/>
                <w:i/>
                <w:iCs/>
                <w:lang w:eastAsia="zh-CN"/>
              </w:rPr>
              <w:t>Observation 1</w:t>
            </w:r>
            <w:r>
              <w:rPr>
                <w:b/>
                <w:bCs/>
                <w:i/>
                <w:iCs/>
                <w:lang w:eastAsia="ja-JP"/>
              </w:rPr>
              <w:t xml:space="preserve">: </w:t>
            </w:r>
            <w:r>
              <w:rPr>
                <w:b/>
                <w:bCs/>
                <w:i/>
                <w:iCs/>
              </w:rPr>
              <w:t xml:space="preserve">For supporting NR between 52.6 GHz and 71 GHz with high subcarrier spacing values including 480kHz and 960kHz, when multi-slot PDCCH monitoring is applied with shifting of Group(1) SS due to n0 change, then potential back-to-back monitoring issue can arise across slot groups where the shift </w:t>
            </w:r>
            <w:r>
              <w:rPr>
                <w:b/>
                <w:bCs/>
                <w:i/>
                <w:iCs/>
              </w:rPr>
              <w:lastRenderedPageBreak/>
              <w:t>is applied</w:t>
            </w:r>
          </w:p>
          <w:p w14:paraId="56ADDE62" w14:textId="77777777" w:rsidR="00276686" w:rsidRDefault="00276686">
            <w:pPr>
              <w:pStyle w:val="ListParagraph"/>
              <w:spacing w:after="160"/>
              <w:ind w:left="0"/>
              <w:jc w:val="both"/>
              <w:rPr>
                <w:b/>
                <w:bCs/>
                <w:i/>
                <w:iCs/>
              </w:rPr>
            </w:pPr>
          </w:p>
          <w:p w14:paraId="6739416C" w14:textId="77777777" w:rsidR="00276686" w:rsidRDefault="00EC2FC2">
            <w:pPr>
              <w:pStyle w:val="ListParagraph"/>
              <w:spacing w:after="160"/>
              <w:ind w:left="0"/>
              <w:jc w:val="both"/>
              <w:rPr>
                <w:b/>
                <w:bCs/>
                <w:i/>
                <w:iCs/>
                <w:lang w:eastAsia="zh-CN"/>
              </w:rPr>
            </w:pPr>
            <w:r>
              <w:rPr>
                <w:b/>
                <w:bCs/>
                <w:i/>
                <w:iCs/>
                <w:lang w:eastAsia="zh-CN"/>
              </w:rPr>
              <w:t>Observation 2</w:t>
            </w:r>
            <w:r>
              <w:rPr>
                <w:b/>
                <w:bCs/>
                <w:i/>
                <w:iCs/>
                <w:lang w:eastAsia="ja-JP"/>
              </w:rPr>
              <w:t xml:space="preserve">: </w:t>
            </w:r>
            <w:r>
              <w:rPr>
                <w:b/>
                <w:bCs/>
                <w:i/>
                <w:iCs/>
              </w:rPr>
              <w:t>For supporting NR between 52.6 GHz and 71 GHz with high subcarrier spacing values including 480kHz and 960kHz, when multi-slot PDCCH monitoring is applied with shifting of Group(2) SS due to n0 change, then potential back-to-back monitoring issue can arise across slot groups where the shift is applied, and periodicity of Group(s) SS MOs is every slot group</w:t>
            </w:r>
          </w:p>
          <w:p w14:paraId="1A8FB4B0" w14:textId="77777777" w:rsidR="00276686" w:rsidRDefault="00276686">
            <w:pPr>
              <w:pStyle w:val="ListParagraph"/>
              <w:spacing w:after="160"/>
              <w:ind w:left="0"/>
              <w:jc w:val="both"/>
              <w:rPr>
                <w:b/>
                <w:bCs/>
                <w:i/>
                <w:iCs/>
                <w:lang w:eastAsia="zh-CN"/>
              </w:rPr>
            </w:pPr>
          </w:p>
          <w:p w14:paraId="16137F5C" w14:textId="77777777" w:rsidR="00276686" w:rsidRDefault="00EC2FC2">
            <w:pPr>
              <w:pStyle w:val="ListParagraph"/>
              <w:spacing w:after="160"/>
              <w:ind w:left="0"/>
              <w:jc w:val="both"/>
              <w:rPr>
                <w:lang w:eastAsia="zh-CN"/>
              </w:rPr>
            </w:pPr>
            <w:r>
              <w:rPr>
                <w:lang w:eastAsia="zh-CN"/>
              </w:rPr>
              <w:t>One potential solution could be to drop any Group(1) SS MOs and/or Group(2) SS MOs in the slot group in which shifting needs to be applied such that back-to-back monitoring issue can be avoided. Therefore, in above example, there will be no Group(1) SS MO in slot group 2. The shifted MO for Group(1) SS can be applied from slot group 3, as shown in Figure 2 below.</w:t>
            </w:r>
          </w:p>
          <w:p w14:paraId="0509A17A" w14:textId="77777777" w:rsidR="00276686" w:rsidRDefault="00276686">
            <w:pPr>
              <w:pStyle w:val="ListParagraph"/>
              <w:spacing w:after="160"/>
              <w:ind w:left="0"/>
              <w:rPr>
                <w:lang w:eastAsia="zh-CN"/>
              </w:rPr>
            </w:pPr>
          </w:p>
          <w:p w14:paraId="5D846982" w14:textId="77777777" w:rsidR="00276686" w:rsidRDefault="00EC2FC2">
            <w:pPr>
              <w:pStyle w:val="ListParagraph"/>
              <w:spacing w:after="160"/>
              <w:ind w:left="0"/>
              <w:jc w:val="both"/>
              <w:rPr>
                <w:b/>
                <w:bCs/>
                <w:i/>
                <w:iCs/>
                <w:lang w:eastAsia="zh-CN"/>
              </w:rPr>
            </w:pPr>
            <w:r>
              <w:rPr>
                <w:b/>
                <w:bCs/>
                <w:i/>
                <w:iCs/>
                <w:lang w:eastAsia="zh-CN"/>
              </w:rPr>
              <w:t xml:space="preserve">Proposal 2: </w:t>
            </w:r>
            <w:r>
              <w:rPr>
                <w:b/>
                <w:bCs/>
                <w:i/>
                <w:iCs/>
              </w:rPr>
              <w:t>For supporting NR between 52.6 GHz and 71 GHz with high subcarrier spacing values including 480kHz and 960kHz, then dropping of Group(1) SS MOs and/or Group(2) SS MOs in the slot where the shift is first applied should be supported</w:t>
            </w:r>
          </w:p>
          <w:p w14:paraId="3BD0962A" w14:textId="77777777" w:rsidR="00276686" w:rsidRDefault="00EC2FC2">
            <w:pPr>
              <w:pStyle w:val="ListParagraph"/>
              <w:spacing w:after="160"/>
              <w:ind w:left="0"/>
              <w:jc w:val="center"/>
            </w:pPr>
            <w:r>
              <w:object w:dxaOrig="10363" w:dyaOrig="3926" w14:anchorId="34D48744">
                <v:shape id="_x0000_i1039" type="#_x0000_t75" style="width:518.25pt;height:195.4pt" o:ole="">
                  <v:imagedata r:id="rId18" o:title=""/>
                </v:shape>
                <o:OLEObject Type="Embed" ProgID="Visio.Drawing.15" ShapeID="_x0000_i1039" DrawAspect="Content" ObjectID="_1698617981" r:id="rId57"/>
              </w:object>
            </w:r>
          </w:p>
          <w:p w14:paraId="4C1D9F5A" w14:textId="77777777" w:rsidR="00276686" w:rsidRDefault="00EC2FC2">
            <w:pPr>
              <w:pStyle w:val="ListParagraph"/>
              <w:spacing w:after="160"/>
              <w:ind w:left="0"/>
              <w:jc w:val="center"/>
              <w:rPr>
                <w:b/>
                <w:bCs/>
                <w:lang w:eastAsia="zh-CN"/>
              </w:rPr>
            </w:pPr>
            <w:r>
              <w:rPr>
                <w:b/>
                <w:bCs/>
                <w:lang w:eastAsia="zh-CN"/>
              </w:rPr>
              <w:t>Figure 2: Example of dropping first Group(1) SS MO (assuming no shifting) to avoid back-to-back monitoring when n0 changes</w:t>
            </w:r>
          </w:p>
          <w:p w14:paraId="27770E39" w14:textId="77777777" w:rsidR="00276686" w:rsidRDefault="00276686">
            <w:pPr>
              <w:rPr>
                <w:rFonts w:ascii="Times" w:eastAsia="Times New Roman" w:hAnsi="Times"/>
                <w:b/>
                <w:bCs/>
                <w:sz w:val="16"/>
                <w:szCs w:val="16"/>
                <w:lang w:eastAsia="zh-CN"/>
              </w:rPr>
            </w:pPr>
          </w:p>
        </w:tc>
      </w:tr>
    </w:tbl>
    <w:p w14:paraId="6EE048F3" w14:textId="77777777" w:rsidR="00276686" w:rsidRDefault="00276686">
      <w:pPr>
        <w:rPr>
          <w:lang w:eastAsia="zh-CN"/>
        </w:rPr>
      </w:pPr>
    </w:p>
    <w:p w14:paraId="2D5B74A9" w14:textId="77777777" w:rsidR="00276686" w:rsidRDefault="00EC2FC2">
      <w:pPr>
        <w:pStyle w:val="Heading3"/>
        <w:jc w:val="both"/>
        <w:rPr>
          <w:lang w:val="en-GB" w:eastAsia="zh-CN"/>
        </w:rPr>
      </w:pPr>
      <w:r>
        <w:rPr>
          <w:lang w:val="en-GB" w:eastAsia="zh-CN"/>
        </w:rPr>
        <w:t>R1-2111673 (Transsion Holdings)</w:t>
      </w:r>
    </w:p>
    <w:tbl>
      <w:tblPr>
        <w:tblStyle w:val="TableGrid"/>
        <w:tblW w:w="14583" w:type="dxa"/>
        <w:tblLayout w:type="fixed"/>
        <w:tblLook w:val="04A0" w:firstRow="1" w:lastRow="0" w:firstColumn="1" w:lastColumn="0" w:noHBand="0" w:noVBand="1"/>
      </w:tblPr>
      <w:tblGrid>
        <w:gridCol w:w="14583"/>
      </w:tblGrid>
      <w:tr w:rsidR="00276686" w14:paraId="14942EA8" w14:textId="77777777">
        <w:tc>
          <w:tcPr>
            <w:tcW w:w="14583" w:type="dxa"/>
          </w:tcPr>
          <w:p w14:paraId="28973DE7" w14:textId="77777777" w:rsidR="00276686" w:rsidRDefault="00EC2FC2">
            <w:pPr>
              <w:rPr>
                <w:bCs/>
                <w:iCs/>
                <w:szCs w:val="20"/>
                <w:lang w:eastAsia="zh-CN"/>
              </w:rPr>
            </w:pPr>
            <w:r>
              <w:rPr>
                <w:rFonts w:hint="eastAsia"/>
                <w:bCs/>
                <w:iCs/>
                <w:szCs w:val="20"/>
                <w:lang w:eastAsia="zh-CN"/>
              </w:rPr>
              <w:t>The BD/CCE budget is closely related to the values of X in multi-slot PDCCH monitoring. W</w:t>
            </w:r>
            <w:r>
              <w:rPr>
                <w:rFonts w:hint="eastAsia"/>
                <w:szCs w:val="20"/>
                <w:lang w:eastAsia="zh-CN"/>
              </w:rPr>
              <w:t xml:space="preserve">hen the value of X can be 4 </w:t>
            </w:r>
            <w:r>
              <w:rPr>
                <w:rFonts w:hint="eastAsia"/>
                <w:bCs/>
                <w:iCs/>
                <w:szCs w:val="20"/>
                <w:lang w:eastAsia="zh-CN"/>
              </w:rPr>
              <w:t xml:space="preserve">or 8 </w:t>
            </w:r>
            <w:r>
              <w:rPr>
                <w:rFonts w:hint="eastAsia"/>
                <w:szCs w:val="20"/>
                <w:lang w:eastAsia="zh-CN"/>
              </w:rPr>
              <w:t xml:space="preserve">for </w:t>
            </w:r>
            <w:r>
              <w:rPr>
                <w:rFonts w:hint="eastAsia"/>
                <w:bCs/>
                <w:iCs/>
                <w:szCs w:val="20"/>
                <w:lang w:eastAsia="zh-CN"/>
              </w:rPr>
              <w:t>480kHz SCS or 960kHz SCS respectively, t</w:t>
            </w:r>
            <w:r>
              <w:rPr>
                <w:rFonts w:hint="eastAsia"/>
                <w:szCs w:val="20"/>
                <w:lang w:eastAsia="zh-CN"/>
              </w:rPr>
              <w:t xml:space="preserve">he duration of one slot group is equal to that of one slot with 120kHz SCS. In order to maintain the same PDCCH monitoring complexity as in 120kHz SCS, the same maximum number of monitored PDCCH candidates and non-overlapped CCEs can be applied to multi-slot PDCCH monitoring. Regarding X=2 </w:t>
            </w:r>
            <w:r>
              <w:rPr>
                <w:rFonts w:hint="eastAsia"/>
                <w:bCs/>
                <w:iCs/>
                <w:szCs w:val="20"/>
                <w:lang w:eastAsia="zh-CN"/>
              </w:rPr>
              <w:t>for 480kHz SCS or X=4 for 960kHz SCS,</w:t>
            </w:r>
            <w:r>
              <w:rPr>
                <w:rFonts w:hint="eastAsia"/>
                <w:szCs w:val="20"/>
                <w:lang w:eastAsia="zh-CN"/>
              </w:rPr>
              <w:t xml:space="preserve"> the maximum number of monitored PDCCH candidates and non-overlapped CCEs can be scaled down to half. </w:t>
            </w:r>
          </w:p>
          <w:p w14:paraId="4D2E9DD6" w14:textId="77777777" w:rsidR="00276686" w:rsidRDefault="00EC2FC2">
            <w:pPr>
              <w:jc w:val="center"/>
              <w:rPr>
                <w:b/>
                <w:bCs/>
                <w:iCs/>
                <w:szCs w:val="20"/>
                <w:lang w:eastAsia="zh-CN"/>
              </w:rPr>
            </w:pPr>
            <w:bookmarkStart w:id="86" w:name="_Ref78227753"/>
            <w:r>
              <w:rPr>
                <w:b/>
                <w:bCs/>
              </w:rPr>
              <w:t xml:space="preserve">Table </w:t>
            </w:r>
            <w:bookmarkEnd w:id="86"/>
            <w:r>
              <w:rPr>
                <w:rFonts w:hint="eastAsia"/>
                <w:b/>
                <w:bCs/>
                <w:lang w:eastAsia="zh-CN"/>
              </w:rPr>
              <w:t>1</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monitored PDCCH candidates per</w:t>
            </w:r>
            <w:r>
              <w:rPr>
                <w:b/>
                <w:bCs/>
                <w:color w:val="FF0000"/>
              </w:rPr>
              <w:t xml:space="preserve"> </w:t>
            </w:r>
            <w:r>
              <w:rPr>
                <w:b/>
                <w:bCs/>
              </w:rPr>
              <w:t>X slots for a DL BWP with SCS configuration</w:t>
            </w:r>
            <w:r>
              <w:rPr>
                <w:rFonts w:hint="eastAsia"/>
                <w:b/>
                <w:bCs/>
                <w:lang w:eastAsia="zh-CN"/>
              </w:rPr>
              <w:t xml:space="preserve"> </w:t>
            </w:r>
            <w:r>
              <w:rPr>
                <w:rFonts w:hint="eastAsia"/>
                <w:b/>
                <w:bCs/>
                <w:position w:val="-10"/>
                <w:lang w:eastAsia="zh-CN"/>
              </w:rPr>
              <w:object w:dxaOrig="898" w:dyaOrig="332" w14:anchorId="58561B4F">
                <v:shape id="_x0000_i1040" type="#_x0000_t75" style="width:45pt;height:16.5pt" o:ole="">
                  <v:imagedata r:id="rId58" o:title=""/>
                </v:shape>
                <o:OLEObject Type="Embed" ProgID="Equation.3" ShapeID="_x0000_i1040" DrawAspect="Content" ObjectID="_1698617982" r:id="rId59"/>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76686" w14:paraId="5CF3B77B" w14:textId="77777777">
              <w:tc>
                <w:tcPr>
                  <w:tcW w:w="2380" w:type="dxa"/>
                  <w:vMerge w:val="restart"/>
                </w:tcPr>
                <w:p w14:paraId="1069E932" w14:textId="77777777" w:rsidR="00276686" w:rsidRDefault="00EC2FC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4A23DD75" w14:textId="77777777" w:rsidR="00276686" w:rsidRDefault="00EC2FC2">
                  <w:pPr>
                    <w:jc w:val="center"/>
                    <w:rPr>
                      <w:b/>
                      <w:bCs/>
                    </w:rPr>
                  </w:pPr>
                  <w:r>
                    <w:rPr>
                      <w:b/>
                      <w:bCs/>
                    </w:rPr>
                    <w:t xml:space="preserve">Maximum number of monitored PDCCH candidates per X slots and per serving cell </w:t>
                  </w:r>
                  <m:oMath>
                    <m:sSubSup>
                      <m:sSubSupPr>
                        <m:ctrlPr>
                          <w:rPr>
                            <w:rFonts w:ascii="Cambria Math" w:hAnsi="Cambria Math"/>
                            <w:b/>
                            <w:bCs/>
                            <w:i/>
                            <w:sz w:val="24"/>
                            <w:szCs w:val="24"/>
                            <w:lang w:eastAsia="zh-CN"/>
                          </w:rPr>
                        </m:ctrlPr>
                      </m:sSubSupPr>
                      <m:e>
                        <m:r>
                          <m:rPr>
                            <m:sty m:val="bi"/>
                          </m:rPr>
                          <w:rPr>
                            <w:rFonts w:ascii="Cambria Math" w:hAnsi="Cambria Math"/>
                            <w:lang w:eastAsia="zh-CN"/>
                          </w:rPr>
                          <m:t>M</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76686" w14:paraId="7B4C8C63" w14:textId="77777777">
              <w:tc>
                <w:tcPr>
                  <w:tcW w:w="2380" w:type="dxa"/>
                  <w:vMerge/>
                </w:tcPr>
                <w:p w14:paraId="0CD2CBB1" w14:textId="77777777" w:rsidR="00276686" w:rsidRDefault="00276686">
                  <w:pPr>
                    <w:rPr>
                      <w:bCs/>
                      <w:iCs/>
                      <w:szCs w:val="20"/>
                      <w:lang w:eastAsia="zh-CN"/>
                    </w:rPr>
                  </w:pPr>
                </w:p>
              </w:tc>
              <w:tc>
                <w:tcPr>
                  <w:tcW w:w="2381" w:type="dxa"/>
                </w:tcPr>
                <w:p w14:paraId="0DDD0F42" w14:textId="77777777" w:rsidR="00276686" w:rsidRDefault="00EC2FC2">
                  <w:pPr>
                    <w:jc w:val="center"/>
                    <w:rPr>
                      <w:b/>
                      <w:iCs/>
                      <w:szCs w:val="20"/>
                      <w:lang w:eastAsia="zh-CN"/>
                    </w:rPr>
                  </w:pPr>
                  <w:r>
                    <w:rPr>
                      <w:rFonts w:hint="eastAsia"/>
                      <w:b/>
                      <w:iCs/>
                      <w:szCs w:val="20"/>
                      <w:lang w:eastAsia="zh-CN"/>
                    </w:rPr>
                    <w:t>X=2</w:t>
                  </w:r>
                </w:p>
              </w:tc>
              <w:tc>
                <w:tcPr>
                  <w:tcW w:w="2381" w:type="dxa"/>
                </w:tcPr>
                <w:p w14:paraId="749F152A" w14:textId="77777777" w:rsidR="00276686" w:rsidRDefault="00EC2FC2">
                  <w:pPr>
                    <w:jc w:val="center"/>
                    <w:rPr>
                      <w:b/>
                      <w:iCs/>
                      <w:szCs w:val="20"/>
                      <w:lang w:eastAsia="zh-CN"/>
                    </w:rPr>
                  </w:pPr>
                  <w:r>
                    <w:rPr>
                      <w:rFonts w:hint="eastAsia"/>
                      <w:b/>
                      <w:iCs/>
                      <w:szCs w:val="20"/>
                      <w:lang w:eastAsia="zh-CN"/>
                    </w:rPr>
                    <w:t>X=4</w:t>
                  </w:r>
                </w:p>
              </w:tc>
              <w:tc>
                <w:tcPr>
                  <w:tcW w:w="2367" w:type="dxa"/>
                </w:tcPr>
                <w:p w14:paraId="15FBE352" w14:textId="77777777" w:rsidR="00276686" w:rsidRDefault="00EC2FC2">
                  <w:pPr>
                    <w:jc w:val="center"/>
                    <w:rPr>
                      <w:b/>
                      <w:iCs/>
                      <w:szCs w:val="20"/>
                      <w:lang w:eastAsia="zh-CN"/>
                    </w:rPr>
                  </w:pPr>
                  <w:r>
                    <w:rPr>
                      <w:rFonts w:hint="eastAsia"/>
                      <w:b/>
                      <w:iCs/>
                      <w:szCs w:val="20"/>
                      <w:lang w:eastAsia="zh-CN"/>
                    </w:rPr>
                    <w:t>X=8</w:t>
                  </w:r>
                </w:p>
              </w:tc>
            </w:tr>
            <w:tr w:rsidR="00276686" w14:paraId="035DAFD6" w14:textId="77777777">
              <w:tc>
                <w:tcPr>
                  <w:tcW w:w="2380" w:type="dxa"/>
                </w:tcPr>
                <w:p w14:paraId="42B2BCBB" w14:textId="77777777" w:rsidR="00276686" w:rsidRDefault="00EC2FC2">
                  <w:pPr>
                    <w:jc w:val="center"/>
                    <w:rPr>
                      <w:bCs/>
                      <w:iCs/>
                      <w:szCs w:val="20"/>
                      <w:lang w:eastAsia="zh-CN"/>
                    </w:rPr>
                  </w:pPr>
                  <w:r>
                    <w:rPr>
                      <w:rFonts w:hint="eastAsia"/>
                      <w:bCs/>
                      <w:iCs/>
                      <w:szCs w:val="20"/>
                      <w:lang w:eastAsia="zh-CN"/>
                    </w:rPr>
                    <w:t>5</w:t>
                  </w:r>
                </w:p>
              </w:tc>
              <w:tc>
                <w:tcPr>
                  <w:tcW w:w="2381" w:type="dxa"/>
                </w:tcPr>
                <w:p w14:paraId="5DFF3B0E" w14:textId="77777777" w:rsidR="00276686" w:rsidRDefault="00EC2FC2">
                  <w:pPr>
                    <w:jc w:val="center"/>
                    <w:rPr>
                      <w:bCs/>
                      <w:iCs/>
                      <w:szCs w:val="20"/>
                      <w:lang w:eastAsia="zh-CN"/>
                    </w:rPr>
                  </w:pPr>
                  <w:r>
                    <w:rPr>
                      <w:rFonts w:hint="eastAsia"/>
                      <w:bCs/>
                      <w:iCs/>
                      <w:szCs w:val="20"/>
                      <w:lang w:eastAsia="zh-CN"/>
                    </w:rPr>
                    <w:t>10</w:t>
                  </w:r>
                </w:p>
              </w:tc>
              <w:tc>
                <w:tcPr>
                  <w:tcW w:w="2381" w:type="dxa"/>
                </w:tcPr>
                <w:p w14:paraId="23898239" w14:textId="77777777" w:rsidR="00276686" w:rsidRDefault="00EC2FC2">
                  <w:pPr>
                    <w:jc w:val="center"/>
                    <w:rPr>
                      <w:bCs/>
                      <w:iCs/>
                      <w:szCs w:val="20"/>
                      <w:lang w:eastAsia="zh-CN"/>
                    </w:rPr>
                  </w:pPr>
                  <w:r>
                    <w:rPr>
                      <w:rFonts w:hint="eastAsia"/>
                      <w:bCs/>
                      <w:iCs/>
                      <w:szCs w:val="20"/>
                      <w:lang w:eastAsia="zh-CN"/>
                    </w:rPr>
                    <w:t>20</w:t>
                  </w:r>
                </w:p>
              </w:tc>
              <w:tc>
                <w:tcPr>
                  <w:tcW w:w="2367" w:type="dxa"/>
                </w:tcPr>
                <w:p w14:paraId="6D557B07" w14:textId="77777777" w:rsidR="00276686" w:rsidRDefault="00EC2FC2">
                  <w:pPr>
                    <w:jc w:val="center"/>
                    <w:rPr>
                      <w:bCs/>
                      <w:iCs/>
                      <w:szCs w:val="20"/>
                      <w:lang w:eastAsia="zh-CN"/>
                    </w:rPr>
                  </w:pPr>
                  <w:r>
                    <w:rPr>
                      <w:rFonts w:hint="eastAsia"/>
                      <w:bCs/>
                      <w:iCs/>
                      <w:szCs w:val="20"/>
                      <w:lang w:eastAsia="zh-CN"/>
                    </w:rPr>
                    <w:t>-</w:t>
                  </w:r>
                </w:p>
              </w:tc>
            </w:tr>
            <w:tr w:rsidR="00276686" w14:paraId="74545A93" w14:textId="77777777">
              <w:tc>
                <w:tcPr>
                  <w:tcW w:w="2380" w:type="dxa"/>
                </w:tcPr>
                <w:p w14:paraId="3C2F549F" w14:textId="77777777" w:rsidR="00276686" w:rsidRDefault="00EC2FC2">
                  <w:pPr>
                    <w:jc w:val="center"/>
                    <w:rPr>
                      <w:bCs/>
                      <w:iCs/>
                      <w:szCs w:val="20"/>
                      <w:lang w:eastAsia="zh-CN"/>
                    </w:rPr>
                  </w:pPr>
                  <w:r>
                    <w:rPr>
                      <w:rFonts w:hint="eastAsia"/>
                      <w:bCs/>
                      <w:iCs/>
                      <w:szCs w:val="20"/>
                      <w:lang w:eastAsia="zh-CN"/>
                    </w:rPr>
                    <w:t>6</w:t>
                  </w:r>
                </w:p>
              </w:tc>
              <w:tc>
                <w:tcPr>
                  <w:tcW w:w="2381" w:type="dxa"/>
                </w:tcPr>
                <w:p w14:paraId="7ECE3438" w14:textId="77777777" w:rsidR="00276686" w:rsidRDefault="00EC2FC2">
                  <w:pPr>
                    <w:jc w:val="center"/>
                    <w:rPr>
                      <w:bCs/>
                      <w:iCs/>
                      <w:szCs w:val="20"/>
                      <w:lang w:eastAsia="zh-CN"/>
                    </w:rPr>
                  </w:pPr>
                  <w:r>
                    <w:rPr>
                      <w:rFonts w:hint="eastAsia"/>
                      <w:bCs/>
                      <w:iCs/>
                      <w:szCs w:val="20"/>
                      <w:lang w:eastAsia="zh-CN"/>
                    </w:rPr>
                    <w:t>-</w:t>
                  </w:r>
                </w:p>
              </w:tc>
              <w:tc>
                <w:tcPr>
                  <w:tcW w:w="2381" w:type="dxa"/>
                </w:tcPr>
                <w:p w14:paraId="47B64E17" w14:textId="77777777" w:rsidR="00276686" w:rsidRDefault="00EC2FC2">
                  <w:pPr>
                    <w:jc w:val="center"/>
                    <w:rPr>
                      <w:bCs/>
                      <w:iCs/>
                      <w:szCs w:val="20"/>
                      <w:lang w:eastAsia="zh-CN"/>
                    </w:rPr>
                  </w:pPr>
                  <w:r>
                    <w:rPr>
                      <w:rFonts w:hint="eastAsia"/>
                      <w:bCs/>
                      <w:iCs/>
                      <w:szCs w:val="20"/>
                      <w:lang w:eastAsia="zh-CN"/>
                    </w:rPr>
                    <w:t>10</w:t>
                  </w:r>
                </w:p>
              </w:tc>
              <w:tc>
                <w:tcPr>
                  <w:tcW w:w="2367" w:type="dxa"/>
                </w:tcPr>
                <w:p w14:paraId="37DEAB09" w14:textId="77777777" w:rsidR="00276686" w:rsidRDefault="00EC2FC2">
                  <w:pPr>
                    <w:jc w:val="center"/>
                    <w:rPr>
                      <w:bCs/>
                      <w:iCs/>
                      <w:szCs w:val="20"/>
                      <w:lang w:eastAsia="zh-CN"/>
                    </w:rPr>
                  </w:pPr>
                  <w:r>
                    <w:rPr>
                      <w:rFonts w:hint="eastAsia"/>
                      <w:bCs/>
                      <w:iCs/>
                      <w:szCs w:val="20"/>
                      <w:lang w:eastAsia="zh-CN"/>
                    </w:rPr>
                    <w:t>20</w:t>
                  </w:r>
                </w:p>
              </w:tc>
            </w:tr>
          </w:tbl>
          <w:p w14:paraId="63239F3A" w14:textId="77777777" w:rsidR="00276686" w:rsidRDefault="00276686">
            <w:pPr>
              <w:rPr>
                <w:bCs/>
                <w:iCs/>
                <w:szCs w:val="20"/>
                <w:lang w:eastAsia="zh-CN"/>
              </w:rPr>
            </w:pPr>
          </w:p>
          <w:p w14:paraId="68A06E93" w14:textId="77777777" w:rsidR="00276686" w:rsidRDefault="00EC2FC2">
            <w:pPr>
              <w:jc w:val="center"/>
              <w:rPr>
                <w:b/>
                <w:bCs/>
                <w:iCs/>
                <w:szCs w:val="20"/>
                <w:lang w:eastAsia="zh-CN"/>
              </w:rPr>
            </w:pPr>
            <w:bookmarkStart w:id="87" w:name="_Ref78227760"/>
            <w:r>
              <w:rPr>
                <w:b/>
                <w:bCs/>
              </w:rPr>
              <w:t xml:space="preserve">Table </w:t>
            </w:r>
            <w:bookmarkEnd w:id="87"/>
            <w:r>
              <w:rPr>
                <w:rFonts w:hint="eastAsia"/>
                <w:b/>
                <w:bCs/>
                <w:lang w:eastAsia="zh-CN"/>
              </w:rPr>
              <w:t>2</w:t>
            </w:r>
            <w:r>
              <w:rPr>
                <w:b/>
                <w:bCs/>
              </w:rPr>
              <w:t xml:space="preserve">. Maximum number </w:t>
            </w:r>
            <m:oMath>
              <m:sSubSup>
                <m:sSubSupPr>
                  <m:ctrlPr>
                    <w:rPr>
                      <w:rFonts w:ascii="Cambria Math" w:hAnsi="Cambria Math"/>
                      <w:b/>
                      <w:bCs/>
                      <w:i/>
                      <w:sz w:val="18"/>
                      <w:szCs w:val="18"/>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r>
              <w:rPr>
                <w:b/>
                <w:bCs/>
              </w:rPr>
              <w:t xml:space="preserve"> of non-overlapped CCEs per X slots for a DL BWP with SCS configuration </w:t>
            </w:r>
            <w:r>
              <w:rPr>
                <w:rFonts w:hint="eastAsia"/>
                <w:b/>
                <w:bCs/>
                <w:position w:val="-10"/>
                <w:lang w:eastAsia="zh-CN"/>
              </w:rPr>
              <w:object w:dxaOrig="898" w:dyaOrig="332" w14:anchorId="7A629D35">
                <v:shape id="_x0000_i1041" type="#_x0000_t75" style="width:45pt;height:16.5pt" o:ole="">
                  <v:imagedata r:id="rId58" o:title=""/>
                </v:shape>
                <o:OLEObject Type="Embed" ProgID="Equation.3" ShapeID="_x0000_i1041" DrawAspect="Content" ObjectID="_1698617983" r:id="rId60"/>
              </w:object>
            </w:r>
            <w:r>
              <w:rPr>
                <w:b/>
                <w:bCs/>
              </w:rPr>
              <w:t xml:space="preserve"> for a single serving cell.</w:t>
            </w:r>
          </w:p>
          <w:tbl>
            <w:tblPr>
              <w:tblStyle w:val="TableGrid"/>
              <w:tblW w:w="9509" w:type="dxa"/>
              <w:tblLayout w:type="fixed"/>
              <w:tblLook w:val="04A0" w:firstRow="1" w:lastRow="0" w:firstColumn="1" w:lastColumn="0" w:noHBand="0" w:noVBand="1"/>
            </w:tblPr>
            <w:tblGrid>
              <w:gridCol w:w="2380"/>
              <w:gridCol w:w="2381"/>
              <w:gridCol w:w="2381"/>
              <w:gridCol w:w="2367"/>
            </w:tblGrid>
            <w:tr w:rsidR="00276686" w14:paraId="5F3061A1" w14:textId="77777777">
              <w:tc>
                <w:tcPr>
                  <w:tcW w:w="2380" w:type="dxa"/>
                  <w:vMerge w:val="restart"/>
                </w:tcPr>
                <w:p w14:paraId="6DBEFCEE" w14:textId="77777777" w:rsidR="00276686" w:rsidRDefault="00EC2FC2">
                  <w:pPr>
                    <w:pStyle w:val="TAH"/>
                    <w:rPr>
                      <w:b w:val="0"/>
                      <w:bCs/>
                      <w:iCs/>
                      <w:sz w:val="24"/>
                      <w:szCs w:val="28"/>
                      <w:lang w:val="en-US" w:eastAsia="zh-CN"/>
                    </w:rPr>
                  </w:pPr>
                  <m:oMathPara>
                    <m:oMath>
                      <m:r>
                        <m:rPr>
                          <m:sty m:val="bi"/>
                        </m:rPr>
                        <w:rPr>
                          <w:rFonts w:ascii="Cambria Math" w:hAnsi="Cambria Math"/>
                          <w:sz w:val="24"/>
                          <w:szCs w:val="28"/>
                          <w:lang w:eastAsia="zh-CN"/>
                        </w:rPr>
                        <m:t>μ</m:t>
                      </m:r>
                    </m:oMath>
                  </m:oMathPara>
                </w:p>
              </w:tc>
              <w:tc>
                <w:tcPr>
                  <w:tcW w:w="7129" w:type="dxa"/>
                  <w:gridSpan w:val="3"/>
                </w:tcPr>
                <w:p w14:paraId="52FA1625" w14:textId="77777777" w:rsidR="00276686" w:rsidRDefault="00EC2FC2">
                  <w:pPr>
                    <w:jc w:val="center"/>
                    <w:rPr>
                      <w:b/>
                      <w:bCs/>
                    </w:rPr>
                  </w:pPr>
                  <w:r>
                    <w:rPr>
                      <w:b/>
                      <w:bCs/>
                    </w:rPr>
                    <w:t xml:space="preserve">Maximum number of </w:t>
                  </w:r>
                  <w:r>
                    <w:rPr>
                      <w:rFonts w:hint="eastAsia"/>
                      <w:b/>
                      <w:bCs/>
                      <w:lang w:eastAsia="zh-CN"/>
                    </w:rPr>
                    <w:t>non-overlapped CCEs</w:t>
                  </w:r>
                  <w:r>
                    <w:rPr>
                      <w:b/>
                      <w:bCs/>
                    </w:rPr>
                    <w:t xml:space="preserve"> per X slots and per serving cell </w:t>
                  </w:r>
                  <m:oMath>
                    <m:sSubSup>
                      <m:sSubSupPr>
                        <m:ctrlPr>
                          <w:rPr>
                            <w:rFonts w:ascii="Cambria Math" w:hAnsi="Cambria Math"/>
                            <w:i/>
                            <w:sz w:val="24"/>
                            <w:szCs w:val="24"/>
                            <w:lang w:eastAsia="zh-CN"/>
                          </w:rPr>
                        </m:ctrlPr>
                      </m:sSubSupPr>
                      <m:e>
                        <m:r>
                          <m:rPr>
                            <m:sty m:val="bi"/>
                          </m:rPr>
                          <w:rPr>
                            <w:rFonts w:ascii="Cambria Math" w:hAnsi="Cambria Math"/>
                            <w:lang w:eastAsia="zh-CN"/>
                          </w:rPr>
                          <m:t>C</m:t>
                        </m:r>
                      </m:e>
                      <m:sub>
                        <m:r>
                          <m:rPr>
                            <m:sty m:val="b"/>
                          </m:rPr>
                          <w:rPr>
                            <w:rFonts w:ascii="Cambria Math" w:hAnsi="Cambria Math"/>
                            <w:lang w:eastAsia="zh-CN"/>
                          </w:rPr>
                          <m:t>PDCCH</m:t>
                        </m:r>
                      </m:sub>
                      <m:sup>
                        <m:r>
                          <m:rPr>
                            <m:sty m:val="bi"/>
                          </m:rPr>
                          <w:rPr>
                            <w:rFonts w:ascii="Cambria Math" w:hAnsi="Cambria Math"/>
                            <w:lang w:eastAsia="zh-CN"/>
                          </w:rPr>
                          <m:t>max,slot,μ</m:t>
                        </m:r>
                      </m:sup>
                    </m:sSubSup>
                  </m:oMath>
                </w:p>
              </w:tc>
            </w:tr>
            <w:tr w:rsidR="00276686" w14:paraId="1036FECC" w14:textId="77777777">
              <w:tc>
                <w:tcPr>
                  <w:tcW w:w="2380" w:type="dxa"/>
                  <w:vMerge/>
                </w:tcPr>
                <w:p w14:paraId="5E1E55AC" w14:textId="77777777" w:rsidR="00276686" w:rsidRDefault="00276686">
                  <w:pPr>
                    <w:rPr>
                      <w:bCs/>
                      <w:iCs/>
                      <w:szCs w:val="20"/>
                      <w:lang w:eastAsia="zh-CN"/>
                    </w:rPr>
                  </w:pPr>
                </w:p>
              </w:tc>
              <w:tc>
                <w:tcPr>
                  <w:tcW w:w="2381" w:type="dxa"/>
                </w:tcPr>
                <w:p w14:paraId="4CC98ECF" w14:textId="77777777" w:rsidR="00276686" w:rsidRDefault="00EC2FC2">
                  <w:pPr>
                    <w:jc w:val="center"/>
                    <w:rPr>
                      <w:b/>
                      <w:iCs/>
                      <w:szCs w:val="20"/>
                      <w:lang w:eastAsia="zh-CN"/>
                    </w:rPr>
                  </w:pPr>
                  <w:r>
                    <w:rPr>
                      <w:rFonts w:hint="eastAsia"/>
                      <w:b/>
                      <w:iCs/>
                      <w:szCs w:val="20"/>
                      <w:lang w:eastAsia="zh-CN"/>
                    </w:rPr>
                    <w:t>X=2</w:t>
                  </w:r>
                </w:p>
              </w:tc>
              <w:tc>
                <w:tcPr>
                  <w:tcW w:w="2381" w:type="dxa"/>
                </w:tcPr>
                <w:p w14:paraId="6B78878B" w14:textId="77777777" w:rsidR="00276686" w:rsidRDefault="00EC2FC2">
                  <w:pPr>
                    <w:jc w:val="center"/>
                    <w:rPr>
                      <w:b/>
                      <w:iCs/>
                      <w:szCs w:val="20"/>
                      <w:lang w:eastAsia="zh-CN"/>
                    </w:rPr>
                  </w:pPr>
                  <w:r>
                    <w:rPr>
                      <w:rFonts w:hint="eastAsia"/>
                      <w:b/>
                      <w:iCs/>
                      <w:szCs w:val="20"/>
                      <w:lang w:eastAsia="zh-CN"/>
                    </w:rPr>
                    <w:t>X=4</w:t>
                  </w:r>
                </w:p>
              </w:tc>
              <w:tc>
                <w:tcPr>
                  <w:tcW w:w="2367" w:type="dxa"/>
                </w:tcPr>
                <w:p w14:paraId="09F4D25D" w14:textId="77777777" w:rsidR="00276686" w:rsidRDefault="00EC2FC2">
                  <w:pPr>
                    <w:jc w:val="center"/>
                    <w:rPr>
                      <w:b/>
                      <w:iCs/>
                      <w:szCs w:val="20"/>
                      <w:lang w:eastAsia="zh-CN"/>
                    </w:rPr>
                  </w:pPr>
                  <w:r>
                    <w:rPr>
                      <w:rFonts w:hint="eastAsia"/>
                      <w:b/>
                      <w:iCs/>
                      <w:szCs w:val="20"/>
                      <w:lang w:eastAsia="zh-CN"/>
                    </w:rPr>
                    <w:t>X=8</w:t>
                  </w:r>
                </w:p>
              </w:tc>
            </w:tr>
            <w:tr w:rsidR="00276686" w14:paraId="2A75F824" w14:textId="77777777">
              <w:tc>
                <w:tcPr>
                  <w:tcW w:w="2380" w:type="dxa"/>
                </w:tcPr>
                <w:p w14:paraId="28D996C0" w14:textId="77777777" w:rsidR="00276686" w:rsidRDefault="00EC2FC2">
                  <w:pPr>
                    <w:jc w:val="center"/>
                    <w:rPr>
                      <w:bCs/>
                      <w:iCs/>
                      <w:szCs w:val="20"/>
                      <w:lang w:eastAsia="zh-CN"/>
                    </w:rPr>
                  </w:pPr>
                  <w:r>
                    <w:rPr>
                      <w:rFonts w:hint="eastAsia"/>
                      <w:bCs/>
                      <w:iCs/>
                      <w:szCs w:val="20"/>
                      <w:lang w:eastAsia="zh-CN"/>
                    </w:rPr>
                    <w:t>5</w:t>
                  </w:r>
                </w:p>
              </w:tc>
              <w:tc>
                <w:tcPr>
                  <w:tcW w:w="2381" w:type="dxa"/>
                </w:tcPr>
                <w:p w14:paraId="3E7917E5" w14:textId="77777777" w:rsidR="00276686" w:rsidRDefault="00EC2FC2">
                  <w:pPr>
                    <w:jc w:val="center"/>
                    <w:rPr>
                      <w:bCs/>
                      <w:iCs/>
                      <w:szCs w:val="20"/>
                      <w:lang w:eastAsia="zh-CN"/>
                    </w:rPr>
                  </w:pPr>
                  <w:r>
                    <w:rPr>
                      <w:rFonts w:hint="eastAsia"/>
                      <w:bCs/>
                      <w:iCs/>
                      <w:szCs w:val="20"/>
                      <w:lang w:eastAsia="zh-CN"/>
                    </w:rPr>
                    <w:t>16</w:t>
                  </w:r>
                </w:p>
              </w:tc>
              <w:tc>
                <w:tcPr>
                  <w:tcW w:w="2381" w:type="dxa"/>
                </w:tcPr>
                <w:p w14:paraId="4696855B" w14:textId="77777777" w:rsidR="00276686" w:rsidRDefault="00EC2FC2">
                  <w:pPr>
                    <w:jc w:val="center"/>
                    <w:rPr>
                      <w:bCs/>
                      <w:iCs/>
                      <w:szCs w:val="20"/>
                      <w:lang w:eastAsia="zh-CN"/>
                    </w:rPr>
                  </w:pPr>
                  <w:r>
                    <w:rPr>
                      <w:rFonts w:hint="eastAsia"/>
                      <w:bCs/>
                      <w:iCs/>
                      <w:szCs w:val="20"/>
                      <w:lang w:eastAsia="zh-CN"/>
                    </w:rPr>
                    <w:t>32</w:t>
                  </w:r>
                </w:p>
              </w:tc>
              <w:tc>
                <w:tcPr>
                  <w:tcW w:w="2367" w:type="dxa"/>
                </w:tcPr>
                <w:p w14:paraId="1786D3BF" w14:textId="77777777" w:rsidR="00276686" w:rsidRDefault="00EC2FC2">
                  <w:pPr>
                    <w:jc w:val="center"/>
                    <w:rPr>
                      <w:bCs/>
                      <w:iCs/>
                      <w:szCs w:val="20"/>
                      <w:lang w:eastAsia="zh-CN"/>
                    </w:rPr>
                  </w:pPr>
                  <w:r>
                    <w:rPr>
                      <w:rFonts w:hint="eastAsia"/>
                      <w:bCs/>
                      <w:iCs/>
                      <w:szCs w:val="20"/>
                      <w:lang w:eastAsia="zh-CN"/>
                    </w:rPr>
                    <w:t>-</w:t>
                  </w:r>
                </w:p>
              </w:tc>
            </w:tr>
            <w:tr w:rsidR="00276686" w14:paraId="40188FC1" w14:textId="77777777">
              <w:tc>
                <w:tcPr>
                  <w:tcW w:w="2380" w:type="dxa"/>
                </w:tcPr>
                <w:p w14:paraId="0ABD47EF" w14:textId="77777777" w:rsidR="00276686" w:rsidRDefault="00EC2FC2">
                  <w:pPr>
                    <w:jc w:val="center"/>
                    <w:rPr>
                      <w:bCs/>
                      <w:iCs/>
                      <w:szCs w:val="20"/>
                      <w:lang w:eastAsia="zh-CN"/>
                    </w:rPr>
                  </w:pPr>
                  <w:r>
                    <w:rPr>
                      <w:rFonts w:hint="eastAsia"/>
                      <w:bCs/>
                      <w:iCs/>
                      <w:szCs w:val="20"/>
                      <w:lang w:eastAsia="zh-CN"/>
                    </w:rPr>
                    <w:t>6</w:t>
                  </w:r>
                </w:p>
              </w:tc>
              <w:tc>
                <w:tcPr>
                  <w:tcW w:w="2381" w:type="dxa"/>
                </w:tcPr>
                <w:p w14:paraId="1A7D60E9" w14:textId="77777777" w:rsidR="00276686" w:rsidRDefault="00EC2FC2">
                  <w:pPr>
                    <w:jc w:val="center"/>
                    <w:rPr>
                      <w:bCs/>
                      <w:iCs/>
                      <w:szCs w:val="20"/>
                      <w:lang w:eastAsia="zh-CN"/>
                    </w:rPr>
                  </w:pPr>
                  <w:r>
                    <w:rPr>
                      <w:rFonts w:hint="eastAsia"/>
                      <w:bCs/>
                      <w:iCs/>
                      <w:szCs w:val="20"/>
                      <w:lang w:eastAsia="zh-CN"/>
                    </w:rPr>
                    <w:t>-</w:t>
                  </w:r>
                </w:p>
              </w:tc>
              <w:tc>
                <w:tcPr>
                  <w:tcW w:w="2381" w:type="dxa"/>
                </w:tcPr>
                <w:p w14:paraId="56FB9040" w14:textId="77777777" w:rsidR="00276686" w:rsidRDefault="00EC2FC2">
                  <w:pPr>
                    <w:jc w:val="center"/>
                    <w:rPr>
                      <w:bCs/>
                      <w:iCs/>
                      <w:szCs w:val="20"/>
                      <w:lang w:eastAsia="zh-CN"/>
                    </w:rPr>
                  </w:pPr>
                  <w:r>
                    <w:rPr>
                      <w:rFonts w:hint="eastAsia"/>
                      <w:bCs/>
                      <w:iCs/>
                      <w:szCs w:val="20"/>
                      <w:lang w:eastAsia="zh-CN"/>
                    </w:rPr>
                    <w:t>16</w:t>
                  </w:r>
                </w:p>
              </w:tc>
              <w:tc>
                <w:tcPr>
                  <w:tcW w:w="2367" w:type="dxa"/>
                </w:tcPr>
                <w:p w14:paraId="0BD9DDA4" w14:textId="77777777" w:rsidR="00276686" w:rsidRDefault="00EC2FC2">
                  <w:pPr>
                    <w:jc w:val="center"/>
                    <w:rPr>
                      <w:bCs/>
                      <w:iCs/>
                      <w:szCs w:val="20"/>
                      <w:lang w:eastAsia="zh-CN"/>
                    </w:rPr>
                  </w:pPr>
                  <w:r>
                    <w:rPr>
                      <w:rFonts w:hint="eastAsia"/>
                      <w:bCs/>
                      <w:iCs/>
                      <w:szCs w:val="20"/>
                      <w:lang w:eastAsia="zh-CN"/>
                    </w:rPr>
                    <w:t>32</w:t>
                  </w:r>
                </w:p>
              </w:tc>
            </w:tr>
          </w:tbl>
          <w:p w14:paraId="094FBB47" w14:textId="77777777" w:rsidR="00276686" w:rsidRDefault="00276686">
            <w:pPr>
              <w:rPr>
                <w:bCs/>
                <w:iCs/>
                <w:szCs w:val="20"/>
                <w:lang w:eastAsia="zh-CN"/>
              </w:rPr>
            </w:pPr>
          </w:p>
          <w:p w14:paraId="52D0564D" w14:textId="77777777" w:rsidR="00276686" w:rsidRDefault="00EC2FC2">
            <w:pPr>
              <w:rPr>
                <w:b/>
                <w:i/>
                <w:szCs w:val="20"/>
                <w:lang w:eastAsia="zh-CN"/>
              </w:rPr>
            </w:pPr>
            <w:r>
              <w:rPr>
                <w:rFonts w:hint="eastAsia"/>
                <w:b/>
                <w:i/>
                <w:szCs w:val="20"/>
                <w:lang w:eastAsia="zh-CN"/>
              </w:rPr>
              <w:t>Proposal 1: Additional values of X could be 2 for 480kHz SCS and 4 for 960kHz SCS respectively for multi-slot PDCCH monitoring.</w:t>
            </w:r>
          </w:p>
          <w:p w14:paraId="1D8BBB11" w14:textId="77777777" w:rsidR="00276686" w:rsidRDefault="00276686">
            <w:pPr>
              <w:rPr>
                <w:b/>
                <w:i/>
                <w:szCs w:val="20"/>
                <w:lang w:eastAsia="zh-CN"/>
              </w:rPr>
            </w:pPr>
          </w:p>
        </w:tc>
      </w:tr>
    </w:tbl>
    <w:p w14:paraId="13CE8E58" w14:textId="77777777" w:rsidR="00276686" w:rsidRDefault="00276686">
      <w:pPr>
        <w:rPr>
          <w:lang w:eastAsia="zh-CN"/>
        </w:rPr>
      </w:pPr>
    </w:p>
    <w:p w14:paraId="763778FE" w14:textId="77777777" w:rsidR="00276686" w:rsidRDefault="00EC2FC2">
      <w:pPr>
        <w:pStyle w:val="Heading3"/>
        <w:jc w:val="both"/>
        <w:rPr>
          <w:lang w:val="en-GB" w:eastAsia="zh-CN"/>
        </w:rPr>
      </w:pPr>
      <w:r>
        <w:rPr>
          <w:lang w:val="en-GB" w:eastAsia="zh-CN"/>
        </w:rPr>
        <w:t>R1-2111708 (Panasonic)</w:t>
      </w:r>
    </w:p>
    <w:tbl>
      <w:tblPr>
        <w:tblStyle w:val="TableGrid"/>
        <w:tblW w:w="14583" w:type="dxa"/>
        <w:tblLayout w:type="fixed"/>
        <w:tblLook w:val="04A0" w:firstRow="1" w:lastRow="0" w:firstColumn="1" w:lastColumn="0" w:noHBand="0" w:noVBand="1"/>
      </w:tblPr>
      <w:tblGrid>
        <w:gridCol w:w="14583"/>
      </w:tblGrid>
      <w:tr w:rsidR="00276686" w14:paraId="30273A8F" w14:textId="77777777">
        <w:tc>
          <w:tcPr>
            <w:tcW w:w="14583" w:type="dxa"/>
          </w:tcPr>
          <w:p w14:paraId="49299CDD" w14:textId="77777777" w:rsidR="00276686" w:rsidRDefault="00EC2FC2">
            <w:pPr>
              <w:pStyle w:val="BodyText"/>
            </w:pPr>
            <w:r>
              <w:t xml:space="preserve">In Rel-15/16, gNB is allowed to configure UE with UE-specific search spaces (USS) exceeding the BD/CCE limits that UE is capable of processing, which is referred to as overbooking. When allocating PDCCH candidates for monitoring, the USS with higher set index can be dropped in order to respect the UE capability. The overbooking with dropping rules facilitate gNB to use UE capability to its maximum. Otherwise, the configuration of MOs would be restricted to the worst case, resulting in resource under-utilization for typical cases. </w:t>
            </w:r>
          </w:p>
          <w:p w14:paraId="5C739609" w14:textId="77777777" w:rsidR="00276686" w:rsidRDefault="00EC2FC2">
            <w:pPr>
              <w:pStyle w:val="BodyText"/>
            </w:pPr>
            <w:r>
              <w:t>The existing dropping rules for overbooking are applicable for individual slot or individual span within one slot. In the context of multi-slot monitoring capability, there is a need to extend the dropping rules for overbooking to across-slots or across-spans. In particular, for a X-slot group, gNB is allowed to configure USS in a way that the sum of all configured CSSs and USSs exceed UE multi-slot capability in terms of BD/CCE limits, and/or maximum number of spans, and/or minimum time separation between two spans. This is referred to overbooking for multi-slot capability. When UE and gNB map the PDCCH candidates to monitoring occasions, CSS are mapping first before USS (no overbooking for CSS, as the legacy). USSs are then mapped considering the BD/CCE requirements, the maximum allowed number of spans, and the minimum time separation between the two spans jointly. For example, when USSs are mapped in ascending order of the USS indices, if a USS MO cannot satisfy the minimum time separation from already mapped spans of MOs, the USS will be dropped. The details of enhancement can be further discussed when the multi-slot capability definition as discussed in previous two sections is finalized.</w:t>
            </w:r>
          </w:p>
          <w:p w14:paraId="594FC99C" w14:textId="77777777" w:rsidR="00276686" w:rsidRDefault="00EC2FC2">
            <w:pPr>
              <w:pStyle w:val="BodyText"/>
              <w:rPr>
                <w:b/>
                <w:bCs/>
              </w:rPr>
            </w:pPr>
            <w:r>
              <w:rPr>
                <w:b/>
                <w:bCs/>
              </w:rPr>
              <w:t xml:space="preserve">Proposal 3: Dropping rules for overbooking need to be extended to across-slots or across-spans for multi-slot monitoring capability. </w:t>
            </w:r>
          </w:p>
          <w:p w14:paraId="64F6468D" w14:textId="77777777" w:rsidR="00276686" w:rsidRDefault="00EC2FC2">
            <w:pPr>
              <w:pStyle w:val="BodyText"/>
              <w:numPr>
                <w:ilvl w:val="0"/>
                <w:numId w:val="94"/>
              </w:numPr>
              <w:autoSpaceDE/>
              <w:autoSpaceDN/>
              <w:adjustRightInd/>
              <w:snapToGrid/>
              <w:spacing w:after="160"/>
              <w:rPr>
                <w:b/>
                <w:bCs/>
              </w:rPr>
            </w:pPr>
            <w:r>
              <w:rPr>
                <w:b/>
                <w:bCs/>
              </w:rPr>
              <w:t>For a X-slot group, gNB is allowed to configure USS in a way that the sum of all configured CSSs and USSs exceed UE multi-slot capability in terms of BD/CCE limits, and/or maximum number of spans, and/or minimum time separation between two spans.</w:t>
            </w:r>
          </w:p>
          <w:p w14:paraId="56FD8A1B" w14:textId="77777777" w:rsidR="00276686" w:rsidRDefault="00EC2FC2">
            <w:pPr>
              <w:pStyle w:val="BodyText"/>
              <w:numPr>
                <w:ilvl w:val="0"/>
                <w:numId w:val="94"/>
              </w:numPr>
              <w:autoSpaceDE/>
              <w:autoSpaceDN/>
              <w:adjustRightInd/>
              <w:snapToGrid/>
              <w:spacing w:after="160"/>
              <w:rPr>
                <w:b/>
                <w:bCs/>
              </w:rPr>
            </w:pPr>
            <w:r>
              <w:rPr>
                <w:b/>
                <w:bCs/>
              </w:rPr>
              <w:t>When UE and gNB map the PDCCH candidates to monitoring occasions, CSS are mapping first before USS (no overbooking for CSS, as the legacy). USSs are then mapped in ascending order if all of the following conditions is met, otherwise the concerned USS is dropped from the X-slot group:</w:t>
            </w:r>
          </w:p>
          <w:p w14:paraId="57A80373" w14:textId="77777777" w:rsidR="00276686" w:rsidRDefault="00EC2FC2">
            <w:pPr>
              <w:pStyle w:val="BodyText"/>
              <w:numPr>
                <w:ilvl w:val="1"/>
                <w:numId w:val="94"/>
              </w:numPr>
              <w:autoSpaceDE/>
              <w:autoSpaceDN/>
              <w:adjustRightInd/>
              <w:snapToGrid/>
              <w:spacing w:after="0"/>
              <w:ind w:left="2001" w:hanging="357"/>
              <w:rPr>
                <w:b/>
                <w:bCs/>
              </w:rPr>
            </w:pPr>
            <w:r>
              <w:rPr>
                <w:b/>
                <w:bCs/>
              </w:rPr>
              <w:t>the BD/CCE budget</w:t>
            </w:r>
          </w:p>
          <w:p w14:paraId="63994438" w14:textId="77777777" w:rsidR="00276686" w:rsidRDefault="00EC2FC2">
            <w:pPr>
              <w:pStyle w:val="BodyText"/>
              <w:numPr>
                <w:ilvl w:val="1"/>
                <w:numId w:val="94"/>
              </w:numPr>
              <w:autoSpaceDE/>
              <w:autoSpaceDN/>
              <w:adjustRightInd/>
              <w:snapToGrid/>
              <w:spacing w:after="0"/>
              <w:ind w:left="2001" w:hanging="357"/>
              <w:rPr>
                <w:b/>
                <w:bCs/>
              </w:rPr>
            </w:pPr>
            <w:r>
              <w:rPr>
                <w:b/>
                <w:bCs/>
              </w:rPr>
              <w:t>the maximum allowed number of spans</w:t>
            </w:r>
          </w:p>
          <w:p w14:paraId="09DAF256" w14:textId="77777777" w:rsidR="00276686" w:rsidRDefault="00EC2FC2">
            <w:pPr>
              <w:pStyle w:val="BodyText"/>
              <w:numPr>
                <w:ilvl w:val="1"/>
                <w:numId w:val="94"/>
              </w:numPr>
              <w:autoSpaceDE/>
              <w:autoSpaceDN/>
              <w:adjustRightInd/>
              <w:snapToGrid/>
              <w:spacing w:after="0"/>
              <w:ind w:left="2001" w:hanging="357"/>
              <w:rPr>
                <w:b/>
                <w:bCs/>
              </w:rPr>
            </w:pPr>
            <w:r>
              <w:rPr>
                <w:b/>
                <w:bCs/>
              </w:rPr>
              <w:t xml:space="preserve">the minimum time separation between the two spans  </w:t>
            </w:r>
          </w:p>
          <w:p w14:paraId="2F8F867D" w14:textId="77777777" w:rsidR="00276686" w:rsidRDefault="00276686">
            <w:pPr>
              <w:jc w:val="both"/>
              <w:rPr>
                <w:b/>
                <w:u w:val="single"/>
              </w:rPr>
            </w:pPr>
          </w:p>
        </w:tc>
      </w:tr>
    </w:tbl>
    <w:p w14:paraId="6BFE4EEC" w14:textId="77777777" w:rsidR="00276686" w:rsidRDefault="00276686">
      <w:pPr>
        <w:rPr>
          <w:lang w:eastAsia="zh-CN"/>
        </w:rPr>
      </w:pPr>
    </w:p>
    <w:p w14:paraId="16269ECF" w14:textId="77777777" w:rsidR="00276686" w:rsidRDefault="00EC2FC2">
      <w:pPr>
        <w:pStyle w:val="Heading3"/>
        <w:jc w:val="both"/>
        <w:rPr>
          <w:lang w:val="en-GB" w:eastAsia="zh-CN"/>
        </w:rPr>
      </w:pPr>
      <w:r>
        <w:rPr>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276686" w14:paraId="02365902" w14:textId="77777777">
        <w:tc>
          <w:tcPr>
            <w:tcW w:w="14583" w:type="dxa"/>
          </w:tcPr>
          <w:p w14:paraId="62A73467" w14:textId="77777777" w:rsidR="00276686" w:rsidRDefault="00EC2FC2">
            <w:pPr>
              <w:spacing w:after="0"/>
              <w:jc w:val="both"/>
              <w:rPr>
                <w:rFonts w:eastAsia="MS Mincho" w:cs="Arial"/>
                <w:kern w:val="2"/>
                <w:lang w:eastAsia="ja-JP"/>
              </w:rPr>
            </w:pPr>
            <w:r>
              <w:rPr>
                <w:rFonts w:eastAsia="MS Mincho" w:cs="Arial"/>
                <w:kern w:val="2"/>
                <w:lang w:eastAsia="ja-JP"/>
              </w:rPr>
              <w:t xml:space="preserve">The limits for PDCCH candidates/non-overlapping CCEs at high SCS can be defined per X-slot group depending on PDCCH monitoring capabilities. For multi-slot PDCCH monitoring, the limits for PDCCH candidat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non-overlapping CCEs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can be defined per combination of (X, Y), similar to multi-symbol span based PDCCH monitoring in NR Rel-16. If X is much larger than Y, e.g. X </w:t>
            </w:r>
            <w:r>
              <w:rPr>
                <w:rFonts w:eastAsia="MS Mincho"/>
                <w:kern w:val="2"/>
                <w:lang w:eastAsia="ja-JP"/>
              </w:rPr>
              <w:t xml:space="preserve">≥ </w:t>
            </w:r>
            <w:r>
              <w:rPr>
                <w:rFonts w:eastAsia="MS Mincho" w:cs="Arial"/>
                <w:kern w:val="2"/>
                <w:lang w:eastAsia="ja-JP"/>
              </w:rPr>
              <w:t xml:space="preserve">2Y, UE should have sufficient time to process the PDCCH decoding located within the Y slots, and in such case, Y may not be essential for determining the values of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M</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r>
                <m:rPr>
                  <m:sty m:val="p"/>
                </m:rPr>
                <w:rPr>
                  <w:rFonts w:ascii="Cambria Math" w:eastAsia="MS Mincho" w:hAnsi="Cambria Math" w:cs="Arial"/>
                  <w:kern w:val="2"/>
                  <w:lang w:eastAsia="ja-JP"/>
                </w:rPr>
                <m:t xml:space="preserve"> </m:t>
              </m:r>
            </m:oMath>
            <w:r>
              <w:rPr>
                <w:rFonts w:eastAsia="MS Mincho" w:cs="Arial"/>
                <w:kern w:val="2"/>
                <w:lang w:eastAsia="ja-JP"/>
              </w:rPr>
              <w:t xml:space="preserve">and </w:t>
            </w:r>
            <m:oMath>
              <m:sSubSup>
                <m:sSubSupPr>
                  <m:ctrlPr>
                    <w:rPr>
                      <w:rFonts w:ascii="Cambria Math" w:eastAsia="MS Mincho" w:hAnsi="Cambria Math" w:cs="Arial"/>
                      <w:kern w:val="2"/>
                      <w:lang w:eastAsia="ja-JP"/>
                    </w:rPr>
                  </m:ctrlPr>
                </m:sSubSupPr>
                <m:e>
                  <m:r>
                    <w:rPr>
                      <w:rFonts w:ascii="Cambria Math" w:eastAsia="MS Mincho" w:hAnsi="Cambria Math" w:cs="Arial"/>
                      <w:kern w:val="2"/>
                      <w:lang w:eastAsia="ja-JP"/>
                    </w:rPr>
                    <m:t>C</m:t>
                  </m:r>
                </m:e>
                <m:sub>
                  <m:r>
                    <w:rPr>
                      <w:rFonts w:ascii="Cambria Math" w:eastAsia="MS Mincho" w:hAnsi="Cambria Math" w:cs="Arial"/>
                      <w:kern w:val="2"/>
                      <w:lang w:eastAsia="ja-JP"/>
                    </w:rPr>
                    <m:t>PDCCH</m:t>
                  </m:r>
                </m:sub>
                <m:sup>
                  <m:r>
                    <w:rPr>
                      <w:rFonts w:ascii="Cambria Math" w:eastAsia="MS Mincho" w:hAnsi="Cambria Math" w:cs="Arial"/>
                      <w:kern w:val="2"/>
                      <w:lang w:eastAsia="ja-JP"/>
                    </w:rPr>
                    <m:t>max</m:t>
                  </m:r>
                  <m:r>
                    <m:rPr>
                      <m:sty m:val="p"/>
                    </m:rPr>
                    <w:rPr>
                      <w:rFonts w:ascii="Cambria Math" w:eastAsia="MS Mincho" w:hAnsi="Cambria Math" w:cs="Arial"/>
                      <w:kern w:val="2"/>
                      <w:lang w:eastAsia="ja-JP"/>
                    </w:rPr>
                    <m:t>,(</m:t>
                  </m:r>
                  <m:r>
                    <w:rPr>
                      <w:rFonts w:ascii="Cambria Math" w:eastAsia="MS Mincho" w:hAnsi="Cambria Math" w:cs="Arial"/>
                      <w:kern w:val="2"/>
                      <w:lang w:eastAsia="ja-JP"/>
                    </w:rPr>
                    <m:t>X</m:t>
                  </m:r>
                  <m:r>
                    <m:rPr>
                      <m:sty m:val="p"/>
                    </m:rPr>
                    <w:rPr>
                      <w:rFonts w:ascii="Cambria Math" w:eastAsia="MS Mincho" w:hAnsi="Cambria Math" w:cs="Arial"/>
                      <w:kern w:val="2"/>
                      <w:lang w:eastAsia="ja-JP"/>
                    </w:rPr>
                    <m:t>,</m:t>
                  </m:r>
                  <m:r>
                    <w:rPr>
                      <w:rFonts w:ascii="Cambria Math" w:eastAsia="MS Mincho" w:hAnsi="Cambria Math" w:cs="Arial"/>
                      <w:kern w:val="2"/>
                      <w:lang w:eastAsia="ja-JP"/>
                    </w:rPr>
                    <m:t>Y</m:t>
                  </m:r>
                  <m:r>
                    <m:rPr>
                      <m:sty m:val="p"/>
                    </m:rPr>
                    <w:rPr>
                      <w:rFonts w:ascii="Cambria Math" w:eastAsia="MS Mincho" w:hAnsi="Cambria Math" w:cs="Arial"/>
                      <w:kern w:val="2"/>
                      <w:lang w:eastAsia="ja-JP"/>
                    </w:rPr>
                    <m:t>), </m:t>
                  </m:r>
                  <m:r>
                    <w:rPr>
                      <w:rFonts w:ascii="Cambria Math" w:eastAsia="MS Mincho" w:hAnsi="Cambria Math" w:cs="Arial"/>
                      <w:kern w:val="2"/>
                      <w:lang w:eastAsia="ja-JP"/>
                    </w:rPr>
                    <m:t>μ</m:t>
                  </m:r>
                </m:sup>
              </m:sSubSup>
            </m:oMath>
            <w:r>
              <w:rPr>
                <w:rFonts w:eastAsia="MS Mincho" w:cs="Arial"/>
                <w:kern w:val="2"/>
                <w:lang w:eastAsia="ja-JP"/>
              </w:rPr>
              <w:t xml:space="preserve">, and only X can contribute to determining the values. One simple way of determining such values is reusing the corresponding values for slot based PDCCH monitoring in 120 kHz SCS. </w:t>
            </w:r>
          </w:p>
          <w:p w14:paraId="43923F04" w14:textId="77777777" w:rsidR="00276686" w:rsidRDefault="00276686">
            <w:pPr>
              <w:spacing w:after="0"/>
              <w:jc w:val="both"/>
              <w:rPr>
                <w:rFonts w:eastAsia="MS Mincho" w:cs="Arial"/>
                <w:kern w:val="2"/>
                <w:lang w:eastAsia="ja-JP"/>
              </w:rPr>
            </w:pPr>
          </w:p>
          <w:p w14:paraId="5C884FFF" w14:textId="77777777" w:rsidR="00276686" w:rsidRDefault="00EC2FC2">
            <w:pPr>
              <w:jc w:val="both"/>
              <w:rPr>
                <w:b/>
                <w:iCs/>
                <w:u w:val="single"/>
              </w:rPr>
            </w:pPr>
            <w:r>
              <w:rPr>
                <w:b/>
                <w:u w:val="single"/>
              </w:rPr>
              <w:t xml:space="preserve">Proposal 3: Support maximum number </w:t>
            </w:r>
            <m:oMath>
              <m:sSubSup>
                <m:sSubSupPr>
                  <m:ctrlPr>
                    <w:rPr>
                      <w:rFonts w:ascii="Cambria Math" w:hAnsi="Cambria Math"/>
                      <w:b/>
                      <w:i/>
                      <w:iCs/>
                      <w:u w:val="single"/>
                    </w:rPr>
                  </m:ctrlPr>
                </m:sSubSupPr>
                <m:e>
                  <m:r>
                    <m:rPr>
                      <m:sty m:val="bi"/>
                    </m:rPr>
                    <w:rPr>
                      <w:rFonts w:ascii="Cambria Math" w:hAnsi="Cambria Math"/>
                      <w:u w:val="single"/>
                    </w:rPr>
                    <m:t>M</m:t>
                  </m:r>
                </m:e>
                <m:sub>
                  <m:r>
                    <m:rPr>
                      <m:sty m:val="bi"/>
                    </m:rPr>
                    <w:rPr>
                      <w:rFonts w:ascii="Cambria Math" w:hAnsi="Cambria Math"/>
                      <w:u w:val="single"/>
                    </w:rPr>
                    <m:t>PDCCH</m:t>
                  </m:r>
                </m:sub>
                <m:sup>
                  <m:r>
                    <m:rPr>
                      <m:sty m:val="bi"/>
                    </m:rPr>
                    <w:rPr>
                      <w:rFonts w:ascii="Cambria Math" w:hAnsi="Cambria Math"/>
                      <w:u w:val="single"/>
                    </w:rPr>
                    <m:t>max,(X,Y), μ</m:t>
                  </m:r>
                </m:sup>
              </m:sSubSup>
            </m:oMath>
            <w:r>
              <w:rPr>
                <w:b/>
                <w:u w:val="single"/>
              </w:rPr>
              <w:t xml:space="preserve"> of PDCCH candidates, and maximum number </w:t>
            </w:r>
            <m:oMath>
              <m:sSubSup>
                <m:sSubSupPr>
                  <m:ctrlPr>
                    <w:rPr>
                      <w:rFonts w:ascii="Cambria Math" w:hAnsi="Cambria Math"/>
                      <w:b/>
                      <w:i/>
                      <w:iCs/>
                      <w:u w:val="single"/>
                    </w:rPr>
                  </m:ctrlPr>
                </m:sSubSupPr>
                <m:e>
                  <m:r>
                    <m:rPr>
                      <m:sty m:val="bi"/>
                    </m:rPr>
                    <w:rPr>
                      <w:rFonts w:ascii="Cambria Math" w:hAnsi="Cambria Math"/>
                      <w:u w:val="single"/>
                    </w:rPr>
                    <m:t>C</m:t>
                  </m:r>
                </m:e>
                <m:sub>
                  <m:r>
                    <m:rPr>
                      <m:sty m:val="bi"/>
                    </m:rPr>
                    <w:rPr>
                      <w:rFonts w:ascii="Cambria Math" w:hAnsi="Cambria Math"/>
                      <w:u w:val="single"/>
                    </w:rPr>
                    <m:t>PDCCH</m:t>
                  </m:r>
                </m:sub>
                <m:sup>
                  <m:r>
                    <m:rPr>
                      <m:sty m:val="bi"/>
                    </m:rPr>
                    <w:rPr>
                      <w:rFonts w:ascii="Cambria Math" w:hAnsi="Cambria Math"/>
                      <w:u w:val="single"/>
                    </w:rPr>
                    <m:t>max,(X,Y),μ</m:t>
                  </m:r>
                </m:sup>
              </m:sSubSup>
              <m:r>
                <m:rPr>
                  <m:sty m:val="bi"/>
                </m:rPr>
                <w:rPr>
                  <w:rFonts w:ascii="Cambria Math"/>
                  <w:u w:val="single"/>
                </w:rPr>
                <m:t xml:space="preserve"> </m:t>
              </m:r>
            </m:oMath>
            <w:r>
              <w:rPr>
                <w:b/>
                <w:u w:val="single"/>
              </w:rPr>
              <w:t>of non-overlapped CCEs, per X-slot group for each combination (X, Y).</w:t>
            </w:r>
          </w:p>
          <w:p w14:paraId="7471D7C7" w14:textId="77777777" w:rsidR="00276686" w:rsidRDefault="00EC2FC2">
            <w:pPr>
              <w:spacing w:after="0"/>
              <w:jc w:val="both"/>
            </w:pPr>
            <w:r>
              <w:t xml:space="preserve">In Rel-16, a procedure to resolve overbooking conditions for PDCCH monitoring per slot or span in a slot is specified in TS 38.213. For a search space set, when a resulting total number of monitored PDCCH candidates or non-overlapped CCEs would exceed corresponding maximum values in a slot or span, the UE will drop PDCCH monitoring for the search space set and for remaining search space sets with higher indexes. </w:t>
            </w:r>
          </w:p>
          <w:p w14:paraId="4E6FEDF2" w14:textId="77777777" w:rsidR="00276686" w:rsidRDefault="00276686">
            <w:pPr>
              <w:spacing w:after="0"/>
              <w:jc w:val="both"/>
            </w:pPr>
          </w:p>
          <w:p w14:paraId="3708321C" w14:textId="77777777" w:rsidR="00276686" w:rsidRDefault="00EC2FC2">
            <w:pPr>
              <w:spacing w:after="0"/>
              <w:jc w:val="both"/>
            </w:pPr>
            <w:r>
              <w:t xml:space="preserve">For multi-slot PDCCH monitoring as illustrated in Figure 2, the PDCCH candidate dropping rule should be extended to support PDCCH monitoring in a X-slot group. For example, the time-domain unit of one slot for performing the dropping rule should be extended to a X-slot group, while keeping other details the same as in current specification. Given a multi-slot PDCCH monitoring capability of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and </w:t>
            </w:r>
            <w:r>
              <w:t xml:space="preserve">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a UE should allocates </w:t>
            </w:r>
            <m:oMath>
              <m:sSubSup>
                <m:sSubSupPr>
                  <m:ctrlPr>
                    <w:rPr>
                      <w:rFonts w:ascii="Cambria Math" w:hAnsi="Cambria Math"/>
                      <w:i/>
                      <w:iCs/>
                    </w:rPr>
                  </m:ctrlPr>
                </m:sSubSupPr>
                <m:e>
                  <m:r>
                    <w:rPr>
                      <w:rFonts w:ascii="Cambria Math" w:hAnsi="Cambria Math"/>
                    </w:rPr>
                    <m:t>M</m:t>
                  </m:r>
                </m:e>
                <m:sub>
                  <m:r>
                    <w:rPr>
                      <w:rFonts w:ascii="Cambria Math" w:hAnsi="Cambria Math"/>
                    </w:rPr>
                    <m:t>PDCCH</m:t>
                  </m:r>
                </m:sub>
                <m:sup>
                  <m:r>
                    <w:rPr>
                      <w:rFonts w:ascii="Cambria Math" w:hAnsi="Cambria Math"/>
                    </w:rPr>
                    <m:t>max,(X,Y), μ</m:t>
                  </m:r>
                </m:sup>
              </m:sSubSup>
            </m:oMath>
            <w:r>
              <w:rPr>
                <w:iCs/>
              </w:rPr>
              <w:t xml:space="preserve">, </w:t>
            </w:r>
            <w:r>
              <w:t xml:space="preserve">or </w:t>
            </w:r>
            <m:oMath>
              <m:sSubSup>
                <m:sSubSupPr>
                  <m:ctrlPr>
                    <w:rPr>
                      <w:rFonts w:ascii="Cambria Math" w:hAnsi="Cambria Math"/>
                      <w:i/>
                      <w:iCs/>
                    </w:rPr>
                  </m:ctrlPr>
                </m:sSubSupPr>
                <m:e>
                  <m:r>
                    <w:rPr>
                      <w:rFonts w:ascii="Cambria Math" w:hAnsi="Cambria Math"/>
                    </w:rPr>
                    <m:t>C</m:t>
                  </m:r>
                </m:e>
                <m:sub>
                  <m:r>
                    <w:rPr>
                      <w:rFonts w:ascii="Cambria Math" w:hAnsi="Cambria Math"/>
                    </w:rPr>
                    <m:t>PDCCH</m:t>
                  </m:r>
                </m:sub>
                <m:sup>
                  <m:r>
                    <w:rPr>
                      <w:rFonts w:ascii="Cambria Math" w:hAnsi="Cambria Math"/>
                    </w:rPr>
                    <m:t>max,(X,Y),μ</m:t>
                  </m:r>
                </m:sup>
              </m:sSubSup>
            </m:oMath>
            <w:r>
              <w:t xml:space="preserve"> to CSS sets first regardless of the location within the X-slot group, and then allocate the remaining PDCCH candidates or non-overlapping CCEs to USS sets in the order of search space set index. In the example illustrated in Figure 2, the PDCCH candidates/non-overlapping CCEs allocation order for the configured search space sets are: CSS, USS set #1, USS set #2. </w:t>
            </w:r>
          </w:p>
          <w:p w14:paraId="507723CD" w14:textId="77777777" w:rsidR="00276686" w:rsidRDefault="00276686">
            <w:pPr>
              <w:spacing w:after="0"/>
              <w:jc w:val="both"/>
            </w:pPr>
          </w:p>
          <w:p w14:paraId="05A56231" w14:textId="77777777" w:rsidR="00276686" w:rsidRDefault="00EC2FC2">
            <w:pPr>
              <w:jc w:val="center"/>
            </w:pPr>
            <w:r>
              <w:object w:dxaOrig="9686" w:dyaOrig="2252" w14:anchorId="3435EF98">
                <v:shape id="_x0000_i1042" type="#_x0000_t75" style="width:483.75pt;height:113.65pt" o:ole="">
                  <v:imagedata r:id="rId61" o:title=""/>
                </v:shape>
                <o:OLEObject Type="Embed" ProgID="Visio.Drawing.15" ShapeID="_x0000_i1042" DrawAspect="Content" ObjectID="_1698617984" r:id="rId62"/>
              </w:object>
            </w:r>
          </w:p>
          <w:p w14:paraId="34B4A8CD" w14:textId="77777777" w:rsidR="00276686" w:rsidRDefault="00EC2FC2">
            <w:pPr>
              <w:jc w:val="center"/>
              <w:rPr>
                <w:b/>
              </w:rPr>
            </w:pPr>
            <w:r>
              <w:rPr>
                <w:b/>
              </w:rPr>
              <w:t>Figure 2: Allocation of PDCCH candidates with combination (X = 4, Y =2).</w:t>
            </w:r>
          </w:p>
          <w:p w14:paraId="11BC8064" w14:textId="77777777" w:rsidR="00276686" w:rsidRDefault="00EC2FC2">
            <w:pPr>
              <w:jc w:val="both"/>
            </w:pPr>
            <w:r>
              <w:t xml:space="preserve">Moreover, when a UE is configured with CA operation, the PDCCH candidate dropping rule per multi-slot should be extended to multiple CCs that are configured with multi-slot PDCCH monitoring capability. For a UE configured with CA operation, NR Rel-16 supports multiple PDCCH monitoring capabilities, such that gNB can configure some cells with Rel-15 per slot based PDCCH monitoring capability, and some other cells with Rel-16 per span based PDCCH monitoring capability. The same principle can be reused to include multi-slot PDCCH monitoring capability as another candidate for PDCCH monitoring capability configuration. </w:t>
            </w:r>
          </w:p>
          <w:p w14:paraId="07962D7C" w14:textId="77777777" w:rsidR="00276686" w:rsidRDefault="00EC2FC2">
            <w:pPr>
              <w:jc w:val="both"/>
              <w:rPr>
                <w:b/>
                <w:u w:val="single"/>
              </w:rPr>
            </w:pPr>
            <w:r>
              <w:rPr>
                <w:b/>
                <w:u w:val="single"/>
              </w:rPr>
              <w:t>Proposal 5: Support PDCCH candidate dropping per a X-slot group for a single serving cell and across multiple CCs in CA.</w:t>
            </w:r>
          </w:p>
          <w:p w14:paraId="275BA785" w14:textId="77777777" w:rsidR="00276686" w:rsidRDefault="00276686">
            <w:pPr>
              <w:jc w:val="both"/>
              <w:rPr>
                <w:b/>
                <w:u w:val="single"/>
              </w:rPr>
            </w:pPr>
          </w:p>
        </w:tc>
      </w:tr>
    </w:tbl>
    <w:p w14:paraId="7A016456" w14:textId="77777777" w:rsidR="00276686" w:rsidRDefault="00276686">
      <w:pPr>
        <w:rPr>
          <w:lang w:val="en-GB" w:eastAsia="zh-CN"/>
        </w:rPr>
      </w:pPr>
    </w:p>
    <w:p w14:paraId="22732371" w14:textId="77777777" w:rsidR="00276686" w:rsidRDefault="00EC2FC2">
      <w:pPr>
        <w:pStyle w:val="Heading3"/>
        <w:jc w:val="both"/>
        <w:rPr>
          <w:lang w:val="en-GB" w:eastAsia="zh-CN"/>
        </w:rPr>
      </w:pPr>
      <w:r>
        <w:rPr>
          <w:lang w:val="en-GB" w:eastAsia="zh-CN"/>
        </w:rPr>
        <w:t>R1-2112012 (Sharp)</w:t>
      </w:r>
    </w:p>
    <w:tbl>
      <w:tblPr>
        <w:tblStyle w:val="TableGrid"/>
        <w:tblW w:w="14583" w:type="dxa"/>
        <w:tblLayout w:type="fixed"/>
        <w:tblLook w:val="04A0" w:firstRow="1" w:lastRow="0" w:firstColumn="1" w:lastColumn="0" w:noHBand="0" w:noVBand="1"/>
      </w:tblPr>
      <w:tblGrid>
        <w:gridCol w:w="14583"/>
      </w:tblGrid>
      <w:tr w:rsidR="00276686" w14:paraId="08BE2854" w14:textId="77777777">
        <w:tc>
          <w:tcPr>
            <w:tcW w:w="14583" w:type="dxa"/>
          </w:tcPr>
          <w:p w14:paraId="36237BB2"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sz w:val="24"/>
                <w:szCs w:val="24"/>
                <w:lang w:val="en-GB" w:eastAsia="ja-JP"/>
              </w:rPr>
              <w:t xml:space="preserve">For 120 kHz SCS, the BD/CCE budget is set to (M, C) = (20, 32). Since the value of X is determined to maintain the same monitoring capability as 120 kHz SCS, the BD/CCE budget should be (M, C) = (20, 32) for X=4/8 at 480kHz/960kHz SCS. If a smaller X value is set as an optional capability, the BD/CCE budget will be reduced because the gap between Y slots becomes shorter. Even though the symbol length is shorter than 120 kHz, ensuring the same budget may affect the processing time of PDSCH/PUSCH (N1/N2). </w:t>
            </w:r>
          </w:p>
          <w:p w14:paraId="0A4D26BF"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hint="eastAsia"/>
                <w:b/>
                <w:sz w:val="24"/>
                <w:szCs w:val="24"/>
                <w:lang w:val="en-GB" w:eastAsia="ja-JP"/>
              </w:rPr>
              <w:t>P</w:t>
            </w:r>
            <w:r>
              <w:rPr>
                <w:rFonts w:eastAsiaTheme="minorEastAsia"/>
                <w:b/>
                <w:sz w:val="24"/>
                <w:szCs w:val="24"/>
                <w:lang w:val="en-GB" w:eastAsia="ja-JP"/>
              </w:rPr>
              <w:t xml:space="preserve">roposal 6: For X=4/8 at 480kHz/960kHz SCS, the BD/CCE budget should be set to (M, C) = (20, 32). </w:t>
            </w:r>
          </w:p>
          <w:p w14:paraId="4CD42103" w14:textId="77777777" w:rsidR="00276686" w:rsidRDefault="00EC2FC2">
            <w:pPr>
              <w:pStyle w:val="Style1"/>
              <w:snapToGrid w:val="0"/>
              <w:spacing w:line="240" w:lineRule="auto"/>
              <w:ind w:firstLine="0"/>
              <w:contextualSpacing w:val="0"/>
              <w:rPr>
                <w:rFonts w:eastAsiaTheme="minorEastAsia"/>
                <w:sz w:val="24"/>
                <w:szCs w:val="24"/>
                <w:lang w:val="en-GB" w:eastAsia="ja-JP"/>
              </w:rPr>
            </w:pPr>
            <w:r>
              <w:rPr>
                <w:rFonts w:eastAsiaTheme="minorEastAsia"/>
                <w:b/>
                <w:sz w:val="24"/>
                <w:szCs w:val="24"/>
                <w:lang w:val="en-GB" w:eastAsia="ja-JP"/>
              </w:rPr>
              <w:t>Observation 1: If a smaller X value is set as an optional capability, the BD/CCE budget will be reduced.</w:t>
            </w:r>
          </w:p>
          <w:p w14:paraId="01034FB4" w14:textId="77777777" w:rsidR="00276686" w:rsidRDefault="00EC2FC2">
            <w:pPr>
              <w:pStyle w:val="Style1"/>
              <w:snapToGrid w:val="0"/>
              <w:spacing w:line="240" w:lineRule="auto"/>
              <w:ind w:firstLine="0"/>
              <w:contextualSpacing w:val="0"/>
              <w:rPr>
                <w:rFonts w:eastAsiaTheme="minorEastAsia"/>
                <w:b/>
                <w:sz w:val="24"/>
                <w:szCs w:val="24"/>
                <w:lang w:val="en-GB" w:eastAsia="ja-JP"/>
              </w:rPr>
            </w:pPr>
            <w:r>
              <w:rPr>
                <w:rFonts w:eastAsiaTheme="minorEastAsia"/>
                <w:b/>
                <w:sz w:val="24"/>
                <w:szCs w:val="24"/>
                <w:lang w:val="en-GB" w:eastAsia="ja-JP"/>
              </w:rPr>
              <w:t>Observation 2: Ensuring the budget may affect the processing time of PDSCH/PUSCH (N1/N2).</w:t>
            </w:r>
          </w:p>
          <w:p w14:paraId="7715572C" w14:textId="77777777" w:rsidR="00276686" w:rsidRDefault="00276686">
            <w:pPr>
              <w:jc w:val="both"/>
              <w:rPr>
                <w:b/>
                <w:u w:val="single"/>
                <w:lang w:val="en-GB"/>
              </w:rPr>
            </w:pPr>
          </w:p>
        </w:tc>
      </w:tr>
    </w:tbl>
    <w:p w14:paraId="021DC868" w14:textId="77777777" w:rsidR="00276686" w:rsidRDefault="00276686">
      <w:pPr>
        <w:rPr>
          <w:lang w:eastAsia="zh-CN"/>
        </w:rPr>
      </w:pPr>
    </w:p>
    <w:p w14:paraId="4B9DDF80" w14:textId="77777777" w:rsidR="00276686" w:rsidRDefault="00EC2FC2">
      <w:pPr>
        <w:pStyle w:val="Heading3"/>
        <w:jc w:val="both"/>
        <w:rPr>
          <w:lang w:val="en-GB" w:eastAsia="zh-CN"/>
        </w:rPr>
      </w:pPr>
      <w:r>
        <w:rPr>
          <w:lang w:val="en-GB" w:eastAsia="zh-CN"/>
        </w:rPr>
        <w:t>R1-2112046 (LG)</w:t>
      </w:r>
    </w:p>
    <w:tbl>
      <w:tblPr>
        <w:tblStyle w:val="TableGrid"/>
        <w:tblW w:w="14583" w:type="dxa"/>
        <w:tblLayout w:type="fixed"/>
        <w:tblLook w:val="04A0" w:firstRow="1" w:lastRow="0" w:firstColumn="1" w:lastColumn="0" w:noHBand="0" w:noVBand="1"/>
      </w:tblPr>
      <w:tblGrid>
        <w:gridCol w:w="14583"/>
      </w:tblGrid>
      <w:tr w:rsidR="00276686" w14:paraId="09C7A549" w14:textId="77777777">
        <w:tc>
          <w:tcPr>
            <w:tcW w:w="14583" w:type="dxa"/>
          </w:tcPr>
          <w:p w14:paraId="0294014E" w14:textId="77777777" w:rsidR="00276686" w:rsidRDefault="00EC2FC2">
            <w:pPr>
              <w:spacing w:before="120" w:line="240" w:lineRule="auto"/>
              <w:ind w:firstLineChars="100" w:firstLine="220"/>
              <w:rPr>
                <w:rFonts w:eastAsia="Batang"/>
                <w:lang w:eastAsia="ko-KR"/>
              </w:rPr>
            </w:pPr>
            <w:r>
              <w:rPr>
                <w:rFonts w:eastAsia="Batang"/>
                <w:lang w:eastAsia="ko-KR"/>
              </w:rPr>
              <w:t>In the last meeting, there was a discussion about the BD/CCE limit for X=4/8 for 480/960 kHz SCS respectively. Many companies preferred to set the BD limit per X is 20 and CCE limit per X is 32 to align the multi-slot monitoring for 480/960 kHz SCS with the per-slot monitoring for 120 kHz SCS. We tend to agree that, at least for X=4/8 for 480/960 kHz SCS, the same BD/CCE limit as 120 kHz SCS can be defined per X. For other values of X, the BD/CCE limit can be further discussed.</w:t>
            </w:r>
          </w:p>
          <w:p w14:paraId="0302C29D" w14:textId="77777777" w:rsidR="00276686" w:rsidRDefault="00EC2FC2">
            <w:pPr>
              <w:spacing w:before="120" w:line="240" w:lineRule="auto"/>
              <w:ind w:firstLineChars="100" w:firstLine="216"/>
              <w:rPr>
                <w:rFonts w:eastAsia="Batang"/>
                <w:bCs/>
                <w:lang w:eastAsia="ko-KR"/>
              </w:rPr>
            </w:pPr>
            <w:r>
              <w:rPr>
                <w:rFonts w:eastAsia="Batang"/>
                <w:b/>
                <w:lang w:eastAsia="ko-KR"/>
              </w:rPr>
              <w:t xml:space="preserve">Proposal #5: BD/CCE budget for 480/960 kHz SCS could be defined per X slot-group for a DL BWP for a serving cell. That is, </w:t>
            </w:r>
          </w:p>
          <w:p w14:paraId="1BF0BA23"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monitored PDCCH candidates per X=4/8 slots for a DL BWP with 480/960 kHz SCS configuration for a single serving cell is 20.</w:t>
            </w:r>
          </w:p>
          <w:p w14:paraId="7D21848F"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maximum number of non-overlapped CCEs per X=4/8 slots for a DL BWP with 480/960 kHz SCS configuration for a single serving cell is 32.</w:t>
            </w:r>
          </w:p>
          <w:p w14:paraId="09E74ED3" w14:textId="77777777" w:rsidR="00276686" w:rsidRDefault="00276686">
            <w:pPr>
              <w:jc w:val="both"/>
              <w:rPr>
                <w:b/>
                <w:u w:val="single"/>
              </w:rPr>
            </w:pPr>
          </w:p>
        </w:tc>
      </w:tr>
    </w:tbl>
    <w:p w14:paraId="4B1C9093" w14:textId="77777777" w:rsidR="00276686" w:rsidRDefault="00276686">
      <w:pPr>
        <w:rPr>
          <w:lang w:eastAsia="zh-CN"/>
        </w:rPr>
      </w:pPr>
    </w:p>
    <w:p w14:paraId="21E333F1" w14:textId="77777777" w:rsidR="00276686" w:rsidRDefault="00EC2FC2">
      <w:pPr>
        <w:pStyle w:val="Heading3"/>
        <w:jc w:val="both"/>
        <w:rPr>
          <w:lang w:val="en-GB" w:eastAsia="zh-CN"/>
        </w:rPr>
      </w:pPr>
      <w:r>
        <w:rPr>
          <w:lang w:val="en-GB" w:eastAsia="zh-CN"/>
        </w:rPr>
        <w:lastRenderedPageBreak/>
        <w:t>R1-2112097 (NTT DOCOMO)</w:t>
      </w:r>
    </w:p>
    <w:tbl>
      <w:tblPr>
        <w:tblStyle w:val="TableGrid"/>
        <w:tblW w:w="14583" w:type="dxa"/>
        <w:tblLayout w:type="fixed"/>
        <w:tblLook w:val="04A0" w:firstRow="1" w:lastRow="0" w:firstColumn="1" w:lastColumn="0" w:noHBand="0" w:noVBand="1"/>
      </w:tblPr>
      <w:tblGrid>
        <w:gridCol w:w="14583"/>
      </w:tblGrid>
      <w:tr w:rsidR="00276686" w14:paraId="3D447A89" w14:textId="77777777">
        <w:tc>
          <w:tcPr>
            <w:tcW w:w="14583" w:type="dxa"/>
          </w:tcPr>
          <w:p w14:paraId="244C648B" w14:textId="77777777" w:rsidR="00276686" w:rsidRDefault="00EC2FC2">
            <w:pPr>
              <w:rPr>
                <w:szCs w:val="18"/>
              </w:rPr>
            </w:pPr>
            <w:r>
              <w:rPr>
                <w:szCs w:val="18"/>
              </w:rPr>
              <w:t>At RAN1#106-e meeting, it was agreed that X=4/8 slots are supported for 480/960 kHz SCS for multi-slot PDCCH monitoring capability. The duration of 4/8 slots for 480/960 kHz SCS are same as that of 1 slot for 120 kHz SCS. Thus, the same maximum number of monitored PDCCH candidates and non-overlapped CCEs per slot for 120 kHz SCS as below table 10.1-2 and 10.1-3 should be supported per 4/8 slots for 480/960 kHz SCS, i.e., the maximum number of monitored PDCCH candidates per 4/8/ slots for 480/960 kHz SCS should be 20 and the maximum number of non-overlapped CCEs per 4/8/ slots for 480/960 kHz SCS should be 32.</w:t>
            </w:r>
          </w:p>
          <w:p w14:paraId="21B9E09F" w14:textId="77777777" w:rsidR="00276686" w:rsidRDefault="00276686">
            <w:pPr>
              <w:rPr>
                <w:szCs w:val="18"/>
              </w:rPr>
            </w:pPr>
          </w:p>
          <w:p w14:paraId="72EAE91C" w14:textId="77777777" w:rsidR="00276686" w:rsidRDefault="00EC2FC2">
            <w:pPr>
              <w:rPr>
                <w:b/>
                <w:bCs/>
                <w:szCs w:val="18"/>
              </w:rPr>
            </w:pPr>
            <w:r>
              <w:rPr>
                <w:b/>
                <w:bCs/>
                <w:szCs w:val="18"/>
              </w:rPr>
              <w:t xml:space="preserve">Proposal 4: </w:t>
            </w:r>
            <w:r>
              <w:rPr>
                <w:b/>
                <w:bCs/>
              </w:rPr>
              <w:t xml:space="preserve">For defining the multi-slot PDCCH monitoring capability for 480 and 960 kHz SCS, </w:t>
            </w:r>
          </w:p>
          <w:p w14:paraId="38FDBD9A" w14:textId="77777777" w:rsidR="00276686" w:rsidRDefault="00EC2FC2">
            <w:pPr>
              <w:pStyle w:val="ListParagraph"/>
              <w:numPr>
                <w:ilvl w:val="0"/>
                <w:numId w:val="95"/>
              </w:numPr>
              <w:snapToGrid/>
              <w:spacing w:after="80" w:line="240" w:lineRule="auto"/>
              <w:rPr>
                <w:b/>
                <w:bCs/>
                <w:szCs w:val="18"/>
              </w:rPr>
            </w:pPr>
            <w:r>
              <w:rPr>
                <w:b/>
                <w:bCs/>
                <w:szCs w:val="18"/>
              </w:rPr>
              <w:t>the maximum number of monitored PDCCH candidates per X slots and per serving cell should be 20 when X=4/8 for 480/960 kHz SCS respectively.</w:t>
            </w:r>
          </w:p>
          <w:p w14:paraId="795F7C1B" w14:textId="77777777" w:rsidR="00276686" w:rsidRDefault="00EC2FC2">
            <w:pPr>
              <w:pStyle w:val="ListParagraph"/>
              <w:numPr>
                <w:ilvl w:val="0"/>
                <w:numId w:val="95"/>
              </w:numPr>
              <w:snapToGrid/>
              <w:spacing w:after="80" w:line="240" w:lineRule="auto"/>
              <w:rPr>
                <w:b/>
                <w:bCs/>
                <w:szCs w:val="18"/>
              </w:rPr>
            </w:pPr>
            <w:r>
              <w:rPr>
                <w:b/>
                <w:bCs/>
                <w:szCs w:val="18"/>
              </w:rPr>
              <w:t>the maximum number of non-overlapped CCEs per X slots and per serving cell should be 32 when X=4/8 for 480/960 kHz SCS respectively.</w:t>
            </w:r>
          </w:p>
          <w:p w14:paraId="5F291CBB" w14:textId="77777777" w:rsidR="00276686" w:rsidRDefault="00EC2FC2">
            <w:pPr>
              <w:rPr>
                <w:szCs w:val="18"/>
              </w:rPr>
            </w:pPr>
            <w:r>
              <w:rPr>
                <w:szCs w:val="18"/>
              </w:rPr>
              <w:t>In addition to the support of X=4/8 slots for 480/960 kHz SCS, it was agreed to support X=[2/]4 slots for [480/]960 kHz SCS as optional. Hence it is necessary to specify BD/CCE budget for X=[2/]4 slots for [480/]960 kHz SCS, but there is no reference value for the same absolute time duration. According to the trend for existing values for lower SCSs in the current specification shown in below table 10.1-2 and 10.1-3, it seems not just scaled based on absolute time duration. Furthermore, X=[2/]4 slots for [480/]960 kHz SCS are supported as optional UE capability, so it should be larger than the scaled value from X=4/8 slots for 480/960 kHz SCS. Therefore, we think larger than the scaled values should be considered for X=[2/]4 with [480/]960 kHz.</w:t>
            </w:r>
          </w:p>
          <w:p w14:paraId="474014C4" w14:textId="77777777" w:rsidR="00276686" w:rsidRDefault="00276686">
            <w:pPr>
              <w:rPr>
                <w:szCs w:val="18"/>
              </w:rPr>
            </w:pPr>
          </w:p>
          <w:p w14:paraId="00696D16" w14:textId="77777777" w:rsidR="00276686" w:rsidRDefault="00EC2FC2">
            <w:pPr>
              <w:rPr>
                <w:szCs w:val="18"/>
              </w:rPr>
            </w:pPr>
            <w:r>
              <w:rPr>
                <w:rFonts w:hint="eastAsia"/>
                <w:b/>
                <w:bCs/>
                <w:szCs w:val="18"/>
              </w:rPr>
              <w:t>P</w:t>
            </w:r>
            <w:r>
              <w:rPr>
                <w:b/>
                <w:bCs/>
                <w:szCs w:val="18"/>
              </w:rPr>
              <w:t>roposal 5: BD/CCE budget for X=[2/]4 slots for [480/]960 kHz SCS should be specified and larger than</w:t>
            </w:r>
            <w:r>
              <w:rPr>
                <w:szCs w:val="18"/>
              </w:rPr>
              <w:t xml:space="preserve"> </w:t>
            </w:r>
            <w:r>
              <w:rPr>
                <w:b/>
                <w:bCs/>
                <w:szCs w:val="18"/>
              </w:rPr>
              <w:t>the scaled values from existing values should be considered.</w:t>
            </w:r>
          </w:p>
          <w:p w14:paraId="678A9C36" w14:textId="77777777" w:rsidR="00276686" w:rsidRDefault="00EC2FC2">
            <w:pPr>
              <w:rPr>
                <w:szCs w:val="18"/>
              </w:rPr>
            </w:pPr>
            <w:r>
              <w:rPr>
                <w:szCs w:val="18"/>
              </w:rPr>
              <w:t xml:space="preserve">In Rel-15/16, the SS set can be overbooked per NW configuration, and the SS set dropping rule is defined per slot/span to deal with the situation when the BD/CCE exceed their budget from UE perspective. More specifically, PDCCH candidates or non-overlapped CCEs </w:t>
            </w:r>
            <w:r>
              <w:rPr>
                <w:rFonts w:hint="eastAsia"/>
                <w:szCs w:val="18"/>
              </w:rPr>
              <w:t>c</w:t>
            </w:r>
            <w:r>
              <w:rPr>
                <w:szCs w:val="18"/>
              </w:rPr>
              <w:t xml:space="preserve">an exceed BD/CCE limit only for </w:t>
            </w:r>
            <w:bookmarkStart w:id="88" w:name="_Hlk79057913"/>
            <w:r>
              <w:rPr>
                <w:szCs w:val="18"/>
              </w:rPr>
              <w:t>USS in PCell and PSCell</w:t>
            </w:r>
            <w:bookmarkEnd w:id="88"/>
            <w:r>
              <w:rPr>
                <w:szCs w:val="18"/>
              </w:rPr>
              <w:t xml:space="preserve"> to allow NW to configure proper SS set locations considering all the UEs in the cells.</w:t>
            </w:r>
            <w:r>
              <w:rPr>
                <w:rFonts w:hint="eastAsia"/>
                <w:szCs w:val="18"/>
              </w:rPr>
              <w:t xml:space="preserve"> </w:t>
            </w:r>
            <w:r>
              <w:rPr>
                <w:szCs w:val="18"/>
              </w:rPr>
              <w:t>These PDCCH overbooking rules can be reused for multi-slot PDCCH monitoring capability, i.e., for USS in PCell and PSCell, PDCCH overbooking should be allowed.</w:t>
            </w:r>
          </w:p>
          <w:p w14:paraId="4B97BECD" w14:textId="77777777" w:rsidR="00276686" w:rsidRDefault="00EC2FC2">
            <w:pPr>
              <w:rPr>
                <w:szCs w:val="18"/>
              </w:rPr>
            </w:pPr>
            <w:r>
              <w:rPr>
                <w:szCs w:val="18"/>
              </w:rPr>
              <w:t>When SS set overbooking happens as a result, a UE drops search space set(s) with higher index to ensure actual PDCCH candidates or non-overlapped CCEs to be no more than their budget per slot in Rel-15/16.</w:t>
            </w:r>
            <w:r>
              <w:rPr>
                <w:rFonts w:hint="eastAsia"/>
                <w:szCs w:val="18"/>
              </w:rPr>
              <w:t xml:space="preserve"> </w:t>
            </w:r>
            <w:r>
              <w:rPr>
                <w:szCs w:val="18"/>
              </w:rPr>
              <w:t>To extend it considering multi-slot PDCCH monitoring capability, at least the rule for the case when a SS set is configured across multiple slots in a slot group needs to be discussed. If SS set(s) is checked and dropped slot by slot, how many SS set(s) is dropped may be divergent per slot, which will cause more UE complexity and specification effort in our view.</w:t>
            </w:r>
            <w:r>
              <w:rPr>
                <w:rFonts w:hint="eastAsia"/>
                <w:szCs w:val="18"/>
              </w:rPr>
              <w:t xml:space="preserve"> </w:t>
            </w:r>
            <w:r>
              <w:rPr>
                <w:szCs w:val="18"/>
              </w:rPr>
              <w:t>Therefore, the USS set in multiple slots should be checked and dropped per slot group.</w:t>
            </w:r>
          </w:p>
          <w:p w14:paraId="177F9804" w14:textId="77777777" w:rsidR="00276686" w:rsidRDefault="00276686">
            <w:pPr>
              <w:rPr>
                <w:szCs w:val="18"/>
              </w:rPr>
            </w:pPr>
          </w:p>
          <w:p w14:paraId="14F78741" w14:textId="77777777" w:rsidR="00276686" w:rsidRDefault="00EC2FC2">
            <w:pPr>
              <w:rPr>
                <w:b/>
                <w:bCs/>
                <w:szCs w:val="18"/>
              </w:rPr>
            </w:pPr>
            <w:r>
              <w:rPr>
                <w:b/>
                <w:bCs/>
                <w:szCs w:val="18"/>
              </w:rPr>
              <w:t xml:space="preserve">Proposal 6: The SS set overbooking can be allowed with multi-slot PDCCH monitoring capability same as the current specification, i.e., SS set </w:t>
            </w:r>
            <w:r>
              <w:rPr>
                <w:b/>
                <w:bCs/>
                <w:szCs w:val="18"/>
              </w:rPr>
              <w:lastRenderedPageBreak/>
              <w:t>overbooking is allowed for USS in PCell and PSCell and UE expects no overbooking for CSS and CSS/USS in SCell.</w:t>
            </w:r>
          </w:p>
          <w:p w14:paraId="770C8C1F" w14:textId="77777777" w:rsidR="00276686" w:rsidRDefault="00EC2FC2">
            <w:pPr>
              <w:rPr>
                <w:b/>
                <w:bCs/>
                <w:szCs w:val="18"/>
              </w:rPr>
            </w:pPr>
            <w:r>
              <w:rPr>
                <w:b/>
                <w:bCs/>
                <w:szCs w:val="18"/>
              </w:rPr>
              <w:t>Proposal 7: The dropping rule for multi-slot PDCCH monitoring capability can be the same as the current specification, i.e., a UE drops UE specific search space set(s) with higher index when SS sets are overbooked and expects there is no overbooking for CSS sets. In addition, if USS set is configured across multiple slots in a slot group, USS set should be checked and dropped as a whole.</w:t>
            </w:r>
          </w:p>
          <w:p w14:paraId="3768745A" w14:textId="77777777" w:rsidR="00276686" w:rsidRDefault="00276686">
            <w:pPr>
              <w:jc w:val="both"/>
              <w:rPr>
                <w:b/>
                <w:u w:val="single"/>
              </w:rPr>
            </w:pPr>
          </w:p>
        </w:tc>
      </w:tr>
    </w:tbl>
    <w:p w14:paraId="071DAB72" w14:textId="77777777" w:rsidR="00276686" w:rsidRDefault="00276686">
      <w:pPr>
        <w:rPr>
          <w:lang w:eastAsia="zh-CN"/>
        </w:rPr>
      </w:pPr>
    </w:p>
    <w:p w14:paraId="1846E771" w14:textId="77777777" w:rsidR="00276686" w:rsidRDefault="00EC2FC2">
      <w:pPr>
        <w:pStyle w:val="Heading3"/>
        <w:jc w:val="both"/>
        <w:rPr>
          <w:lang w:val="en-GB" w:eastAsia="zh-CN"/>
        </w:rPr>
      </w:pPr>
      <w:r>
        <w:rPr>
          <w:lang w:val="en-GB" w:eastAsia="zh-CN"/>
        </w:rPr>
        <w:t>R1-2112204 (Qualcomm)</w:t>
      </w:r>
    </w:p>
    <w:tbl>
      <w:tblPr>
        <w:tblStyle w:val="TableGrid"/>
        <w:tblW w:w="14583" w:type="dxa"/>
        <w:tblLayout w:type="fixed"/>
        <w:tblLook w:val="04A0" w:firstRow="1" w:lastRow="0" w:firstColumn="1" w:lastColumn="0" w:noHBand="0" w:noVBand="1"/>
      </w:tblPr>
      <w:tblGrid>
        <w:gridCol w:w="14583"/>
      </w:tblGrid>
      <w:tr w:rsidR="00276686" w14:paraId="45ABF542" w14:textId="77777777">
        <w:tc>
          <w:tcPr>
            <w:tcW w:w="14583" w:type="dxa"/>
          </w:tcPr>
          <w:p w14:paraId="7329A846" w14:textId="77777777" w:rsidR="00276686" w:rsidRDefault="00EC2FC2">
            <w:pPr>
              <w:spacing w:before="120"/>
            </w:pPr>
            <w:r>
              <w:t>The numbers in the proposal above are the same as those for the per-slot PDCCH monitoring capability for 120 kHz SCS. The intention of the proposal is to achieve at least the same extent of scheduling flexibility, complexity, and power consumption as the 120 kHz SCS. Without deeper investigation on the feasible scaling rule, which should be very time consuming, relying on the exiting capability would be a good starting point. Hence, it seems fair to confirm the above proposal.</w:t>
            </w:r>
          </w:p>
          <w:p w14:paraId="2029778C" w14:textId="77777777" w:rsidR="00276686" w:rsidRDefault="00EC2FC2">
            <w:pPr>
              <w:pStyle w:val="Caption"/>
            </w:pPr>
            <w:bookmarkStart w:id="89" w:name="_Toc83632382"/>
            <w:bookmarkStart w:id="90" w:name="_Toc83587356"/>
            <w:bookmarkStart w:id="91" w:name="_Toc83573326"/>
            <w:r>
              <w:t xml:space="preserve">Proposal </w:t>
            </w:r>
            <w:r w:rsidR="005E1D58">
              <w:fldChar w:fldCharType="begin"/>
            </w:r>
            <w:r w:rsidR="005E1D58">
              <w:instrText xml:space="preserve"> SEQ Proposal \* ARABIC </w:instrText>
            </w:r>
            <w:r w:rsidR="005E1D58">
              <w:fldChar w:fldCharType="separate"/>
            </w:r>
            <w:r>
              <w:t>1</w:t>
            </w:r>
            <w:r w:rsidR="005E1D58">
              <w:fldChar w:fldCharType="end"/>
            </w:r>
            <w:r>
              <w:t>: For the multi-slot PDCCH monitoring capability with X = 4 for 480 kHz SCS and X = 8 for 960 kHz SCS, at least the same maximum numbers of PDCCH candidates and non-overlapped CCEs as 120 kHz SCS are supported (i.e., 20 BDs and 32 CCEs).</w:t>
            </w:r>
            <w:bookmarkEnd w:id="89"/>
            <w:bookmarkEnd w:id="90"/>
            <w:bookmarkEnd w:id="91"/>
          </w:p>
          <w:p w14:paraId="71DC01E9" w14:textId="77777777" w:rsidR="00276686" w:rsidRDefault="00EC2FC2">
            <w:pPr>
              <w:rPr>
                <w:b/>
                <w:bCs/>
                <w:u w:val="single"/>
              </w:rPr>
            </w:pPr>
            <w:r>
              <w:rPr>
                <w:b/>
                <w:bCs/>
                <w:u w:val="single"/>
              </w:rPr>
              <w:t>A prioritization rule for Group (1) or Group (2) SS sets</w:t>
            </w:r>
          </w:p>
          <w:p w14:paraId="20422F7F" w14:textId="77777777" w:rsidR="00276686" w:rsidRDefault="00EC2FC2">
            <w:pPr>
              <w:ind w:left="288"/>
            </w:pPr>
            <w:r>
              <w:t>Assume a value of Y</w:t>
            </w:r>
            <w:r>
              <w:rPr>
                <w:vertAlign w:val="subscript"/>
              </w:rPr>
              <w:t>Total</w:t>
            </w:r>
            <w:r>
              <w:t>, where (Y</w:t>
            </w:r>
            <w:r>
              <w:rPr>
                <w:vertAlign w:val="subscript"/>
              </w:rPr>
              <w:t>Group1</w:t>
            </w:r>
            <w:r>
              <w:t>+Y</w:t>
            </w:r>
            <w:r>
              <w:rPr>
                <w:vertAlign w:val="subscript"/>
              </w:rPr>
              <w:t>Group2</w:t>
            </w:r>
            <w:r>
              <w:t>) ≥ Y</w:t>
            </w:r>
            <w:r>
              <w:rPr>
                <w:vertAlign w:val="subscript"/>
              </w:rPr>
              <w:t>Total</w:t>
            </w:r>
            <w:r>
              <w:t xml:space="preserve"> ≥ Y</w:t>
            </w:r>
            <w:r>
              <w:rPr>
                <w:vertAlign w:val="subscript"/>
              </w:rPr>
              <w:t>Group1</w:t>
            </w:r>
            <w:r>
              <w:t xml:space="preserve"> ≥ Y</w:t>
            </w:r>
            <w:r>
              <w:rPr>
                <w:vertAlign w:val="subscript"/>
              </w:rPr>
              <w:t>Group2</w:t>
            </w:r>
            <w:r>
              <w:t>. If the number of slots configured with at least one of Group (1) and Group (2) SS sets (i.e., up to Y</w:t>
            </w:r>
            <w:r>
              <w:rPr>
                <w:vertAlign w:val="subscript"/>
              </w:rPr>
              <w:t>Group1</w:t>
            </w:r>
            <w:r>
              <w:t>+Y</w:t>
            </w:r>
            <w:r>
              <w:rPr>
                <w:vertAlign w:val="subscript"/>
              </w:rPr>
              <w:t>Group2</w:t>
            </w:r>
            <w:r>
              <w:t xml:space="preserve"> slots) is larger than Y</w:t>
            </w:r>
            <w:r>
              <w:rPr>
                <w:vertAlign w:val="subscript"/>
              </w:rPr>
              <w:t>Total</w:t>
            </w:r>
            <w:r>
              <w:t>, one of the Groups is dropped in its entirety. After dropping is applied, the number of remaining slots for PDCCH monitoring within a slot group is guaranteed to be less than or equal to Y</w:t>
            </w:r>
            <w:r>
              <w:rPr>
                <w:vertAlign w:val="subscript"/>
              </w:rPr>
              <w:t>Total</w:t>
            </w:r>
            <w:r>
              <w:t>. Based on the principle of CSS prioritization in Rel-15, the conditions of dropping can be as follows:</w:t>
            </w:r>
          </w:p>
          <w:p w14:paraId="2624EBB0" w14:textId="77777777" w:rsidR="00276686" w:rsidRDefault="00EC2FC2">
            <w:pPr>
              <w:pStyle w:val="ListParagraph"/>
              <w:numPr>
                <w:ilvl w:val="0"/>
                <w:numId w:val="88"/>
              </w:numPr>
              <w:snapToGrid/>
              <w:spacing w:line="240" w:lineRule="auto"/>
              <w:jc w:val="both"/>
            </w:pPr>
            <w:r>
              <w:t>If Group (2) includes Type1 CSS w/o dedicated RRC configuration, Group (2) is prioritized and Group (1) is dropped.</w:t>
            </w:r>
          </w:p>
          <w:p w14:paraId="71727C87" w14:textId="77777777" w:rsidR="00276686" w:rsidRDefault="00EC2FC2">
            <w:pPr>
              <w:pStyle w:val="ListParagraph"/>
              <w:numPr>
                <w:ilvl w:val="0"/>
                <w:numId w:val="88"/>
              </w:numPr>
              <w:snapToGrid/>
              <w:spacing w:line="240" w:lineRule="auto"/>
              <w:jc w:val="both"/>
            </w:pPr>
            <w:r>
              <w:t>If Group (1) includes Type1 CSS with dedicated RRC configuration and the UE is expecting to receive a DCI format in the Type1 CSS (i.e., within a RAR window), Group (1) is prioritized and Group (2) is dropped. Otherwise, Group (2) is prioritized.</w:t>
            </w:r>
          </w:p>
          <w:p w14:paraId="50202CB8" w14:textId="77777777" w:rsidR="00276686" w:rsidRDefault="00EC2FC2">
            <w:pPr>
              <w:spacing w:before="120"/>
              <w:ind w:left="288"/>
            </w:pPr>
            <w:r>
              <w:t xml:space="preserve">In </w:t>
            </w:r>
            <w:r>
              <w:fldChar w:fldCharType="begin"/>
            </w:r>
            <w:r>
              <w:instrText xml:space="preserve"> REF _Ref86706230 \h </w:instrText>
            </w:r>
            <w:r>
              <w:fldChar w:fldCharType="separate"/>
            </w:r>
            <w:r>
              <w:t>Figure 1</w:t>
            </w:r>
            <w:r>
              <w:fldChar w:fldCharType="end"/>
            </w:r>
            <w:r>
              <w:t>, an example of the aforementioned rule is illustrated for (Y</w:t>
            </w:r>
            <w:r>
              <w:rPr>
                <w:vertAlign w:val="subscript"/>
              </w:rPr>
              <w:t>Group1</w:t>
            </w:r>
            <w:r>
              <w:t>, Y</w:t>
            </w:r>
            <w:r>
              <w:rPr>
                <w:vertAlign w:val="subscript"/>
              </w:rPr>
              <w:t>Group2</w:t>
            </w:r>
            <w:r>
              <w:t>, Y</w:t>
            </w:r>
            <w:r>
              <w:rPr>
                <w:vertAlign w:val="subscript"/>
              </w:rPr>
              <w:t>Total</w:t>
            </w:r>
            <w:r>
              <w:t xml:space="preserve">) = (1 slot, 1 slot, 1 slot). In </w:t>
            </w:r>
            <w:r>
              <w:fldChar w:fldCharType="begin"/>
            </w:r>
            <w:r>
              <w:instrText xml:space="preserve"> REF _Ref86706230 \h </w:instrText>
            </w:r>
            <w:r>
              <w:fldChar w:fldCharType="separate"/>
            </w:r>
            <w:r>
              <w:t>Figure 1</w:t>
            </w:r>
            <w:r>
              <w:fldChar w:fldCharType="end"/>
            </w:r>
            <w:r>
              <w:t xml:space="preserve"> (a) and (b), since the number of slot(s) for PDCCH monitoring does not exceed Y</w:t>
            </w:r>
            <w:r>
              <w:rPr>
                <w:vertAlign w:val="subscript"/>
              </w:rPr>
              <w:t>Total</w:t>
            </w:r>
            <w:r>
              <w:t xml:space="preserve"> = 1 slot, no dropping is necessary. However, in </w:t>
            </w:r>
            <w:r>
              <w:fldChar w:fldCharType="begin"/>
            </w:r>
            <w:r>
              <w:instrText xml:space="preserve"> REF _Ref86706230 \h </w:instrText>
            </w:r>
            <w:r>
              <w:fldChar w:fldCharType="separate"/>
            </w:r>
            <w:r>
              <w:t>Figure 1</w:t>
            </w:r>
            <w:r>
              <w:fldChar w:fldCharType="end"/>
            </w:r>
            <w:r>
              <w:t xml:space="preserve"> (b), Group (1) and Group (2) are overlapped, and the CSS prioritization as per Rel-15 should be applied within the overlapped slot. That is, when a CSS MO overlaps with a USS MO with a different QCL-TypeD property, monitoring of the CSS MO is prioritized. In </w:t>
            </w:r>
            <w:r>
              <w:fldChar w:fldCharType="begin"/>
            </w:r>
            <w:r>
              <w:instrText xml:space="preserve"> REF _Ref86706230 \h </w:instrText>
            </w:r>
            <w:r>
              <w:fldChar w:fldCharType="separate"/>
            </w:r>
            <w:r>
              <w:t>Figure 1</w:t>
            </w:r>
            <w:r>
              <w:fldChar w:fldCharType="end"/>
            </w:r>
            <w:r>
              <w:t xml:space="preserve"> (c), Group (1) and Group (2) do not overlap, and the total number of slots for PDCCH monitoring exceeds Y</w:t>
            </w:r>
            <w:r>
              <w:rPr>
                <w:vertAlign w:val="subscript"/>
              </w:rPr>
              <w:t>Total</w:t>
            </w:r>
            <w:r>
              <w:t xml:space="preserve"> = 1 slot. Hence, Group (2) is prioritized, and Group (1) is dropped.</w:t>
            </w:r>
          </w:p>
          <w:p w14:paraId="7D607B69" w14:textId="77777777" w:rsidR="00276686" w:rsidRDefault="00EC2FC2">
            <w:pPr>
              <w:spacing w:before="120"/>
              <w:ind w:left="288"/>
            </w:pPr>
            <w:r>
              <w:t xml:space="preserve">During the connected mode operation, monitoring of Group (2) SS sets is relatively infrequent (e.g., once every 20 ms) and thus the actual dropping event of PDCCH transmission in Group (1) SS sets would be rare. Also, even though the Group (1) SS sets are dropped by the aforementioned prioritization rule, the </w:t>
            </w:r>
            <w:r>
              <w:lastRenderedPageBreak/>
              <w:t>UE can still receive a scheduling grant with C-RNTI within the CSS MOs in Group (2) via DCI format 0_0/1_0. Therefore, the impact of the proposed prioritization rule can be kept marginal.</w:t>
            </w:r>
          </w:p>
          <w:p w14:paraId="796B72E9" w14:textId="77777777" w:rsidR="00276686" w:rsidRDefault="00EC2FC2">
            <w:pPr>
              <w:pStyle w:val="Caption"/>
              <w:spacing w:after="0"/>
            </w:pPr>
            <w:r>
              <w:t xml:space="preserve">Proposal </w:t>
            </w:r>
            <w:r w:rsidR="005E1D58">
              <w:fldChar w:fldCharType="begin"/>
            </w:r>
            <w:r w:rsidR="005E1D58">
              <w:instrText xml:space="preserve"> SEQ Proposal \* ARABIC </w:instrText>
            </w:r>
            <w:r w:rsidR="005E1D58">
              <w:fldChar w:fldCharType="separate"/>
            </w:r>
            <w:r>
              <w:t>6</w:t>
            </w:r>
            <w:r w:rsidR="005E1D58">
              <w:fldChar w:fldCharType="end"/>
            </w:r>
            <w:r>
              <w:t>: The maximum total number of slots for PDCCH monitoring in a slot group, Y</w:t>
            </w:r>
            <w:r>
              <w:rPr>
                <w:vertAlign w:val="subscript"/>
              </w:rPr>
              <w:t>Total</w:t>
            </w:r>
            <w:r>
              <w:t>, is restricted per UE capability.</w:t>
            </w:r>
          </w:p>
          <w:p w14:paraId="2A2459F2" w14:textId="77777777" w:rsidR="00276686" w:rsidRDefault="00EC2FC2">
            <w:pPr>
              <w:pStyle w:val="ListParagraph"/>
              <w:numPr>
                <w:ilvl w:val="0"/>
                <w:numId w:val="89"/>
              </w:numPr>
              <w:snapToGrid/>
              <w:spacing w:line="240" w:lineRule="auto"/>
              <w:jc w:val="both"/>
              <w:rPr>
                <w:b/>
                <w:bCs/>
              </w:rPr>
            </w:pPr>
            <w:r>
              <w:rPr>
                <w:b/>
                <w:bCs/>
              </w:rPr>
              <w:t>(Y</w:t>
            </w:r>
            <w:r>
              <w:rPr>
                <w:b/>
                <w:bCs/>
                <w:vertAlign w:val="subscript"/>
              </w:rPr>
              <w:t>Group1</w:t>
            </w:r>
            <w:r>
              <w:rPr>
                <w:b/>
                <w:bCs/>
              </w:rPr>
              <w:t>+Y</w:t>
            </w:r>
            <w:r>
              <w:rPr>
                <w:b/>
                <w:bCs/>
                <w:vertAlign w:val="subscript"/>
              </w:rPr>
              <w:t>Group2</w:t>
            </w:r>
            <w:r>
              <w:rPr>
                <w:b/>
                <w:bCs/>
              </w:rPr>
              <w:t>) ≥ Y</w:t>
            </w:r>
            <w:r>
              <w:rPr>
                <w:b/>
                <w:bCs/>
                <w:vertAlign w:val="subscript"/>
              </w:rPr>
              <w:t>Total</w:t>
            </w:r>
            <w:r>
              <w:rPr>
                <w:b/>
                <w:bCs/>
              </w:rPr>
              <w:t xml:space="preserve"> ≥ Y</w:t>
            </w:r>
            <w:r>
              <w:rPr>
                <w:b/>
                <w:bCs/>
                <w:vertAlign w:val="subscript"/>
              </w:rPr>
              <w:t>Group1</w:t>
            </w:r>
            <w:r>
              <w:rPr>
                <w:b/>
                <w:bCs/>
              </w:rPr>
              <w:t xml:space="preserve"> ≥ Y</w:t>
            </w:r>
            <w:r>
              <w:rPr>
                <w:b/>
                <w:bCs/>
                <w:vertAlign w:val="subscript"/>
              </w:rPr>
              <w:t>Group2</w:t>
            </w:r>
          </w:p>
          <w:p w14:paraId="4F9B51C9" w14:textId="77777777" w:rsidR="00276686" w:rsidRDefault="00EC2FC2">
            <w:pPr>
              <w:pStyle w:val="ListParagraph"/>
              <w:numPr>
                <w:ilvl w:val="0"/>
                <w:numId w:val="89"/>
              </w:numPr>
              <w:snapToGrid/>
              <w:spacing w:line="240" w:lineRule="auto"/>
              <w:jc w:val="both"/>
              <w:rPr>
                <w:b/>
                <w:bCs/>
              </w:rPr>
            </w:pPr>
            <w:r>
              <w:rPr>
                <w:b/>
                <w:bCs/>
              </w:rPr>
              <w:t>If the total number of slots configured with at least one of Group (1) and Group (2) SS sets exceeds Y</w:t>
            </w:r>
            <w:r>
              <w:rPr>
                <w:b/>
                <w:bCs/>
                <w:vertAlign w:val="subscript"/>
              </w:rPr>
              <w:t>Total</w:t>
            </w:r>
            <w:r>
              <w:rPr>
                <w:b/>
                <w:bCs/>
              </w:rPr>
              <w:t>, a rule for dropping some of the slots can be applied.</w:t>
            </w:r>
          </w:p>
          <w:p w14:paraId="149D60B1" w14:textId="77777777" w:rsidR="00276686" w:rsidRDefault="00EC2FC2">
            <w:pPr>
              <w:pStyle w:val="ListParagraph"/>
              <w:numPr>
                <w:ilvl w:val="0"/>
                <w:numId w:val="89"/>
              </w:numPr>
              <w:snapToGrid/>
              <w:spacing w:line="240" w:lineRule="auto"/>
              <w:jc w:val="both"/>
              <w:rPr>
                <w:b/>
                <w:bCs/>
              </w:rPr>
            </w:pPr>
            <w:r>
              <w:rPr>
                <w:b/>
                <w:bCs/>
              </w:rPr>
              <w:t>Ex) (Y</w:t>
            </w:r>
            <w:r>
              <w:rPr>
                <w:b/>
                <w:bCs/>
                <w:vertAlign w:val="subscript"/>
              </w:rPr>
              <w:t>Group1</w:t>
            </w:r>
            <w:r>
              <w:rPr>
                <w:b/>
                <w:bCs/>
              </w:rPr>
              <w:t>, Y</w:t>
            </w:r>
            <w:r>
              <w:rPr>
                <w:b/>
                <w:bCs/>
                <w:vertAlign w:val="subscript"/>
              </w:rPr>
              <w:t>Group2</w:t>
            </w:r>
            <w:r>
              <w:rPr>
                <w:b/>
                <w:bCs/>
              </w:rPr>
              <w:t>, Y</w:t>
            </w:r>
            <w:r>
              <w:rPr>
                <w:b/>
                <w:bCs/>
                <w:vertAlign w:val="subscript"/>
              </w:rPr>
              <w:t>Total</w:t>
            </w:r>
            <w:r>
              <w:rPr>
                <w:b/>
                <w:bCs/>
              </w:rPr>
              <w:t>) = (1 slot, 1 slot, 1 slot) as the mandatory capability.</w:t>
            </w:r>
          </w:p>
          <w:p w14:paraId="74932384" w14:textId="77777777" w:rsidR="00276686" w:rsidRDefault="00276686">
            <w:pPr>
              <w:spacing w:before="120"/>
              <w:ind w:left="288"/>
            </w:pPr>
          </w:p>
          <w:p w14:paraId="4BC66827" w14:textId="77777777" w:rsidR="00276686" w:rsidRDefault="00276686">
            <w:pPr>
              <w:spacing w:before="120"/>
              <w:ind w:left="288"/>
            </w:pPr>
          </w:p>
          <w:p w14:paraId="15967AE9" w14:textId="77777777" w:rsidR="00276686" w:rsidRDefault="00EC2FC2">
            <w:pPr>
              <w:jc w:val="center"/>
            </w:pPr>
            <w:r>
              <w:object w:dxaOrig="5317" w:dyaOrig="1194" w14:anchorId="14355F15">
                <v:shape id="_x0000_i1043" type="#_x0000_t75" style="width:265.5pt;height:60pt" o:ole="">
                  <v:imagedata r:id="rId45" o:title=""/>
                </v:shape>
                <o:OLEObject Type="Embed" ProgID="Visio.Drawing.15" ShapeID="_x0000_i1043" DrawAspect="Content" ObjectID="_1698617985" r:id="rId63"/>
              </w:object>
            </w:r>
          </w:p>
          <w:p w14:paraId="48F5EED9" w14:textId="77777777" w:rsidR="00276686" w:rsidRDefault="00EC2FC2">
            <w:pPr>
              <w:jc w:val="center"/>
            </w:pPr>
            <w:r>
              <w:t>(a)</w:t>
            </w:r>
          </w:p>
          <w:p w14:paraId="1DD8C922" w14:textId="77777777" w:rsidR="00276686" w:rsidRDefault="00EC2FC2">
            <w:pPr>
              <w:jc w:val="center"/>
            </w:pPr>
            <w:r>
              <w:object w:dxaOrig="5317" w:dyaOrig="1194" w14:anchorId="5E8D5955">
                <v:shape id="_x0000_i1044" type="#_x0000_t75" style="width:265.5pt;height:60pt" o:ole="">
                  <v:imagedata r:id="rId47" o:title=""/>
                </v:shape>
                <o:OLEObject Type="Embed" ProgID="Visio.Drawing.15" ShapeID="_x0000_i1044" DrawAspect="Content" ObjectID="_1698617986" r:id="rId64"/>
              </w:object>
            </w:r>
          </w:p>
          <w:p w14:paraId="20A8F013" w14:textId="77777777" w:rsidR="00276686" w:rsidRDefault="00EC2FC2">
            <w:pPr>
              <w:jc w:val="center"/>
            </w:pPr>
            <w:r>
              <w:t>(b)</w:t>
            </w:r>
          </w:p>
          <w:p w14:paraId="0C0ED0C3" w14:textId="77777777" w:rsidR="00276686" w:rsidRDefault="00EC2FC2">
            <w:pPr>
              <w:jc w:val="center"/>
            </w:pPr>
            <w:r>
              <w:object w:dxaOrig="5317" w:dyaOrig="1194" w14:anchorId="6FA8EE43">
                <v:shape id="_x0000_i1045" type="#_x0000_t75" style="width:265.5pt;height:60pt" o:ole="">
                  <v:imagedata r:id="rId49" o:title=""/>
                </v:shape>
                <o:OLEObject Type="Embed" ProgID="Visio.Drawing.15" ShapeID="_x0000_i1045" DrawAspect="Content" ObjectID="_1698617987" r:id="rId65"/>
              </w:object>
            </w:r>
          </w:p>
          <w:p w14:paraId="2F6B83BC" w14:textId="77777777" w:rsidR="00276686" w:rsidRDefault="00EC2FC2">
            <w:pPr>
              <w:jc w:val="center"/>
            </w:pPr>
            <w:r>
              <w:t>(c)</w:t>
            </w:r>
          </w:p>
          <w:p w14:paraId="4AA9944B" w14:textId="77777777" w:rsidR="00276686" w:rsidRDefault="00EC2FC2">
            <w:pPr>
              <w:pStyle w:val="Caption"/>
              <w:jc w:val="center"/>
            </w:pPr>
            <w:r>
              <w:t xml:space="preserve">Figure </w:t>
            </w:r>
            <w:r w:rsidR="005E1D58">
              <w:fldChar w:fldCharType="begin"/>
            </w:r>
            <w:r w:rsidR="005E1D58">
              <w:instrText xml:space="preserve"> SEQ Figure \* ARABIC </w:instrText>
            </w:r>
            <w:r w:rsidR="005E1D58">
              <w:fldChar w:fldCharType="separate"/>
            </w:r>
            <w:r>
              <w:t>1</w:t>
            </w:r>
            <w:r w:rsidR="005E1D58">
              <w:fldChar w:fldCharType="end"/>
            </w:r>
            <w:r>
              <w:t>: Prioritization of Group (2) SS sets over Group (1) SS sets.</w:t>
            </w:r>
          </w:p>
          <w:p w14:paraId="66AAE8A5" w14:textId="77777777" w:rsidR="00276686" w:rsidRDefault="00276686">
            <w:pPr>
              <w:jc w:val="both"/>
              <w:rPr>
                <w:b/>
                <w:u w:val="single"/>
              </w:rPr>
            </w:pPr>
          </w:p>
        </w:tc>
      </w:tr>
    </w:tbl>
    <w:p w14:paraId="70ECAD5B" w14:textId="77777777" w:rsidR="00276686" w:rsidRDefault="00276686">
      <w:pPr>
        <w:rPr>
          <w:lang w:eastAsia="zh-CN"/>
        </w:rPr>
      </w:pPr>
    </w:p>
    <w:p w14:paraId="42C367BB" w14:textId="77777777" w:rsidR="00276686" w:rsidRDefault="00EC2FC2">
      <w:pPr>
        <w:pStyle w:val="Heading2"/>
      </w:pPr>
      <w:r>
        <w:lastRenderedPageBreak/>
        <w:t>Topic B: Multi-Beam Aspects</w:t>
      </w:r>
    </w:p>
    <w:p w14:paraId="5D6F4B85" w14:textId="77777777" w:rsidR="00276686" w:rsidRDefault="00EC2FC2">
      <w:pPr>
        <w:pStyle w:val="Heading3"/>
        <w:jc w:val="both"/>
        <w:rPr>
          <w:bCs/>
          <w:lang w:val="en-GB" w:eastAsia="zh-CN"/>
        </w:rPr>
      </w:pPr>
      <w:r>
        <w:rPr>
          <w:bCs/>
          <w:lang w:val="en-GB" w:eastAsia="zh-CN"/>
        </w:rPr>
        <w:t>R1-2110873 (Futurewei)</w:t>
      </w:r>
    </w:p>
    <w:tbl>
      <w:tblPr>
        <w:tblStyle w:val="TableGrid"/>
        <w:tblW w:w="14583" w:type="dxa"/>
        <w:tblLayout w:type="fixed"/>
        <w:tblLook w:val="04A0" w:firstRow="1" w:lastRow="0" w:firstColumn="1" w:lastColumn="0" w:noHBand="0" w:noVBand="1"/>
      </w:tblPr>
      <w:tblGrid>
        <w:gridCol w:w="14583"/>
      </w:tblGrid>
      <w:tr w:rsidR="00276686" w14:paraId="25F1837F" w14:textId="77777777">
        <w:tc>
          <w:tcPr>
            <w:tcW w:w="14583" w:type="dxa"/>
          </w:tcPr>
          <w:p w14:paraId="11B11E50" w14:textId="77777777" w:rsidR="00276686" w:rsidRDefault="00EC2FC2">
            <w:pPr>
              <w:rPr>
                <w:bCs/>
              </w:rPr>
            </w:pPr>
            <w:r>
              <w:rPr>
                <w:bCs/>
              </w:rPr>
              <w:t xml:space="preserve">In 60 GHz bands due to higher pathloss corresponding to high frequency it is expected that the transmitters use directional beams. In TS 38.213 Clause 10.1, the </w:t>
            </w:r>
            <w:r>
              <w:rPr>
                <w:bCs/>
                <w:i/>
                <w:iCs/>
              </w:rPr>
              <w:t>ControlResourceSet</w:t>
            </w:r>
            <w:r>
              <w:rPr>
                <w:bCs/>
              </w:rPr>
              <w:t xml:space="preserve"> variables are defined. The antenna port quasi co-location is provided by </w:t>
            </w:r>
            <w:r>
              <w:rPr>
                <w:bCs/>
                <w:i/>
                <w:iCs/>
              </w:rPr>
              <w:t xml:space="preserve">TCI-State </w:t>
            </w:r>
            <w:r>
              <w:rPr>
                <w:bCs/>
              </w:rPr>
              <w:t>indicating the quasi co-location of the DM-RS antenna port for PDCCH reception in the respective CORESET.</w:t>
            </w:r>
            <w:r>
              <w:rPr>
                <w:bCs/>
                <w:i/>
                <w:iCs/>
              </w:rPr>
              <w:t xml:space="preserve"> </w:t>
            </w:r>
            <w:r>
              <w:rPr>
                <w:bCs/>
              </w:rPr>
              <w:t>If the UE is not provided with a configuration of TCI state(s)the UE assumes that the DM-RS antenna port associated with PDCCH receptions is quasi co-located with SS/PBCH the UE identified during the initial access procedure.</w:t>
            </w:r>
          </w:p>
          <w:p w14:paraId="52E4933E" w14:textId="77777777" w:rsidR="00276686" w:rsidRDefault="00EC2FC2">
            <w:pPr>
              <w:rPr>
                <w:b/>
              </w:rPr>
            </w:pPr>
            <w:r>
              <w:rPr>
                <w:b/>
              </w:rPr>
              <w:t>Proposal 8: Use the existing mechanism for beam configuration and activation for multi-slot PDCCH monitoring.</w:t>
            </w:r>
          </w:p>
        </w:tc>
      </w:tr>
    </w:tbl>
    <w:p w14:paraId="3D4E6E09" w14:textId="77777777" w:rsidR="00276686" w:rsidRDefault="00276686">
      <w:pPr>
        <w:rPr>
          <w:lang w:eastAsia="zh-CN"/>
        </w:rPr>
      </w:pPr>
    </w:p>
    <w:p w14:paraId="04E03361" w14:textId="77777777" w:rsidR="00276686" w:rsidRDefault="00EC2FC2">
      <w:pPr>
        <w:pStyle w:val="Heading3"/>
        <w:jc w:val="both"/>
        <w:rPr>
          <w:lang w:val="en-GB" w:eastAsia="zh-CN"/>
        </w:rPr>
      </w:pPr>
      <w:r>
        <w:rPr>
          <w:lang w:val="en-GB" w:eastAsia="zh-CN"/>
        </w:rPr>
        <w:t>R1-2111196 (Nokia, Nokia Shanghai Bell)</w:t>
      </w:r>
    </w:p>
    <w:tbl>
      <w:tblPr>
        <w:tblStyle w:val="TableGrid"/>
        <w:tblW w:w="14583" w:type="dxa"/>
        <w:tblLayout w:type="fixed"/>
        <w:tblLook w:val="04A0" w:firstRow="1" w:lastRow="0" w:firstColumn="1" w:lastColumn="0" w:noHBand="0" w:noVBand="1"/>
      </w:tblPr>
      <w:tblGrid>
        <w:gridCol w:w="14583"/>
      </w:tblGrid>
      <w:tr w:rsidR="00276686" w14:paraId="2DCF747B" w14:textId="77777777">
        <w:tc>
          <w:tcPr>
            <w:tcW w:w="14583" w:type="dxa"/>
          </w:tcPr>
          <w:p w14:paraId="281FB721" w14:textId="77777777" w:rsidR="00276686" w:rsidRDefault="00EC2FC2">
            <w:pPr>
              <w:autoSpaceDE/>
              <w:autoSpaceDN/>
              <w:adjustRightInd/>
              <w:spacing w:after="0"/>
              <w:rPr>
                <w:rFonts w:eastAsia="Times New Roman"/>
                <w:lang w:eastAsia="en-GB"/>
              </w:rPr>
            </w:pPr>
            <w:r>
              <w:rPr>
                <w:rFonts w:eastAsia="Times New Roman"/>
                <w:lang w:eastAsia="en-GB"/>
              </w:rPr>
              <w:t>One more issue related to DL control seems to be operation of DCI format 2_0 in a beam based system. In Rel. 15, DCI format 2_0 contained only SFI, and from SFI point of view, UL and DL direction is clearly beam agnostic due to strong self-coupling between different panels. On the other hand, in R16 DCI format 2_0 contains also other information, such as COT or SS-group switching trigger, RB-sets. Any of these pieces of information could become beam dependent. However, support for beam-dependent configurations of DCI format 2_0 is not possible in FR2 currently. Although a UE can be indicated a change of active-TCI, DCI format 2_0 PDCCH candidates and, payload location remains the same and thus cannot be beam specific.</w:t>
            </w:r>
          </w:p>
          <w:p w14:paraId="63C12AE1" w14:textId="77777777" w:rsidR="00276686" w:rsidRDefault="00EC2FC2">
            <w:pPr>
              <w:autoSpaceDE/>
              <w:autoSpaceDN/>
              <w:adjustRightInd/>
              <w:spacing w:after="0"/>
              <w:rPr>
                <w:rFonts w:eastAsia="Times New Roman"/>
                <w:sz w:val="16"/>
                <w:szCs w:val="16"/>
                <w:lang w:eastAsia="en-GB"/>
              </w:rPr>
            </w:pPr>
            <w:r>
              <w:rPr>
                <w:rFonts w:eastAsia="Times New Roman"/>
                <w:lang w:eastAsia="en-GB"/>
              </w:rPr>
              <w:t>   </w:t>
            </w:r>
          </w:p>
          <w:p w14:paraId="0496D4EE" w14:textId="77777777" w:rsidR="00276686" w:rsidRDefault="00EC2FC2">
            <w:pPr>
              <w:autoSpaceDE/>
              <w:autoSpaceDN/>
              <w:adjustRightInd/>
              <w:spacing w:after="0"/>
              <w:rPr>
                <w:rFonts w:eastAsia="Times New Roman"/>
                <w:lang w:eastAsia="en-GB"/>
              </w:rPr>
            </w:pPr>
            <w:r>
              <w:rPr>
                <w:rFonts w:eastAsia="Times New Roman"/>
                <w:b/>
                <w:bCs/>
                <w:i/>
                <w:iCs/>
                <w:lang w:eastAsia="en-GB"/>
              </w:rPr>
              <w:t>Observation 2:</w:t>
            </w:r>
            <w:r>
              <w:rPr>
                <w:rFonts w:eastAsia="Times New Roman"/>
                <w:lang w:eastAsia="en-GB"/>
              </w:rPr>
              <w:t> </w:t>
            </w:r>
            <w:r>
              <w:rPr>
                <w:rFonts w:eastAsia="Times New Roman"/>
                <w:i/>
                <w:iCs/>
                <w:lang w:eastAsia="en-GB"/>
              </w:rPr>
              <w:t>GC-PDCCH is an essential part of unlicensed band system, and there seems to be a need to support beam-dependent information, particularly if some form of directional LBT is chosen as coexistence mechanism.</w:t>
            </w:r>
          </w:p>
          <w:p w14:paraId="2973641C" w14:textId="77777777" w:rsidR="00276686" w:rsidRDefault="00276686">
            <w:pPr>
              <w:autoSpaceDE/>
              <w:autoSpaceDN/>
              <w:adjustRightInd/>
              <w:spacing w:after="0"/>
              <w:rPr>
                <w:rFonts w:eastAsia="Times New Roman"/>
                <w:lang w:eastAsia="en-GB"/>
              </w:rPr>
            </w:pPr>
          </w:p>
          <w:p w14:paraId="4AD4621C" w14:textId="77777777" w:rsidR="00276686" w:rsidRDefault="00EC2FC2">
            <w:pPr>
              <w:autoSpaceDE/>
              <w:autoSpaceDN/>
              <w:adjustRightInd/>
              <w:spacing w:after="0"/>
              <w:rPr>
                <w:rFonts w:eastAsia="Times New Roman"/>
                <w:lang w:eastAsia="en-GB"/>
              </w:rPr>
            </w:pPr>
            <w:r>
              <w:rPr>
                <w:rFonts w:eastAsia="Times New Roman"/>
                <w:lang w:eastAsia="en-GB"/>
              </w:rPr>
              <w:t>In addition, for 480kHz and 960kHz SCS, the beam agnostic SFI becomes lengthy and thus leads to increased configuration overheads. Moreover, for 5ms COT and 960kHz the SFI may become as long as 320 slots that exceeds the legacy format limit of 256 slots, so SFI cannot be made with a single DCI 2_0 message in the beginning of the COT with current FR2 signalling. Hence, support for improved SFI format in DCI 2_0 is desired.</w:t>
            </w:r>
          </w:p>
          <w:p w14:paraId="50C4A124" w14:textId="77777777" w:rsidR="00276686" w:rsidRDefault="00276686">
            <w:pPr>
              <w:autoSpaceDE/>
              <w:autoSpaceDN/>
              <w:adjustRightInd/>
              <w:spacing w:after="0"/>
              <w:rPr>
                <w:rFonts w:eastAsia="Times New Roman"/>
                <w:sz w:val="16"/>
                <w:szCs w:val="16"/>
                <w:lang w:eastAsia="en-GB"/>
              </w:rPr>
            </w:pPr>
          </w:p>
          <w:p w14:paraId="2266BB2C" w14:textId="77777777" w:rsidR="00276686" w:rsidRDefault="00EC2FC2">
            <w:pPr>
              <w:autoSpaceDE/>
              <w:autoSpaceDN/>
              <w:adjustRightInd/>
              <w:spacing w:after="0"/>
              <w:rPr>
                <w:rFonts w:ascii="Segoe UI" w:eastAsia="Times New Roman" w:hAnsi="Segoe UI" w:cs="Segoe UI"/>
                <w:sz w:val="18"/>
                <w:szCs w:val="18"/>
                <w:lang w:eastAsia="en-GB"/>
              </w:rPr>
            </w:pPr>
            <w:r>
              <w:rPr>
                <w:rFonts w:eastAsia="Times New Roman"/>
                <w:b/>
                <w:bCs/>
                <w:i/>
                <w:iCs/>
                <w:lang w:eastAsia="en-GB"/>
              </w:rPr>
              <w:t>Proposal 9: </w:t>
            </w:r>
            <w:r>
              <w:rPr>
                <w:rFonts w:eastAsia="Times New Roman"/>
                <w:i/>
                <w:iCs/>
                <w:lang w:eastAsia="en-GB"/>
              </w:rPr>
              <w:t>Changes to DCI format 2_0 may be beneficial for at least unlicensed 60GHz NR operation</w:t>
            </w:r>
            <w:r>
              <w:rPr>
                <w:rFonts w:ascii="Calibri" w:eastAsia="Times New Roman" w:hAnsi="Calibri" w:cs="Segoe UI"/>
                <w:i/>
                <w:iCs/>
                <w:lang w:eastAsia="en-GB"/>
              </w:rPr>
              <w:t>.</w:t>
            </w:r>
            <w:r>
              <w:rPr>
                <w:rFonts w:ascii="Calibri" w:eastAsia="Times New Roman" w:hAnsi="Calibri" w:cs="Segoe UI"/>
                <w:lang w:eastAsia="en-GB"/>
              </w:rPr>
              <w:t> </w:t>
            </w:r>
          </w:p>
          <w:p w14:paraId="5A273956" w14:textId="77777777" w:rsidR="00276686" w:rsidRDefault="00276686">
            <w:pPr>
              <w:autoSpaceDE/>
              <w:autoSpaceDN/>
              <w:adjustRightInd/>
              <w:spacing w:after="0"/>
              <w:rPr>
                <w:rFonts w:ascii="Segoe UI" w:eastAsia="Times New Roman" w:hAnsi="Segoe UI" w:cs="Segoe UI"/>
                <w:sz w:val="18"/>
                <w:szCs w:val="18"/>
                <w:lang w:eastAsia="en-GB"/>
              </w:rPr>
            </w:pPr>
          </w:p>
        </w:tc>
      </w:tr>
    </w:tbl>
    <w:p w14:paraId="0AB45D2A" w14:textId="77777777" w:rsidR="00276686" w:rsidRDefault="00276686">
      <w:pPr>
        <w:rPr>
          <w:lang w:eastAsia="zh-CN"/>
        </w:rPr>
      </w:pPr>
    </w:p>
    <w:p w14:paraId="4466DCDD" w14:textId="77777777" w:rsidR="00276686" w:rsidRDefault="00EC2FC2">
      <w:pPr>
        <w:pStyle w:val="Heading3"/>
        <w:jc w:val="both"/>
        <w:rPr>
          <w:bCs/>
          <w:lang w:val="en-GB" w:eastAsia="zh-CN"/>
        </w:rPr>
      </w:pPr>
      <w:r>
        <w:rPr>
          <w:bCs/>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276686" w14:paraId="0A3E5B75" w14:textId="77777777">
        <w:tc>
          <w:tcPr>
            <w:tcW w:w="14583" w:type="dxa"/>
          </w:tcPr>
          <w:p w14:paraId="3933E480" w14:textId="77777777" w:rsidR="00276686" w:rsidRDefault="00EC2FC2">
            <w:pPr>
              <w:pStyle w:val="BodyText"/>
              <w:rPr>
                <w:lang w:eastAsia="zh-CN"/>
              </w:rPr>
            </w:pPr>
            <w:r>
              <w:rPr>
                <w:lang w:eastAsia="zh-CN"/>
              </w:rPr>
              <w:t xml:space="preserve">In Rel-16, the DCI format 2_0 is used for </w:t>
            </w:r>
            <w:r>
              <w:rPr>
                <w:rFonts w:hint="eastAsia"/>
                <w:lang w:eastAsia="zh-CN"/>
              </w:rPr>
              <w:t>indicating</w:t>
            </w:r>
            <w:r>
              <w:rPr>
                <w:lang w:eastAsia="zh-CN"/>
              </w:rPr>
              <w:t xml:space="preserve"> the slot format, COT duration, available RB set and search space group switching to a group of UEs. </w:t>
            </w:r>
            <w:r>
              <w:rPr>
                <w:rFonts w:hint="eastAsia"/>
                <w:lang w:eastAsia="zh-CN"/>
              </w:rPr>
              <w:t xml:space="preserve">The UEs within the group should </w:t>
            </w:r>
            <w:r>
              <w:rPr>
                <w:lang w:eastAsia="zh-CN"/>
              </w:rPr>
              <w:t>monitor</w:t>
            </w:r>
            <w:r>
              <w:rPr>
                <w:rFonts w:hint="eastAsia"/>
                <w:lang w:eastAsia="zh-CN"/>
              </w:rPr>
              <w:t xml:space="preserve"> </w:t>
            </w:r>
            <w:r>
              <w:rPr>
                <w:lang w:eastAsia="zh-CN"/>
              </w:rPr>
              <w:t>the Type-3 PDCCH CSS</w:t>
            </w:r>
            <w:r>
              <w:rPr>
                <w:rFonts w:hint="eastAsia"/>
                <w:lang w:eastAsia="zh-CN"/>
              </w:rPr>
              <w:t xml:space="preserve"> </w:t>
            </w:r>
            <w:r>
              <w:rPr>
                <w:lang w:eastAsia="zh-CN"/>
              </w:rPr>
              <w:t xml:space="preserve">on the indicated </w:t>
            </w:r>
            <w:r>
              <w:rPr>
                <w:rFonts w:hint="eastAsia"/>
                <w:lang w:eastAsia="zh-CN"/>
              </w:rPr>
              <w:t>beam direction according to the TCI state of</w:t>
            </w:r>
            <w:r>
              <w:rPr>
                <w:lang w:eastAsia="zh-CN"/>
              </w:rPr>
              <w:t xml:space="preserve"> </w:t>
            </w:r>
            <w:r>
              <w:rPr>
                <w:rFonts w:hint="eastAsia"/>
                <w:lang w:eastAsia="zh-CN"/>
              </w:rPr>
              <w:t>the associated</w:t>
            </w:r>
            <w:r>
              <w:rPr>
                <w:lang w:eastAsia="zh-CN"/>
              </w:rPr>
              <w:t xml:space="preserve"> CORESET</w:t>
            </w:r>
            <w:r>
              <w:rPr>
                <w:rFonts w:hint="eastAsia"/>
                <w:lang w:eastAsia="zh-CN"/>
              </w:rPr>
              <w:t xml:space="preserve">. </w:t>
            </w:r>
            <w:r>
              <w:rPr>
                <w:lang w:eastAsia="zh-CN"/>
              </w:rPr>
              <w:t>There are proposals to enhance</w:t>
            </w:r>
            <w:r>
              <w:rPr>
                <w:rFonts w:hint="eastAsia"/>
                <w:lang w:eastAsia="zh-CN"/>
              </w:rPr>
              <w:t xml:space="preserve"> DCI format 2_0 </w:t>
            </w:r>
            <w:r>
              <w:rPr>
                <w:lang w:eastAsia="zh-CN"/>
              </w:rPr>
              <w:t>to indicate COT duration, available RB set and search space group switching</w:t>
            </w:r>
            <w:r>
              <w:rPr>
                <w:rFonts w:hint="eastAsia"/>
                <w:lang w:eastAsia="zh-CN"/>
              </w:rPr>
              <w:t xml:space="preserve"> in a beam specific manner. In our </w:t>
            </w:r>
            <w:r>
              <w:rPr>
                <w:lang w:eastAsia="zh-CN"/>
              </w:rPr>
              <w:t>opinion</w:t>
            </w:r>
            <w:r>
              <w:rPr>
                <w:rFonts w:hint="eastAsia"/>
                <w:lang w:eastAsia="zh-CN"/>
              </w:rPr>
              <w:t xml:space="preserve">, the beam </w:t>
            </w:r>
            <w:r>
              <w:rPr>
                <w:lang w:eastAsia="zh-CN"/>
              </w:rPr>
              <w:t>management</w:t>
            </w:r>
            <w:r>
              <w:rPr>
                <w:rFonts w:hint="eastAsia"/>
                <w:lang w:eastAsia="zh-CN"/>
              </w:rPr>
              <w:t xml:space="preserve"> related </w:t>
            </w:r>
            <w:r>
              <w:rPr>
                <w:lang w:eastAsia="zh-CN"/>
              </w:rPr>
              <w:t>enhancement</w:t>
            </w:r>
            <w:r>
              <w:rPr>
                <w:rFonts w:hint="eastAsia"/>
                <w:lang w:eastAsia="zh-CN"/>
              </w:rPr>
              <w:t xml:space="preserve"> of DCI format 2_0 can be further studied in the Rel-18 to ensure a unified solution with all other related issues.</w:t>
            </w:r>
          </w:p>
          <w:p w14:paraId="16D1D0A7" w14:textId="77777777" w:rsidR="00276686" w:rsidRDefault="00EC2FC2">
            <w:pPr>
              <w:pStyle w:val="BodyText"/>
              <w:rPr>
                <w:b/>
                <w:i/>
                <w:lang w:eastAsia="zh-CN"/>
              </w:rPr>
            </w:pPr>
            <w:r>
              <w:rPr>
                <w:b/>
                <w:i/>
                <w:lang w:eastAsia="zh-CN"/>
              </w:rPr>
              <w:lastRenderedPageBreak/>
              <w:t xml:space="preserve">Proposal </w:t>
            </w:r>
            <w:r>
              <w:rPr>
                <w:rFonts w:hint="eastAsia"/>
                <w:b/>
                <w:i/>
                <w:lang w:eastAsia="zh-CN"/>
              </w:rPr>
              <w:t>5</w:t>
            </w:r>
            <w:r>
              <w:rPr>
                <w:b/>
                <w:i/>
                <w:lang w:eastAsia="zh-CN"/>
              </w:rPr>
              <w:t>：</w:t>
            </w:r>
            <w:r>
              <w:rPr>
                <w:rFonts w:hint="eastAsia"/>
                <w:b/>
                <w:i/>
                <w:lang w:eastAsia="zh-CN"/>
              </w:rPr>
              <w:t xml:space="preserve">The enhancement of DCI format 2_0 can be </w:t>
            </w:r>
            <w:r>
              <w:rPr>
                <w:b/>
                <w:i/>
                <w:lang w:eastAsia="zh-CN"/>
              </w:rPr>
              <w:t xml:space="preserve">further studied in the Rel-18 to ensure a unified </w:t>
            </w:r>
            <w:r>
              <w:rPr>
                <w:rFonts w:hint="eastAsia"/>
                <w:b/>
                <w:i/>
                <w:lang w:eastAsia="zh-CN"/>
              </w:rPr>
              <w:t>solution</w:t>
            </w:r>
            <w:r>
              <w:rPr>
                <w:b/>
                <w:i/>
                <w:lang w:eastAsia="zh-CN"/>
              </w:rPr>
              <w:t xml:space="preserve"> with </w:t>
            </w:r>
            <w:r>
              <w:rPr>
                <w:rFonts w:hint="eastAsia"/>
                <w:b/>
                <w:i/>
                <w:lang w:eastAsia="zh-CN"/>
              </w:rPr>
              <w:t xml:space="preserve">all </w:t>
            </w:r>
            <w:r>
              <w:rPr>
                <w:b/>
                <w:i/>
                <w:lang w:eastAsia="zh-CN"/>
              </w:rPr>
              <w:t>beam management issues.</w:t>
            </w:r>
          </w:p>
        </w:tc>
      </w:tr>
    </w:tbl>
    <w:p w14:paraId="1547413E" w14:textId="77777777" w:rsidR="00276686" w:rsidRDefault="00276686">
      <w:pPr>
        <w:rPr>
          <w:lang w:eastAsia="zh-CN"/>
        </w:rPr>
      </w:pPr>
    </w:p>
    <w:p w14:paraId="699EA1AA" w14:textId="77777777" w:rsidR="00276686" w:rsidRDefault="00EC2FC2">
      <w:pPr>
        <w:pStyle w:val="Heading3"/>
        <w:jc w:val="both"/>
        <w:rPr>
          <w:bCs/>
          <w:lang w:val="en-GB" w:eastAsia="zh-CN"/>
        </w:rPr>
      </w:pPr>
      <w:r>
        <w:rPr>
          <w:bCs/>
          <w:lang w:val="en-GB" w:eastAsia="zh-CN"/>
        </w:rPr>
        <w:t>R1-2111386 (Sony)</w:t>
      </w:r>
    </w:p>
    <w:tbl>
      <w:tblPr>
        <w:tblStyle w:val="TableGrid"/>
        <w:tblW w:w="14583" w:type="dxa"/>
        <w:tblLayout w:type="fixed"/>
        <w:tblLook w:val="04A0" w:firstRow="1" w:lastRow="0" w:firstColumn="1" w:lastColumn="0" w:noHBand="0" w:noVBand="1"/>
      </w:tblPr>
      <w:tblGrid>
        <w:gridCol w:w="14583"/>
      </w:tblGrid>
      <w:tr w:rsidR="00276686" w14:paraId="5918B98A" w14:textId="77777777">
        <w:tc>
          <w:tcPr>
            <w:tcW w:w="14583" w:type="dxa"/>
          </w:tcPr>
          <w:p w14:paraId="05ACF52A" w14:textId="77777777" w:rsidR="00276686" w:rsidRDefault="00EC2FC2">
            <w:pPr>
              <w:rPr>
                <w:rFonts w:eastAsia="Batang"/>
                <w:sz w:val="20"/>
                <w:szCs w:val="20"/>
                <w:lang w:eastAsia="ko-KR"/>
              </w:rPr>
            </w:pPr>
            <w:r>
              <w:rPr>
                <w:rFonts w:eastAsia="Batang"/>
                <w:sz w:val="20"/>
                <w:szCs w:val="20"/>
                <w:lang w:eastAsia="ko-KR"/>
              </w:rPr>
              <w:t xml:space="preserve">As haven been mentioned by multiple companies in previous meetings [3]-[7]: In Rel-16 </w:t>
            </w:r>
            <w:r>
              <w:rPr>
                <w:rFonts w:eastAsia="Batang" w:hint="eastAsia"/>
                <w:sz w:val="20"/>
                <w:szCs w:val="20"/>
                <w:lang w:eastAsia="ko-KR"/>
              </w:rPr>
              <w:t>NR-</w:t>
            </w:r>
            <w:r>
              <w:rPr>
                <w:rFonts w:eastAsia="Batang"/>
                <w:sz w:val="20"/>
                <w:szCs w:val="20"/>
                <w:lang w:eastAsia="ko-KR"/>
              </w:rPr>
              <w:t xml:space="preserve">U, several fields such as CO duration, SS-group switching trigger, RB-sets, etc., were introduced to DCI format 2_0. In the frequency range above 52.6 GHz, that information can be beam-dependent due to the utilization of beamforming. Therefore, there is a need to consider per beam indication of DCI format 2_0. </w:t>
            </w:r>
          </w:p>
          <w:p w14:paraId="57461024" w14:textId="77777777" w:rsidR="00276686" w:rsidRDefault="00EC2FC2">
            <w:pPr>
              <w:pStyle w:val="ListParagraph"/>
              <w:spacing w:after="80"/>
              <w:ind w:left="0"/>
              <w:rPr>
                <w:rFonts w:ascii="Times New Roman" w:eastAsia="MS Gothic" w:hAnsi="Times New Roman"/>
                <w:b/>
                <w:bCs/>
                <w:szCs w:val="20"/>
                <w:lang w:eastAsia="ja-JP"/>
              </w:rPr>
            </w:pPr>
            <w:r>
              <w:rPr>
                <w:rFonts w:ascii="Times New Roman" w:eastAsia="MS Gothic" w:hAnsi="Times New Roman"/>
                <w:b/>
                <w:bCs/>
                <w:szCs w:val="20"/>
                <w:u w:val="single"/>
                <w:lang w:eastAsia="ja-JP"/>
              </w:rPr>
              <w:t>Proposal 4:</w:t>
            </w:r>
            <w:r>
              <w:rPr>
                <w:rFonts w:ascii="Times New Roman" w:eastAsia="MS Gothic" w:hAnsi="Times New Roman"/>
                <w:b/>
                <w:bCs/>
                <w:szCs w:val="20"/>
                <w:lang w:eastAsia="ja-JP"/>
              </w:rPr>
              <w:t xml:space="preserve"> Support per beam indication of DCI format 2_0 for above 52 GHz unlicensed operation. </w:t>
            </w:r>
          </w:p>
          <w:p w14:paraId="35E624A6" w14:textId="77777777" w:rsidR="00276686" w:rsidRDefault="00276686">
            <w:pPr>
              <w:spacing w:before="120"/>
              <w:rPr>
                <w:rFonts w:eastAsia="Batang"/>
                <w:b/>
                <w:lang w:eastAsia="ko-KR"/>
              </w:rPr>
            </w:pPr>
          </w:p>
        </w:tc>
      </w:tr>
    </w:tbl>
    <w:p w14:paraId="2492B6AE" w14:textId="77777777" w:rsidR="00276686" w:rsidRDefault="00276686">
      <w:pPr>
        <w:rPr>
          <w:lang w:eastAsia="zh-CN"/>
        </w:rPr>
      </w:pPr>
    </w:p>
    <w:p w14:paraId="2B76F8FE" w14:textId="77777777" w:rsidR="00276686" w:rsidRDefault="00EC2FC2">
      <w:pPr>
        <w:pStyle w:val="Heading3"/>
        <w:jc w:val="both"/>
        <w:rPr>
          <w:lang w:val="en-GB" w:eastAsia="zh-CN"/>
        </w:rPr>
      </w:pPr>
      <w:r>
        <w:rPr>
          <w:lang w:val="en-GB" w:eastAsia="zh-CN"/>
        </w:rPr>
        <w:t>R1-211642 (Lenovo, Motorola Mobility)</w:t>
      </w:r>
    </w:p>
    <w:tbl>
      <w:tblPr>
        <w:tblStyle w:val="TableGrid"/>
        <w:tblW w:w="14583" w:type="dxa"/>
        <w:tblLayout w:type="fixed"/>
        <w:tblLook w:val="04A0" w:firstRow="1" w:lastRow="0" w:firstColumn="1" w:lastColumn="0" w:noHBand="0" w:noVBand="1"/>
      </w:tblPr>
      <w:tblGrid>
        <w:gridCol w:w="14583"/>
      </w:tblGrid>
      <w:tr w:rsidR="00276686" w14:paraId="64ABCF62" w14:textId="77777777">
        <w:tc>
          <w:tcPr>
            <w:tcW w:w="14583" w:type="dxa"/>
          </w:tcPr>
          <w:p w14:paraId="0E3B0291" w14:textId="77777777" w:rsidR="00276686" w:rsidRDefault="00EC2FC2">
            <w:pPr>
              <w:jc w:val="both"/>
            </w:pPr>
            <w:r>
              <w:rPr>
                <w:bCs/>
              </w:rPr>
              <w:t xml:space="preserve">Another important aspect for </w:t>
            </w:r>
            <w:r>
              <w:rPr>
                <w:kern w:val="2"/>
                <w:lang w:eastAsia="zh-CN"/>
              </w:rPr>
              <w:t>PDCCH monitoring is related to directional LBT. Directional LBT may cause some issues in comparison with omni-directional LBT. For example, different Tx beams used by gNB may correspond to different COTs, thus different CORESETs which are configured with different Tx beams by higher layer signaling may also correspond to different COTs. From power saving perspective, according to the indicated sensing beam(s) used by the gNB to initiate a COT, a UE can stop monitoring the PDCCH occasions in the CORESET corresponding to a different Tx beam which is not ‘covered’ by the indicated sensing beam(s) until the current COT ends, which can reduce the power consumption cause by blind decoding. After transmitting a PDCCH to a UE within a COT, the gNB will not transmit PDCCH to this UE in the CORESET corresponding to another COT until the current COT ends.</w:t>
            </w:r>
          </w:p>
          <w:p w14:paraId="08DE236F" w14:textId="77777777" w:rsidR="00276686" w:rsidRDefault="00EC2FC2">
            <w:pPr>
              <w:spacing w:after="0"/>
              <w:jc w:val="both"/>
              <w:rPr>
                <w:rFonts w:asciiTheme="majorBidi" w:hAnsiTheme="majorBidi" w:cstheme="majorBidi"/>
                <w:b/>
                <w:bCs/>
                <w:i/>
                <w:iCs/>
                <w:lang w:eastAsia="zh-CN"/>
              </w:rPr>
            </w:pPr>
            <w:r>
              <w:rPr>
                <w:rFonts w:asciiTheme="majorBidi" w:hAnsiTheme="majorBidi" w:cstheme="majorBidi"/>
                <w:b/>
                <w:bCs/>
                <w:i/>
                <w:iCs/>
                <w:lang w:eastAsia="zh-CN"/>
              </w:rPr>
              <w:t>Proposal 6: For NR unlicensed bands between 52.6 GHz and 71 GHz with directional LBT based channel access mechanism, within a COT, PDCCH monitoring is not supported in the CORESETs corresponding to other COTs (PDCCH monitoring restricted to monitoring corresponding to only one COT at a time)</w:t>
            </w:r>
          </w:p>
          <w:p w14:paraId="4D0219FD" w14:textId="77777777" w:rsidR="00276686" w:rsidRDefault="00276686">
            <w:pPr>
              <w:spacing w:after="0"/>
              <w:jc w:val="both"/>
              <w:rPr>
                <w:rFonts w:asciiTheme="majorBidi" w:hAnsiTheme="majorBidi" w:cstheme="majorBidi"/>
                <w:b/>
                <w:bCs/>
                <w:i/>
                <w:iCs/>
                <w:lang w:eastAsia="zh-CN"/>
              </w:rPr>
            </w:pPr>
          </w:p>
        </w:tc>
      </w:tr>
    </w:tbl>
    <w:p w14:paraId="2E3FBF97" w14:textId="77777777" w:rsidR="00276686" w:rsidRDefault="00276686">
      <w:pPr>
        <w:rPr>
          <w:lang w:eastAsia="zh-CN"/>
        </w:rPr>
      </w:pPr>
    </w:p>
    <w:p w14:paraId="5EA5C74A" w14:textId="77777777" w:rsidR="00276686" w:rsidRDefault="00EC2FC2">
      <w:pPr>
        <w:pStyle w:val="Heading3"/>
        <w:jc w:val="both"/>
        <w:rPr>
          <w:bCs/>
          <w:lang w:val="en-GB" w:eastAsia="zh-CN"/>
        </w:rPr>
      </w:pPr>
      <w:r>
        <w:rPr>
          <w:bCs/>
          <w:lang w:val="en-GB" w:eastAsia="zh-CN"/>
        </w:rPr>
        <w:t>R1-2111726 (Samsung)</w:t>
      </w:r>
    </w:p>
    <w:tbl>
      <w:tblPr>
        <w:tblStyle w:val="TableGrid"/>
        <w:tblW w:w="14583" w:type="dxa"/>
        <w:tblLayout w:type="fixed"/>
        <w:tblLook w:val="04A0" w:firstRow="1" w:lastRow="0" w:firstColumn="1" w:lastColumn="0" w:noHBand="0" w:noVBand="1"/>
      </w:tblPr>
      <w:tblGrid>
        <w:gridCol w:w="14583"/>
      </w:tblGrid>
      <w:tr w:rsidR="00276686" w14:paraId="1D44C5C5" w14:textId="77777777">
        <w:tc>
          <w:tcPr>
            <w:tcW w:w="14583" w:type="dxa"/>
          </w:tcPr>
          <w:p w14:paraId="18DB4E02" w14:textId="77777777" w:rsidR="00276686" w:rsidRDefault="00EC2FC2">
            <w:pPr>
              <w:tabs>
                <w:tab w:val="left" w:pos="1300"/>
              </w:tabs>
              <w:jc w:val="both"/>
            </w:pPr>
            <w:r>
              <w:t xml:space="preserve">For 60 GHz unlicensed band, transmissions are expected to be highly directional. To address the channel access efficiency, a transmitter can choose an intended beam direction to perform the channel access procedure, and the sensed result is exclusively applicable to that intended beam direction only. Hence, indicating COT, available RB set, and search space group switching should be associated with the beam direction, wherein such feature was introduced in Rel-16 NR-U by using DCI format 2_0 and in a cell-specific manner. Generalizing the feature to a beam-specific manner is beneficial to address different interference situations along beam directions, and is compatible with the intention to introduce directional LBT. </w:t>
            </w:r>
          </w:p>
          <w:p w14:paraId="304C5A53" w14:textId="77777777" w:rsidR="00276686" w:rsidRDefault="00276686">
            <w:pPr>
              <w:tabs>
                <w:tab w:val="left" w:pos="1300"/>
              </w:tabs>
              <w:jc w:val="both"/>
            </w:pPr>
          </w:p>
          <w:p w14:paraId="7C31F372" w14:textId="77777777" w:rsidR="00276686" w:rsidRDefault="00EC2FC2">
            <w:pPr>
              <w:tabs>
                <w:tab w:val="left" w:pos="1300"/>
              </w:tabs>
              <w:jc w:val="both"/>
              <w:rPr>
                <w:b/>
                <w:u w:val="single"/>
              </w:rPr>
            </w:pPr>
            <w:r>
              <w:rPr>
                <w:b/>
                <w:u w:val="single"/>
              </w:rPr>
              <w:lastRenderedPageBreak/>
              <w:t>Proposal 10: Support indicating COT, available RB set, and search space group switching in a beam-specific manner for 60 GHz licensed band.</w:t>
            </w:r>
          </w:p>
          <w:p w14:paraId="23555FB1" w14:textId="77777777" w:rsidR="00276686" w:rsidRDefault="00276686">
            <w:pPr>
              <w:jc w:val="both"/>
              <w:rPr>
                <w:b/>
                <w:u w:val="single"/>
              </w:rPr>
            </w:pPr>
          </w:p>
        </w:tc>
      </w:tr>
    </w:tbl>
    <w:p w14:paraId="7263E071" w14:textId="77777777" w:rsidR="00276686" w:rsidRDefault="00276686">
      <w:pPr>
        <w:rPr>
          <w:lang w:eastAsia="zh-CN"/>
        </w:rPr>
      </w:pPr>
    </w:p>
    <w:p w14:paraId="7CA652FF" w14:textId="77777777" w:rsidR="00276686" w:rsidRDefault="00EC2FC2">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276686" w14:paraId="5C148607" w14:textId="77777777">
        <w:tc>
          <w:tcPr>
            <w:tcW w:w="14583" w:type="dxa"/>
          </w:tcPr>
          <w:p w14:paraId="13CAFBE6" w14:textId="77777777" w:rsidR="00276686" w:rsidRDefault="00EC2FC2">
            <w:pPr>
              <w:rPr>
                <w:rFonts w:cs="Batang"/>
              </w:rPr>
            </w:pPr>
            <w:r>
              <w:rPr>
                <w:rFonts w:cs="Batang"/>
              </w:rPr>
              <w:t xml:space="preserve">In R16 NR-U, DCI format 2-0 is enhanced to carry channel access related information: RB allocation, COT duration and search space set switching indication. While RB allocation information may not be needed depending on LBT bandwidth discussion, the COT duration and SSSG switching should be supported.  </w:t>
            </w:r>
          </w:p>
          <w:p w14:paraId="6D2E5263" w14:textId="77777777" w:rsidR="00276686" w:rsidRDefault="00276686">
            <w:pPr>
              <w:rPr>
                <w:rFonts w:cs="Batang"/>
              </w:rPr>
            </w:pPr>
          </w:p>
          <w:p w14:paraId="251B83C5" w14:textId="77777777" w:rsidR="00276686" w:rsidRDefault="00EC2FC2">
            <w:pPr>
              <w:rPr>
                <w:rFonts w:cs="Batang"/>
              </w:rPr>
            </w:pPr>
            <w:r>
              <w:rPr>
                <w:rFonts w:cs="Batang"/>
              </w:rPr>
              <w:t xml:space="preserve">COT duration and SSSG switching information should be sent at the beginning of the COT as shown in Fig.1. However, current design of DCI format 2-0 transmission limit to one beam per slot. Therefore, it takes multiple slots to finish the beam sweeping transmission of DCI format 2-0. For example, with 120KHz SCS and 32 beams, it takes 4ms to finish beam sweeping. Considering maximum COT duration is 5ms defined by EN 302 567, more efficient transmission scheme of DCI format 2-0 is needed.  </w:t>
            </w:r>
          </w:p>
          <w:p w14:paraId="2B9AF44F" w14:textId="77777777" w:rsidR="00276686" w:rsidRDefault="00276686">
            <w:pPr>
              <w:jc w:val="both"/>
              <w:rPr>
                <w:rFonts w:cs="Batang"/>
              </w:rPr>
            </w:pPr>
          </w:p>
          <w:p w14:paraId="729B4912" w14:textId="77777777" w:rsidR="00276686" w:rsidRDefault="00EC2FC2">
            <w:pPr>
              <w:rPr>
                <w:i/>
                <w:iCs/>
              </w:rPr>
            </w:pPr>
            <w:r>
              <w:rPr>
                <w:rFonts w:cs="Batang"/>
                <w:b/>
                <w:bCs/>
                <w:i/>
                <w:iCs/>
              </w:rPr>
              <w:t>Proposal 9:</w:t>
            </w:r>
            <w:r>
              <w:rPr>
                <w:rFonts w:cs="Batang"/>
                <w:i/>
                <w:iCs/>
              </w:rPr>
              <w:t xml:space="preserve"> Consider enhancement of DCI 2-0 transmission to signal COT duration and SS adaptation at the beginning of the COT</w:t>
            </w:r>
            <w:r>
              <w:rPr>
                <w:i/>
                <w:iCs/>
              </w:rPr>
              <w:t>.</w:t>
            </w:r>
          </w:p>
          <w:p w14:paraId="4A4F3797" w14:textId="77777777" w:rsidR="00276686" w:rsidRDefault="00276686">
            <w:pPr>
              <w:rPr>
                <w:i/>
                <w:iCs/>
              </w:rPr>
            </w:pPr>
          </w:p>
        </w:tc>
      </w:tr>
    </w:tbl>
    <w:p w14:paraId="1A66A325" w14:textId="77777777" w:rsidR="00276686" w:rsidRDefault="00276686">
      <w:pPr>
        <w:rPr>
          <w:lang w:eastAsia="zh-CN"/>
        </w:rPr>
      </w:pPr>
    </w:p>
    <w:p w14:paraId="6E8D8BCB" w14:textId="77777777" w:rsidR="00276686" w:rsidRDefault="00EC2FC2">
      <w:pPr>
        <w:pStyle w:val="Heading3"/>
        <w:jc w:val="both"/>
        <w:rPr>
          <w:bCs/>
          <w:lang w:val="en-GB" w:eastAsia="zh-CN"/>
        </w:rPr>
      </w:pPr>
      <w:r>
        <w:rPr>
          <w:bCs/>
          <w:lang w:val="en-GB" w:eastAsia="zh-CN"/>
        </w:rPr>
        <w:t>R1-2112046 (LG)</w:t>
      </w:r>
    </w:p>
    <w:tbl>
      <w:tblPr>
        <w:tblStyle w:val="TableGrid"/>
        <w:tblW w:w="14583" w:type="dxa"/>
        <w:tblLayout w:type="fixed"/>
        <w:tblLook w:val="04A0" w:firstRow="1" w:lastRow="0" w:firstColumn="1" w:lastColumn="0" w:noHBand="0" w:noVBand="1"/>
      </w:tblPr>
      <w:tblGrid>
        <w:gridCol w:w="14583"/>
      </w:tblGrid>
      <w:tr w:rsidR="00276686" w14:paraId="73259C3A" w14:textId="77777777">
        <w:tc>
          <w:tcPr>
            <w:tcW w:w="14583" w:type="dxa"/>
          </w:tcPr>
          <w:p w14:paraId="4738E448" w14:textId="77777777" w:rsidR="00276686" w:rsidRDefault="00EC2FC2">
            <w:pPr>
              <w:spacing w:before="120" w:line="240" w:lineRule="auto"/>
              <w:ind w:firstLineChars="100" w:firstLine="220"/>
              <w:rPr>
                <w:rFonts w:eastAsia="Batang"/>
                <w:lang w:eastAsia="ko-KR"/>
              </w:rPr>
            </w:pPr>
            <w:r>
              <w:rPr>
                <w:rFonts w:eastAsia="Batang"/>
                <w:lang w:eastAsia="ko-KR"/>
              </w:rPr>
              <w:t xml:space="preserve">In Rel-16 </w:t>
            </w:r>
            <w:r>
              <w:rPr>
                <w:rFonts w:eastAsia="Batang" w:hint="eastAsia"/>
                <w:lang w:eastAsia="ko-KR"/>
              </w:rPr>
              <w:t>NR-</w:t>
            </w:r>
            <w:r>
              <w:rPr>
                <w:rFonts w:eastAsia="Batang"/>
                <w:lang w:eastAsia="ko-KR"/>
              </w:rPr>
              <w:t xml:space="preserve">U, several fields such as RB set indicator, CO duration and SS set group switching trigger were introduced to DCI format 2_0, in addition to SFI. However, for FR2-2 in Rel-17 where the use of directional beams may be essential, it can be worth considering the beam dependent GC-PDCCH configuration. In other words, it may be beneficial to give a spatial relation for a beam to which information of DCI format 2_0 is applied. One simple conceivable method is to define some fields in DCI format 2_0 separately for each beam. For example, RB set indicator and CO duration could be configured separately for each beam, but SFI could be configured as beam agnostic. Alternatively, a new field can be additionally introduced in DCI format 2_0 to indicate the availability of each beam. In this method, UE receiving DCI format 2_0 may determine the channel availability for each beam through a combination of the new field and existing fields (i.e., RB set indicator and CO duration). </w:t>
            </w:r>
          </w:p>
          <w:p w14:paraId="6C9A699B" w14:textId="77777777" w:rsidR="00276686" w:rsidRDefault="00EC2FC2">
            <w:pPr>
              <w:spacing w:before="120" w:line="240" w:lineRule="auto"/>
              <w:ind w:firstLineChars="100" w:firstLine="216"/>
              <w:rPr>
                <w:rFonts w:eastAsia="Batang"/>
                <w:b/>
                <w:lang w:eastAsia="ko-KR"/>
              </w:rPr>
            </w:pPr>
            <w:r>
              <w:rPr>
                <w:rFonts w:eastAsia="Batang"/>
                <w:b/>
                <w:lang w:eastAsia="ko-KR"/>
              </w:rPr>
              <w:t>Proposal #8: Consider per beam indication of available RB set, CO duration, and/or SS set switching by using DCI format 2_0.</w:t>
            </w:r>
          </w:p>
          <w:p w14:paraId="7AD25C23" w14:textId="77777777" w:rsidR="00276686" w:rsidRDefault="00276686">
            <w:pPr>
              <w:spacing w:before="120"/>
              <w:rPr>
                <w:rFonts w:eastAsia="Batang"/>
                <w:b/>
                <w:lang w:eastAsia="ko-KR"/>
              </w:rPr>
            </w:pPr>
          </w:p>
        </w:tc>
      </w:tr>
    </w:tbl>
    <w:p w14:paraId="04E76478" w14:textId="77777777" w:rsidR="00276686" w:rsidRDefault="00276686">
      <w:pPr>
        <w:rPr>
          <w:lang w:eastAsia="zh-CN"/>
        </w:rPr>
      </w:pPr>
    </w:p>
    <w:p w14:paraId="3C060BC3" w14:textId="77777777" w:rsidR="00276686" w:rsidRDefault="00EC2FC2">
      <w:pPr>
        <w:pStyle w:val="Heading2"/>
      </w:pPr>
      <w:r>
        <w:lastRenderedPageBreak/>
        <w:t>Topic C: Multi-Cell Operation, Cross-carrier scheduling</w:t>
      </w:r>
    </w:p>
    <w:p w14:paraId="4EFE0C35" w14:textId="77777777" w:rsidR="00276686" w:rsidRDefault="00EC2FC2">
      <w:pPr>
        <w:pStyle w:val="Heading3"/>
        <w:jc w:val="both"/>
        <w:rPr>
          <w:lang w:val="en-GB" w:eastAsia="zh-CN"/>
        </w:rPr>
      </w:pPr>
      <w:r>
        <w:rPr>
          <w:lang w:val="en-GB" w:eastAsia="zh-CN"/>
        </w:rPr>
        <w:t>R1-2110999 (vivo)</w:t>
      </w:r>
    </w:p>
    <w:tbl>
      <w:tblPr>
        <w:tblStyle w:val="TableGrid"/>
        <w:tblW w:w="14583" w:type="dxa"/>
        <w:tblLayout w:type="fixed"/>
        <w:tblLook w:val="04A0" w:firstRow="1" w:lastRow="0" w:firstColumn="1" w:lastColumn="0" w:noHBand="0" w:noVBand="1"/>
      </w:tblPr>
      <w:tblGrid>
        <w:gridCol w:w="14583"/>
      </w:tblGrid>
      <w:tr w:rsidR="00276686" w14:paraId="7A48C49E" w14:textId="77777777">
        <w:tc>
          <w:tcPr>
            <w:tcW w:w="14583" w:type="dxa"/>
          </w:tcPr>
          <w:p w14:paraId="03273B54" w14:textId="77777777" w:rsidR="00276686" w:rsidRDefault="00EC2FC2">
            <w:pPr>
              <w:spacing w:before="120"/>
              <w:jc w:val="both"/>
              <w:rPr>
                <w:szCs w:val="20"/>
                <w:lang w:eastAsia="zh-CN"/>
              </w:rPr>
            </w:pPr>
            <w:r>
              <w:rPr>
                <w:szCs w:val="20"/>
                <w:lang w:eastAsia="zh-CN"/>
              </w:rPr>
              <w:t xml:space="preserve">In multi-cell operation scenario, BD/CCE budget calculation becomes more complex by introducing such multi-slot-based BD/CCE budget definition, i.e. more additional cases as described in </w:t>
            </w:r>
            <w:r>
              <w:rPr>
                <w:szCs w:val="20"/>
                <w:lang w:eastAsia="zh-CN"/>
              </w:rPr>
              <w:fldChar w:fldCharType="begin"/>
            </w:r>
            <w:r>
              <w:rPr>
                <w:szCs w:val="20"/>
                <w:lang w:eastAsia="zh-CN"/>
              </w:rPr>
              <w:instrText xml:space="preserve"> REF _Ref78893896 \r \h </w:instrText>
            </w:r>
            <w:r>
              <w:rPr>
                <w:szCs w:val="20"/>
                <w:lang w:eastAsia="zh-CN"/>
              </w:rPr>
            </w:r>
            <w:r>
              <w:rPr>
                <w:szCs w:val="20"/>
                <w:lang w:eastAsia="zh-CN"/>
              </w:rPr>
              <w:fldChar w:fldCharType="separate"/>
            </w:r>
            <w:r>
              <w:rPr>
                <w:szCs w:val="20"/>
                <w:lang w:eastAsia="zh-CN"/>
              </w:rPr>
              <w:t>2.1.3</w:t>
            </w:r>
            <w:r>
              <w:rPr>
                <w:szCs w:val="20"/>
                <w:lang w:eastAsia="zh-CN"/>
              </w:rPr>
              <w:fldChar w:fldCharType="end"/>
            </w:r>
            <w:r>
              <w:rPr>
                <w:szCs w:val="20"/>
                <w:lang w:eastAsia="zh-CN"/>
              </w:rPr>
              <w:t xml:space="preserve">. </w:t>
            </w:r>
          </w:p>
          <w:p w14:paraId="131BB27A" w14:textId="77777777" w:rsidR="00276686" w:rsidRDefault="00EC2FC2">
            <w:pPr>
              <w:spacing w:before="120"/>
              <w:jc w:val="both"/>
              <w:rPr>
                <w:szCs w:val="20"/>
                <w:lang w:eastAsia="zh-CN"/>
              </w:rPr>
            </w:pPr>
            <w:r>
              <w:rPr>
                <w:szCs w:val="20"/>
                <w:lang w:eastAsia="zh-CN"/>
              </w:rPr>
              <w:t>As one straightforward way, the BD/CCE budget calculation adopts the same way for NR Rel-16, i.e. serving cells with the same PDCCH monitoring type are grouped together for further handling.  Particularly, the follows steps apply:</w:t>
            </w:r>
          </w:p>
          <w:p w14:paraId="289AA533" w14:textId="77777777" w:rsidR="00276686" w:rsidRDefault="00EC2FC2">
            <w:pPr>
              <w:pStyle w:val="ListParagraph"/>
              <w:numPr>
                <w:ilvl w:val="0"/>
                <w:numId w:val="90"/>
              </w:numPr>
              <w:snapToGrid/>
              <w:spacing w:line="240" w:lineRule="auto"/>
              <w:jc w:val="both"/>
              <w:rPr>
                <w:rFonts w:ascii="Times New Roman" w:hAnsi="Times New Roman"/>
                <w:sz w:val="20"/>
                <w:szCs w:val="20"/>
              </w:rPr>
            </w:pPr>
            <w:r>
              <w:rPr>
                <w:rFonts w:ascii="Times New Roman" w:hAnsi="Times New Roman" w:hint="eastAsia"/>
                <w:sz w:val="20"/>
                <w:szCs w:val="20"/>
              </w:rPr>
              <w:t>D</w:t>
            </w:r>
            <w:r>
              <w:rPr>
                <w:rFonts w:ascii="Times New Roman" w:hAnsi="Times New Roman"/>
                <w:sz w:val="20"/>
                <w:szCs w:val="20"/>
              </w:rPr>
              <w:t xml:space="preserve">etermination of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w:t>
            </w:r>
            <w:r>
              <w:rPr>
                <w:rFonts w:ascii="Times New Roman" w:hAnsi="Times New Roman"/>
                <w:sz w:val="20"/>
                <w:szCs w:val="20"/>
              </w:rPr>
              <w:t xml:space="preserve"> UE needs to report respective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sz w:val="20"/>
                <w:szCs w:val="20"/>
              </w:rPr>
              <w:t xml:space="preserve"> </w:t>
            </w:r>
            <w:r>
              <w:rPr>
                <w:rFonts w:ascii="Times New Roman" w:hAnsi="Times New Roman"/>
                <w:sz w:val="20"/>
                <w:szCs w:val="20"/>
              </w:rPr>
              <w:t xml:space="preserve">for different cases, i.e. Case 1-7 as described in </w:t>
            </w:r>
            <w:r>
              <w:rPr>
                <w:rFonts w:ascii="Times New Roman" w:hAnsi="Times New Roman"/>
                <w:sz w:val="20"/>
                <w:szCs w:val="20"/>
              </w:rPr>
              <w:fldChar w:fldCharType="begin"/>
            </w:r>
            <w:r>
              <w:rPr>
                <w:rFonts w:ascii="Times New Roman" w:hAnsi="Times New Roman"/>
                <w:sz w:val="20"/>
                <w:szCs w:val="20"/>
              </w:rPr>
              <w:instrText xml:space="preserve"> REF _Ref78893896 \r \h  \* MERGEFORMAT </w:instrText>
            </w:r>
            <w:r>
              <w:rPr>
                <w:rFonts w:ascii="Times New Roman" w:hAnsi="Times New Roman"/>
                <w:sz w:val="20"/>
                <w:szCs w:val="20"/>
              </w:rPr>
            </w:r>
            <w:r>
              <w:rPr>
                <w:rFonts w:ascii="Times New Roman" w:hAnsi="Times New Roman"/>
                <w:sz w:val="20"/>
                <w:szCs w:val="20"/>
              </w:rPr>
              <w:fldChar w:fldCharType="separate"/>
            </w:r>
            <w:r>
              <w:rPr>
                <w:rFonts w:ascii="Times New Roman" w:hAnsi="Times New Roman"/>
                <w:sz w:val="20"/>
                <w:szCs w:val="20"/>
              </w:rPr>
              <w:t>2.1.3</w:t>
            </w:r>
            <w:r>
              <w:rPr>
                <w:rFonts w:ascii="Times New Roman" w:hAnsi="Times New Roman"/>
                <w:sz w:val="20"/>
                <w:szCs w:val="20"/>
              </w:rPr>
              <w:fldChar w:fldCharType="end"/>
            </w:r>
            <w:r>
              <w:rPr>
                <w:rFonts w:ascii="Times New Roman" w:hAnsi="Times New Roman"/>
                <w:sz w:val="20"/>
                <w:szCs w:val="20"/>
              </w:rPr>
              <w:t xml:space="preserve">. For the case with mixed capability, </w:t>
            </w:r>
            <w:r>
              <w:rPr>
                <w:rFonts w:ascii="Times New Roman" w:hAnsi="Times New Roman"/>
                <w:i/>
                <w:sz w:val="20"/>
                <w:szCs w:val="20"/>
              </w:rPr>
              <w:t xml:space="preserve">L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c</m:t>
                  </m:r>
                  <m:r>
                    <m:rPr>
                      <m:sty m:val="p"/>
                    </m:rPr>
                    <w:rPr>
                      <w:rFonts w:ascii="Cambria Math" w:hAnsi="Cambria Math"/>
                      <w:sz w:val="20"/>
                      <w:szCs w:val="20"/>
                    </w:rPr>
                    <m:t>ells</m:t>
                  </m:r>
                </m:sub>
                <m:sup>
                  <m:r>
                    <m:rPr>
                      <m:sty m:val="p"/>
                    </m:rPr>
                    <w:rPr>
                      <w:rFonts w:ascii="Cambria Math" w:hAnsi="Cambria Math"/>
                      <w:sz w:val="20"/>
                      <w:szCs w:val="20"/>
                    </w:rPr>
                    <m:t>Cap</m:t>
                  </m:r>
                </m:sup>
              </m:sSubSup>
            </m:oMath>
            <w:r>
              <w:rPr>
                <w:rFonts w:ascii="Times New Roman" w:hAnsi="Times New Roman" w:hint="eastAsia"/>
                <w:i/>
                <w:sz w:val="20"/>
                <w:szCs w:val="20"/>
              </w:rPr>
              <w:t xml:space="preserve"> </w:t>
            </w:r>
            <w:r>
              <w:rPr>
                <w:rFonts w:ascii="Times New Roman" w:hAnsi="Times New Roman"/>
                <w:sz w:val="20"/>
                <w:szCs w:val="20"/>
              </w:rPr>
              <w:t xml:space="preserve">values need to be reported where </w:t>
            </w:r>
            <w:r>
              <w:rPr>
                <w:rFonts w:ascii="Times New Roman" w:hAnsi="Times New Roman"/>
                <w:i/>
                <w:sz w:val="20"/>
                <w:szCs w:val="20"/>
              </w:rPr>
              <w:t xml:space="preserve">L </w:t>
            </w:r>
            <w:r>
              <w:rPr>
                <w:rFonts w:ascii="Times New Roman" w:hAnsi="Times New Roman"/>
                <w:sz w:val="20"/>
                <w:szCs w:val="20"/>
              </w:rPr>
              <w:t>is the number of capability types in that case (e.g. 3 in case 7);</w:t>
            </w:r>
          </w:p>
          <w:p w14:paraId="4FC06CD1" w14:textId="77777777" w:rsidR="00276686" w:rsidRDefault="00EC2FC2">
            <w:pPr>
              <w:pStyle w:val="ListParagraph"/>
              <w:numPr>
                <w:ilvl w:val="0"/>
                <w:numId w:val="90"/>
              </w:numPr>
              <w:snapToGrid/>
              <w:spacing w:line="240" w:lineRule="auto"/>
              <w:jc w:val="both"/>
              <w:rPr>
                <w:rFonts w:ascii="Times New Roman" w:hAnsi="Times New Roman"/>
                <w:sz w:val="20"/>
                <w:szCs w:val="20"/>
              </w:rPr>
            </w:pPr>
            <w:r>
              <w:rPr>
                <w:rFonts w:ascii="Times New Roman" w:hAnsi="Times New Roman"/>
                <w:sz w:val="20"/>
                <w:szCs w:val="20"/>
              </w:rPr>
              <w:t>Determination of total limit for each group of serving cells:</w:t>
            </w:r>
          </w:p>
          <w:p w14:paraId="241B7F38" w14:textId="77777777" w:rsidR="00276686" w:rsidRDefault="00EC2FC2">
            <w:pPr>
              <w:pStyle w:val="ListParagraph"/>
              <w:numPr>
                <w:ilvl w:val="1"/>
                <w:numId w:val="90"/>
              </w:numPr>
              <w:snapToGrid/>
              <w:spacing w:line="240" w:lineRule="auto"/>
              <w:jc w:val="both"/>
              <w:rPr>
                <w:rFonts w:ascii="Times New Roman" w:hAnsi="Times New Roman"/>
                <w:sz w:val="20"/>
                <w:szCs w:val="20"/>
              </w:rPr>
            </w:pPr>
            <w:r>
              <w:rPr>
                <w:rFonts w:ascii="Times New Roman" w:hAnsi="Times New Roman"/>
                <w:sz w:val="20"/>
                <w:szCs w:val="20"/>
              </w:rPr>
              <w:t>If the group adopts slot-based or span-based capability, legacy way is used;</w:t>
            </w:r>
          </w:p>
          <w:p w14:paraId="4DEC5365" w14:textId="77777777" w:rsidR="00276686" w:rsidRDefault="00EC2FC2">
            <w:pPr>
              <w:pStyle w:val="ListParagraph"/>
              <w:numPr>
                <w:ilvl w:val="1"/>
                <w:numId w:val="90"/>
              </w:numPr>
              <w:snapToGrid/>
              <w:spacing w:afterLines="50" w:after="120" w:line="240" w:lineRule="auto"/>
              <w:jc w:val="both"/>
              <w:rPr>
                <w:rFonts w:ascii="Times New Roman" w:hAnsi="Times New Roman"/>
                <w:sz w:val="20"/>
                <w:szCs w:val="20"/>
              </w:rPr>
            </w:pPr>
            <w:r>
              <w:rPr>
                <w:rFonts w:ascii="Times New Roman" w:hAnsi="Times New Roman"/>
                <w:sz w:val="20"/>
                <w:szCs w:val="20"/>
              </w:rPr>
              <w:t>If the group adopts multi-slot-based capability, further divide the cell group into different parts depending on SCS and/or value of X/Y. Then BD/CCE budget for the serving cells will follow one total limit. Note that there may have certain limits in the group or part of serving cells.</w:t>
            </w:r>
          </w:p>
          <w:p w14:paraId="7E48318A" w14:textId="77777777" w:rsidR="00276686" w:rsidRDefault="00EC2FC2">
            <w:pPr>
              <w:jc w:val="both"/>
              <w:rPr>
                <w:rFonts w:eastAsia="SimSun"/>
                <w:lang w:eastAsia="zh-CN"/>
              </w:rPr>
            </w:pPr>
            <w:r>
              <w:rPr>
                <w:rFonts w:eastAsia="SimSun" w:hint="eastAsia"/>
                <w:lang w:eastAsia="zh-CN"/>
              </w:rPr>
              <w:t>A</w:t>
            </w:r>
            <w:r>
              <w:rPr>
                <w:rFonts w:eastAsia="SimSun"/>
                <w:lang w:eastAsia="zh-CN"/>
              </w:rPr>
              <w:t xml:space="preserve">s another alternative, the serving cell with SCS </w:t>
            </w:r>
            <w:r>
              <w:rPr>
                <w:rFonts w:eastAsia="SimSun" w:hint="eastAsia"/>
                <w:lang w:eastAsia="zh-CN"/>
              </w:rPr>
              <w:t>µ</w:t>
            </w:r>
            <w:r>
              <w:rPr>
                <w:rFonts w:eastAsia="SimSun"/>
                <w:lang w:eastAsia="zh-CN"/>
              </w:rPr>
              <w:t xml:space="preserve"> and multi-slot-based capability can be transformed to an equivalent virtual serving cell with SCS </w:t>
            </w:r>
            <w:r>
              <w:rPr>
                <w:rFonts w:eastAsia="SimSun" w:hint="eastAsia"/>
                <w:lang w:eastAsia="zh-CN"/>
              </w:rPr>
              <w:t>µ</w:t>
            </w:r>
            <w:r>
              <w:rPr>
                <w:rFonts w:eastAsia="SimSun"/>
                <w:lang w:eastAsia="zh-CN"/>
              </w:rPr>
              <w:t xml:space="preserve">’ and slot-based capability, e.g. </w:t>
            </w:r>
            <w:r>
              <w:rPr>
                <w:szCs w:val="20"/>
                <w:lang w:eastAsia="zh-CN"/>
              </w:rPr>
              <w:t>e.g. cell A with 480KHz SCS and BD/CCE budget per 4 slots is equivalent to a virtual cell A’ with 120KHz and BD/CCE budget per slot.</w:t>
            </w:r>
          </w:p>
          <w:p w14:paraId="32A171E5" w14:textId="77777777" w:rsidR="00276686" w:rsidRDefault="00EC2FC2">
            <w:pPr>
              <w:spacing w:before="120"/>
              <w:jc w:val="both"/>
              <w:rPr>
                <w:b/>
              </w:rPr>
            </w:pPr>
            <w:bookmarkStart w:id="92" w:name="_Ref61441327"/>
            <w:bookmarkStart w:id="93" w:name="_Ref78903422"/>
            <w:r>
              <w:rPr>
                <w:b/>
              </w:rPr>
              <w:t xml:space="preserve">Proposal </w:t>
            </w:r>
            <w:r>
              <w:rPr>
                <w:b/>
              </w:rPr>
              <w:fldChar w:fldCharType="begin"/>
            </w:r>
            <w:r>
              <w:rPr>
                <w:b/>
              </w:rPr>
              <w:instrText xml:space="preserve"> SEQ Proposal \* ARABIC </w:instrText>
            </w:r>
            <w:r>
              <w:rPr>
                <w:b/>
              </w:rPr>
              <w:fldChar w:fldCharType="separate"/>
            </w:r>
            <w:r>
              <w:rPr>
                <w:b/>
              </w:rPr>
              <w:t>6</w:t>
            </w:r>
            <w:r>
              <w:rPr>
                <w:b/>
              </w:rPr>
              <w:fldChar w:fldCharType="end"/>
            </w:r>
            <w:r>
              <w:rPr>
                <w:b/>
              </w:rPr>
              <w:t xml:space="preserve">: For multi-cell operation, the </w:t>
            </w:r>
            <w:bookmarkEnd w:id="92"/>
            <w:r>
              <w:rPr>
                <w:b/>
              </w:rPr>
              <w:t>following alternatives could be considered:</w:t>
            </w:r>
            <w:bookmarkEnd w:id="93"/>
          </w:p>
          <w:p w14:paraId="769B3448" w14:textId="77777777" w:rsidR="00276686" w:rsidRDefault="00EC2FC2">
            <w:pPr>
              <w:spacing w:before="120"/>
              <w:jc w:val="both"/>
              <w:rPr>
                <w:b/>
                <w:lang w:eastAsia="zh-CN"/>
              </w:rPr>
            </w:pPr>
            <w:r>
              <w:rPr>
                <w:rFonts w:hint="eastAsia"/>
                <w:b/>
                <w:lang w:eastAsia="zh-CN"/>
              </w:rPr>
              <w:t>A</w:t>
            </w:r>
            <w:r>
              <w:rPr>
                <w:b/>
                <w:lang w:eastAsia="zh-CN"/>
              </w:rPr>
              <w:t xml:space="preserve">lt. 1: </w:t>
            </w:r>
            <w:r>
              <w:rPr>
                <w:rFonts w:hint="eastAsia"/>
                <w:b/>
                <w:lang w:eastAsia="zh-CN"/>
              </w:rPr>
              <w:t>S</w:t>
            </w:r>
            <w:r>
              <w:rPr>
                <w:b/>
                <w:lang w:eastAsia="zh-CN"/>
              </w:rPr>
              <w:t>erving cells with the same PDCCH monitoring type including multi-slot-based capability are grouped together for further BD/CCE budget calculation;</w:t>
            </w:r>
          </w:p>
          <w:p w14:paraId="3B31A30C" w14:textId="77777777" w:rsidR="00276686" w:rsidRDefault="00EC2FC2">
            <w:pPr>
              <w:spacing w:before="120"/>
              <w:jc w:val="both"/>
              <w:rPr>
                <w:b/>
                <w:lang w:eastAsia="zh-CN"/>
              </w:rPr>
            </w:pPr>
            <w:r>
              <w:rPr>
                <w:rFonts w:hint="eastAsia"/>
                <w:b/>
                <w:lang w:eastAsia="zh-CN"/>
              </w:rPr>
              <w:t>A</w:t>
            </w:r>
            <w:r>
              <w:rPr>
                <w:b/>
                <w:lang w:eastAsia="zh-CN"/>
              </w:rPr>
              <w:t>lt. 2: Transform the serving cell with multi-slot-based capability to equivalent serving cell with slot-based capability for further BD/CCE budget calculation.</w:t>
            </w:r>
          </w:p>
        </w:tc>
      </w:tr>
    </w:tbl>
    <w:p w14:paraId="54ABE99E" w14:textId="77777777" w:rsidR="00276686" w:rsidRDefault="00276686">
      <w:pPr>
        <w:rPr>
          <w:lang w:eastAsia="zh-CN"/>
        </w:rPr>
      </w:pPr>
    </w:p>
    <w:p w14:paraId="622E34ED" w14:textId="77777777" w:rsidR="00276686" w:rsidRDefault="00EC2FC2">
      <w:pPr>
        <w:pStyle w:val="Heading3"/>
        <w:jc w:val="both"/>
        <w:rPr>
          <w:lang w:val="en-GB" w:eastAsia="zh-CN"/>
        </w:rPr>
      </w:pPr>
      <w:r>
        <w:rPr>
          <w:lang w:val="en-GB" w:eastAsia="zh-CN"/>
        </w:rPr>
        <w:t>R1-2111075 (ZTE, Sanechips)</w:t>
      </w:r>
    </w:p>
    <w:tbl>
      <w:tblPr>
        <w:tblStyle w:val="TableGrid"/>
        <w:tblW w:w="14583" w:type="dxa"/>
        <w:tblLayout w:type="fixed"/>
        <w:tblLook w:val="04A0" w:firstRow="1" w:lastRow="0" w:firstColumn="1" w:lastColumn="0" w:noHBand="0" w:noVBand="1"/>
      </w:tblPr>
      <w:tblGrid>
        <w:gridCol w:w="14583"/>
      </w:tblGrid>
      <w:tr w:rsidR="00276686" w14:paraId="60C579CC" w14:textId="77777777">
        <w:tc>
          <w:tcPr>
            <w:tcW w:w="14583" w:type="dxa"/>
          </w:tcPr>
          <w:p w14:paraId="21B162D5" w14:textId="77777777" w:rsidR="00276686" w:rsidRDefault="00EC2FC2">
            <w:pPr>
              <w:spacing w:line="260" w:lineRule="auto"/>
              <w:jc w:val="both"/>
            </w:pPr>
            <w:r>
              <w:rPr>
                <w:rFonts w:hint="eastAsia"/>
                <w:lang w:eastAsia="ko-KR"/>
              </w:rPr>
              <w:t>The cross</w:t>
            </w:r>
            <w:r>
              <w:rPr>
                <w:rFonts w:eastAsia="SimSun" w:hint="eastAsia"/>
                <w:lang w:eastAsia="zh-CN"/>
              </w:rPr>
              <w:t>-</w:t>
            </w:r>
            <w:r>
              <w:rPr>
                <w:rFonts w:hint="eastAsia"/>
                <w:lang w:eastAsia="ko-KR"/>
              </w:rPr>
              <w:t>carrier scheduling here mainly refers to</w:t>
            </w:r>
            <w:r>
              <w:rPr>
                <w:rFonts w:eastAsia="SimSun" w:hint="eastAsia"/>
                <w:lang w:eastAsia="zh-CN"/>
              </w:rPr>
              <w:t xml:space="preserve"> </w:t>
            </w:r>
            <w:r>
              <w:rPr>
                <w:rFonts w:hint="eastAsia"/>
                <w:lang w:eastAsia="ko-KR"/>
              </w:rPr>
              <w:t>cross</w:t>
            </w:r>
            <w:r>
              <w:rPr>
                <w:rFonts w:eastAsia="SimSun" w:hint="eastAsia"/>
                <w:lang w:eastAsia="zh-CN"/>
              </w:rPr>
              <w:t>-</w:t>
            </w:r>
            <w:r>
              <w:rPr>
                <w:rFonts w:hint="eastAsia"/>
                <w:lang w:eastAsia="ko-KR"/>
              </w:rPr>
              <w:t xml:space="preserve">carrier scheduling </w:t>
            </w:r>
            <w:r>
              <w:rPr>
                <w:rFonts w:eastAsia="SimSun" w:hint="eastAsia"/>
                <w:lang w:eastAsia="zh-CN"/>
              </w:rPr>
              <w:t xml:space="preserve">of a cell within 52.6-71GHz band from/to a cell within FR1/FR2. Although a cell within 52.6-71GHz band cross-carrier schedules other cells within FR1/FR2 is less likely, it should not be ruled out unless we find enough proof. In order to further reduce the scheduling complexity, we support the cross-carrier scheduling via adding some restrictions,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w:t>
            </w:r>
            <w:r>
              <w:rPr>
                <w:rFonts w:hint="eastAsia"/>
                <w:lang w:val="en-GB"/>
              </w:rPr>
              <w:t>≤</w:t>
            </w:r>
            <w:r>
              <w:rPr>
                <w:lang w:val="en-GB"/>
              </w:rPr>
              <w:t xml:space="preserve"> k</w:t>
            </w:r>
            <w:r>
              <w:rPr>
                <w:rFonts w:eastAsia="SimSun" w:hint="eastAsia"/>
                <w:lang w:eastAsia="zh-CN"/>
              </w:rPr>
              <w:t>. Moreover, according to</w:t>
            </w:r>
            <w:r>
              <w:t xml:space="preserve"> the most recent RAN plenary (RAN#93-e)</w:t>
            </w:r>
            <w:r>
              <w:rPr>
                <w:rFonts w:eastAsia="SimSun" w:hint="eastAsia"/>
                <w:lang w:eastAsia="zh-CN"/>
              </w:rPr>
              <w:t xml:space="preserve"> [5]</w:t>
            </w:r>
            <w:r>
              <w:t>,  the</w:t>
            </w:r>
            <w:r>
              <w:rPr>
                <w:rFonts w:eastAsia="SimSun" w:hint="eastAsia"/>
                <w:lang w:eastAsia="zh-CN"/>
              </w:rPr>
              <w:t xml:space="preserve"> following</w:t>
            </w:r>
            <w:r>
              <w:t xml:space="preserve"> FR1 + FR2-2 band combinations</w:t>
            </w:r>
            <w:r>
              <w:rPr>
                <w:rFonts w:eastAsia="SimSun" w:hint="eastAsia"/>
                <w:lang w:eastAsia="zh-CN"/>
              </w:rPr>
              <w:t xml:space="preserve"> should be considered. </w:t>
            </w:r>
          </w:p>
          <w:p w14:paraId="2D294D16" w14:textId="77777777" w:rsidR="00276686" w:rsidRDefault="00EC2FC2">
            <w:pPr>
              <w:numPr>
                <w:ilvl w:val="1"/>
                <w:numId w:val="84"/>
              </w:numPr>
              <w:overflowPunct w:val="0"/>
              <w:autoSpaceDE/>
              <w:autoSpaceDN/>
              <w:adjustRightInd/>
              <w:snapToGrid/>
              <w:spacing w:after="0" w:line="240" w:lineRule="auto"/>
              <w:rPr>
                <w:rFonts w:eastAsia="SimSun"/>
                <w:lang w:eastAsia="en-GB"/>
              </w:rPr>
            </w:pPr>
            <w:r>
              <w:rPr>
                <w:rFonts w:eastAsia="SimSun"/>
                <w:sz w:val="20"/>
                <w:szCs w:val="20"/>
                <w:lang w:val="en-GB" w:eastAsia="ja-JP"/>
              </w:rPr>
              <w:t xml:space="preserve">Specify </w:t>
            </w:r>
            <w:r>
              <w:rPr>
                <w:rFonts w:eastAsia="SimSun"/>
                <w:sz w:val="20"/>
                <w:szCs w:val="20"/>
                <w:lang w:val="en-GB" w:eastAsia="zh-CN"/>
              </w:rPr>
              <w:t xml:space="preserve">gNB and UE RF core requirements for the band(s) in the above frequency range, including </w:t>
            </w:r>
            <w:r>
              <w:rPr>
                <w:rFonts w:eastAsia="SimSun"/>
                <w:sz w:val="20"/>
                <w:szCs w:val="20"/>
                <w:lang w:eastAsia="en-GB"/>
              </w:rPr>
              <w:t xml:space="preserve">a limited set of example band combinations (see Note 1). </w:t>
            </w:r>
          </w:p>
          <w:p w14:paraId="247F1851" w14:textId="77777777" w:rsidR="00276686" w:rsidRDefault="00EC2FC2">
            <w:pPr>
              <w:numPr>
                <w:ilvl w:val="2"/>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For the case of FR2-2 DC or CA with an anchor in FR1 the following three example band combinations shall be considered:</w:t>
            </w:r>
          </w:p>
          <w:p w14:paraId="3AD48E4E" w14:textId="77777777" w:rsidR="00276686" w:rsidRDefault="00EC2FC2">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9 + Nx </w:t>
            </w:r>
          </w:p>
          <w:p w14:paraId="076406A1" w14:textId="77777777" w:rsidR="00276686" w:rsidRDefault="00EC2FC2">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n77 + Nx </w:t>
            </w:r>
          </w:p>
          <w:p w14:paraId="235EFC1F" w14:textId="77777777" w:rsidR="00276686" w:rsidRDefault="00EC2FC2">
            <w:pPr>
              <w:numPr>
                <w:ilvl w:val="3"/>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lastRenderedPageBreak/>
              <w:t xml:space="preserve">n41 + Nx </w:t>
            </w:r>
          </w:p>
          <w:p w14:paraId="0DFAFC7E" w14:textId="77777777" w:rsidR="00276686" w:rsidRDefault="00EC2FC2">
            <w:pPr>
              <w:numPr>
                <w:ilvl w:val="2"/>
                <w:numId w:val="84"/>
              </w:numPr>
              <w:overflowPunct w:val="0"/>
              <w:autoSpaceDE/>
              <w:autoSpaceDN/>
              <w:adjustRightInd/>
              <w:snapToGrid/>
              <w:spacing w:after="0" w:line="240" w:lineRule="auto"/>
              <w:rPr>
                <w:rFonts w:eastAsia="DengXian"/>
                <w:lang w:eastAsia="ja-JP"/>
              </w:rPr>
            </w:pPr>
            <w:r>
              <w:rPr>
                <w:rFonts w:eastAsia="DengXian"/>
                <w:sz w:val="20"/>
                <w:szCs w:val="20"/>
                <w:lang w:val="en-GB" w:eastAsia="ja-JP"/>
              </w:rPr>
              <w:t xml:space="preserve">where Nx is the 57-71 GHz band for unlicensed operation and the [66-71] GHz for licensed operation. </w:t>
            </w:r>
          </w:p>
          <w:p w14:paraId="70B52F55" w14:textId="77777777" w:rsidR="00276686" w:rsidRDefault="00EC2FC2">
            <w:pPr>
              <w:numPr>
                <w:ilvl w:val="2"/>
                <w:numId w:val="84"/>
              </w:numPr>
              <w:overflowPunct w:val="0"/>
              <w:autoSpaceDE/>
              <w:autoSpaceDN/>
              <w:adjustRightInd/>
              <w:snapToGrid/>
              <w:spacing w:after="0" w:line="240" w:lineRule="auto"/>
              <w:rPr>
                <w:rFonts w:eastAsia="SimSun"/>
                <w:lang w:eastAsia="en-GB"/>
              </w:rPr>
            </w:pPr>
            <w:r>
              <w:rPr>
                <w:rFonts w:eastAsia="SimSun"/>
                <w:sz w:val="20"/>
                <w:szCs w:val="20"/>
                <w:lang w:val="en-GB" w:eastAsia="ja-JP"/>
              </w:rPr>
              <w:t>RAN4 to further discuss the need for single or multiple bands relevant for FR2-2 licensed/unlicensed operation.</w:t>
            </w:r>
          </w:p>
          <w:p w14:paraId="71E5CD9B" w14:textId="77777777" w:rsidR="00276686" w:rsidRDefault="00EC2FC2">
            <w:pPr>
              <w:pStyle w:val="B2"/>
              <w:ind w:left="720" w:firstLine="0"/>
              <w:rPr>
                <w:lang w:eastAsia="zh-CN"/>
              </w:rPr>
            </w:pPr>
            <w:r>
              <w:rPr>
                <w:lang w:eastAsia="zh-CN"/>
              </w:rPr>
              <w:t>Note 1: The WI can be completed provided requirements for at least one band combination involving a new NR-U band is specified</w:t>
            </w:r>
            <w:r>
              <w:t xml:space="preserve"> </w:t>
            </w:r>
            <w:r>
              <w:rPr>
                <w:lang w:eastAsia="zh-CN"/>
              </w:rPr>
              <w:t>as long as it is in line with country-specific regulatory directives.</w:t>
            </w:r>
          </w:p>
          <w:p w14:paraId="180DABB9" w14:textId="77777777" w:rsidR="00276686" w:rsidRDefault="00EC2FC2">
            <w:pPr>
              <w:spacing w:line="240" w:lineRule="auto"/>
              <w:rPr>
                <w:lang w:eastAsia="zh-CN"/>
              </w:rPr>
            </w:pPr>
            <w:r>
              <w:rPr>
                <w:rFonts w:eastAsia="SimSun" w:hint="eastAsia"/>
                <w:lang w:eastAsia="zh-CN"/>
              </w:rPr>
              <w:t>We can not rule out the case of a cell with low SCS (e.g. 15kHz) cross-carrier schedules other cells with high SCS (e.g. 480kHz) since the bands n79, n77, n41 are defined in FR1. The value of k should be no less than 4 to support cross carrier scheduling from FR2-2 to FR1.</w:t>
            </w:r>
          </w:p>
          <w:p w14:paraId="5F8187C9" w14:textId="77777777" w:rsidR="00276686" w:rsidRDefault="00EC2FC2">
            <w:pPr>
              <w:spacing w:before="120" w:line="240" w:lineRule="auto"/>
              <w:jc w:val="both"/>
              <w:rPr>
                <w:b/>
                <w:bCs/>
              </w:rPr>
            </w:pPr>
            <w:r>
              <w:rPr>
                <w:rFonts w:eastAsia="SimSun" w:hint="eastAsia"/>
                <w:b/>
                <w:bCs/>
                <w:lang w:eastAsia="zh-CN"/>
              </w:rPr>
              <w:t xml:space="preserve">Proposal 8: </w:t>
            </w:r>
            <w:r>
              <w:rPr>
                <w:b/>
                <w:bCs/>
                <w:lang w:val="en-GB"/>
              </w:rPr>
              <w:t>Cross-carrier scheduling of a cell within 52.6-71 GHz</w:t>
            </w:r>
            <w:r>
              <w:rPr>
                <w:rFonts w:eastAsia="SimSun" w:hint="eastAsia"/>
                <w:b/>
                <w:bCs/>
                <w:lang w:eastAsia="zh-CN"/>
              </w:rPr>
              <w:t xml:space="preserve"> band</w:t>
            </w:r>
            <w:r>
              <w:rPr>
                <w:b/>
                <w:bCs/>
                <w:lang w:val="en-GB"/>
              </w:rPr>
              <w:t xml:space="preserve"> from/to a cell </w:t>
            </w:r>
            <w:r>
              <w:rPr>
                <w:rFonts w:eastAsia="SimSun" w:hint="eastAsia"/>
                <w:b/>
                <w:bCs/>
                <w:lang w:eastAsia="zh-CN"/>
              </w:rPr>
              <w:t>within FR1/FR2</w:t>
            </w:r>
            <w:r>
              <w:rPr>
                <w:b/>
                <w:bCs/>
                <w:lang w:val="en-GB"/>
              </w:rPr>
              <w:t xml:space="preserve"> is supported, at least for |</w:t>
            </w:r>
            <w:r>
              <w:rPr>
                <w:b/>
                <w:bCs/>
                <w:i/>
                <w:lang w:val="en-GB"/>
              </w:rPr>
              <w:t>μ</w:t>
            </w:r>
            <w:r>
              <w:rPr>
                <w:b/>
                <w:bCs/>
                <w:i/>
                <w:vertAlign w:val="subscript"/>
                <w:lang w:val="en-GB"/>
              </w:rPr>
              <w:t>PDCCH</w:t>
            </w:r>
            <w:r>
              <w:rPr>
                <w:b/>
                <w:bCs/>
                <w:lang w:val="en-GB"/>
              </w:rPr>
              <w:t xml:space="preserve"> − </w:t>
            </w:r>
            <w:r>
              <w:rPr>
                <w:b/>
                <w:bCs/>
                <w:i/>
                <w:lang w:val="en-GB"/>
              </w:rPr>
              <w:t>μ</w:t>
            </w:r>
            <w:r>
              <w:rPr>
                <w:b/>
                <w:bCs/>
                <w:i/>
                <w:vertAlign w:val="subscript"/>
                <w:lang w:val="en-GB"/>
              </w:rPr>
              <w:t>PDSCH</w:t>
            </w:r>
            <w:r>
              <w:rPr>
                <w:b/>
                <w:bCs/>
                <w:lang w:val="en-GB"/>
              </w:rPr>
              <w:t xml:space="preserve"> | </w:t>
            </w:r>
            <w:r>
              <w:rPr>
                <w:rFonts w:hint="eastAsia"/>
                <w:b/>
                <w:bCs/>
                <w:lang w:val="en-GB"/>
              </w:rPr>
              <w:t>≤</w:t>
            </w:r>
            <w:r>
              <w:rPr>
                <w:b/>
                <w:bCs/>
                <w:lang w:val="en-GB"/>
              </w:rPr>
              <w:t xml:space="preserve"> k</w:t>
            </w:r>
            <w:r>
              <w:rPr>
                <w:rFonts w:eastAsia="SimSun" w:hint="eastAsia"/>
                <w:b/>
                <w:bCs/>
                <w:lang w:eastAsia="zh-CN"/>
              </w:rPr>
              <w:t xml:space="preserve"> and k </w:t>
            </w:r>
            <w:r>
              <w:rPr>
                <w:rFonts w:ascii="Arial" w:eastAsia="SimSun" w:hAnsi="Arial" w:cs="Arial"/>
                <w:b/>
                <w:bCs/>
                <w:lang w:eastAsia="zh-CN"/>
              </w:rPr>
              <w:t>≥</w:t>
            </w:r>
            <w:r>
              <w:rPr>
                <w:rFonts w:eastAsia="SimSun" w:hint="eastAsia"/>
                <w:b/>
                <w:bCs/>
                <w:lang w:eastAsia="zh-CN"/>
              </w:rPr>
              <w:t xml:space="preserve"> 4</w:t>
            </w:r>
            <w:r>
              <w:rPr>
                <w:b/>
                <w:bCs/>
                <w:lang w:val="en-GB"/>
              </w:rPr>
              <w:t>.</w:t>
            </w:r>
          </w:p>
          <w:p w14:paraId="074310FA" w14:textId="77777777" w:rsidR="00276686" w:rsidRDefault="00EC2FC2">
            <w:pPr>
              <w:spacing w:line="260" w:lineRule="auto"/>
              <w:jc w:val="both"/>
              <w:rPr>
                <w:rFonts w:eastAsia="SimSun"/>
                <w:lang w:eastAsia="zh-CN"/>
              </w:rPr>
            </w:pPr>
            <w:r>
              <w:rPr>
                <w:rFonts w:hint="eastAsia"/>
                <w:lang w:eastAsia="ko-KR"/>
              </w:rPr>
              <w:t>Another problem</w:t>
            </w:r>
            <w:r>
              <w:rPr>
                <w:rFonts w:eastAsia="SimSun" w:hint="eastAsia"/>
                <w:lang w:eastAsia="zh-CN"/>
              </w:rPr>
              <w:t>s</w:t>
            </w:r>
            <w:r>
              <w:rPr>
                <w:rFonts w:hint="eastAsia"/>
                <w:lang w:eastAsia="ko-KR"/>
              </w:rPr>
              <w:t xml:space="preserve"> related to cross</w:t>
            </w:r>
            <w:r>
              <w:rPr>
                <w:rFonts w:eastAsia="SimSun" w:hint="eastAsia"/>
                <w:lang w:eastAsia="zh-CN"/>
              </w:rPr>
              <w:t>-</w:t>
            </w:r>
            <w:r>
              <w:rPr>
                <w:rFonts w:hint="eastAsia"/>
                <w:lang w:eastAsia="ko-KR"/>
              </w:rPr>
              <w:t xml:space="preserve">carrier scheduling </w:t>
            </w:r>
            <w:r>
              <w:rPr>
                <w:rFonts w:eastAsia="SimSun" w:hint="eastAsia"/>
                <w:lang w:eastAsia="zh-CN"/>
              </w:rPr>
              <w:t>are</w:t>
            </w:r>
            <w:r>
              <w:rPr>
                <w:rFonts w:hint="eastAsia"/>
                <w:lang w:eastAsia="ko-KR"/>
              </w:rPr>
              <w:t xml:space="preserve"> 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 xml:space="preserve"> RS trigger delay. </w:t>
            </w:r>
            <w:r>
              <w:rPr>
                <w:rFonts w:eastAsia="SimSun" w:hint="eastAsia"/>
                <w:lang w:eastAsia="zh-CN"/>
              </w:rPr>
              <w:t>In Rel-15/16 NR</w:t>
            </w:r>
            <w:r>
              <w:rPr>
                <w:rFonts w:hint="eastAsia"/>
                <w:lang w:eastAsia="ko-KR"/>
              </w:rPr>
              <w:t>, cross</w:t>
            </w:r>
            <w:r>
              <w:rPr>
                <w:rFonts w:eastAsia="SimSun" w:hint="eastAsia"/>
                <w:lang w:eastAsia="zh-CN"/>
              </w:rPr>
              <w:t>-</w:t>
            </w:r>
            <w:r>
              <w:rPr>
                <w:rFonts w:hint="eastAsia"/>
                <w:lang w:eastAsia="ko-KR"/>
              </w:rPr>
              <w:t xml:space="preserve">carrier scheduling only supports four cases of </w:t>
            </w:r>
            <w:r>
              <w:rPr>
                <w:rFonts w:eastAsia="SimSun" w:hint="eastAsia"/>
                <w:lang w:eastAsia="zh-CN"/>
              </w:rPr>
              <w:t xml:space="preserve">PDCCH with </w:t>
            </w:r>
            <w:r>
              <w:rPr>
                <w:rFonts w:hint="eastAsia"/>
                <w:lang w:eastAsia="ko-KR"/>
              </w:rPr>
              <w:t>u = 0, 1, 2 and 3</w:t>
            </w:r>
            <w:r>
              <w:rPr>
                <w:rFonts w:eastAsia="SimSun" w:hint="eastAsia"/>
                <w:lang w:eastAsia="zh-CN"/>
              </w:rPr>
              <w:t>, as given in Table 5.5-1 and Table 5.2.1.5.1a in TS 38.214</w:t>
            </w:r>
            <w:r>
              <w:rPr>
                <w:rFonts w:hint="eastAsia"/>
                <w:lang w:eastAsia="ko-KR"/>
              </w:rPr>
              <w:t xml:space="preserve">. The 120kHz </w:t>
            </w:r>
            <w:r>
              <w:rPr>
                <w:rFonts w:eastAsia="SimSun" w:hint="eastAsia"/>
                <w:lang w:eastAsia="zh-CN"/>
              </w:rPr>
              <w:t>SCS in</w:t>
            </w:r>
            <w:r>
              <w:rPr>
                <w:rFonts w:hint="eastAsia"/>
                <w:lang w:eastAsia="ko-KR"/>
              </w:rPr>
              <w:t xml:space="preserve"> above 52.6</w:t>
            </w:r>
            <w:r>
              <w:rPr>
                <w:rFonts w:eastAsia="SimSun" w:hint="eastAsia"/>
                <w:lang w:eastAsia="zh-CN"/>
              </w:rPr>
              <w:t>GHz band</w:t>
            </w:r>
            <w:r>
              <w:rPr>
                <w:rFonts w:hint="eastAsia"/>
                <w:lang w:eastAsia="ko-KR"/>
              </w:rPr>
              <w:t xml:space="preserve"> can reuse</w:t>
            </w:r>
            <w:r>
              <w:rPr>
                <w:rFonts w:eastAsia="SimSun" w:hint="eastAsia"/>
                <w:lang w:eastAsia="zh-CN"/>
              </w:rPr>
              <w:t xml:space="preserve"> the value of</w:t>
            </w:r>
            <w:r>
              <w:rPr>
                <w:rFonts w:hint="eastAsia"/>
                <w:lang w:eastAsia="ko-KR"/>
              </w:rPr>
              <w:t xml:space="preserve"> u = 3</w:t>
            </w:r>
            <w:r>
              <w:rPr>
                <w:rFonts w:eastAsia="SimSun" w:hint="eastAsia"/>
                <w:lang w:eastAsia="zh-CN"/>
              </w:rPr>
              <w:t xml:space="preserve">. But th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with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 xml:space="preserve">SCS </w:t>
            </w:r>
            <w:r>
              <w:rPr>
                <w:rFonts w:hint="eastAsia"/>
                <w:lang w:eastAsia="ko-KR"/>
              </w:rPr>
              <w:t>need to be determined.</w:t>
            </w:r>
            <w:r>
              <w:rPr>
                <w:rFonts w:eastAsia="SimSun" w:hint="eastAsia"/>
                <w:lang w:eastAsia="zh-CN"/>
              </w:rPr>
              <w:t xml:space="preserve"> The same values of </w:t>
            </w:r>
            <w:r>
              <w:rPr>
                <w:i/>
                <w:lang w:val="en-AU"/>
              </w:rPr>
              <w:t>µ</w:t>
            </w:r>
            <w:r>
              <w:rPr>
                <w:i/>
                <w:vertAlign w:val="subscript"/>
                <w:lang w:val="en-AU"/>
              </w:rPr>
              <w:t>PDCCH</w:t>
            </w:r>
            <w:r>
              <w:rPr>
                <w:rFonts w:eastAsia="SimSun" w:hint="eastAsia"/>
                <w:i/>
                <w:vertAlign w:val="subscript"/>
                <w:lang w:eastAsia="zh-CN"/>
              </w:rPr>
              <w:t xml:space="preserve"> </w:t>
            </w:r>
            <w:r>
              <w:rPr>
                <w:rFonts w:eastAsia="SimSun" w:hint="eastAsia"/>
                <w:lang w:eastAsia="zh-CN"/>
              </w:rPr>
              <w:t xml:space="preserve">for </w:t>
            </w:r>
            <w:r>
              <w:rPr>
                <w:rFonts w:hint="eastAsia"/>
                <w:lang w:eastAsia="ko-KR"/>
              </w:rPr>
              <w:t xml:space="preserve">minimum PDSCH scheduling delay and minimum </w:t>
            </w:r>
            <w:r>
              <w:rPr>
                <w:rFonts w:eastAsia="SimSun" w:hint="eastAsia"/>
                <w:lang w:eastAsia="zh-CN"/>
              </w:rPr>
              <w:t>A</w:t>
            </w:r>
            <w:r>
              <w:rPr>
                <w:rFonts w:hint="eastAsia"/>
                <w:lang w:eastAsia="ko-KR"/>
              </w:rPr>
              <w:t>-</w:t>
            </w:r>
            <w:r>
              <w:rPr>
                <w:rFonts w:eastAsia="SimSun" w:hint="eastAsia"/>
                <w:lang w:eastAsia="zh-CN"/>
              </w:rPr>
              <w:t>CSI-</w:t>
            </w:r>
            <w:r>
              <w:rPr>
                <w:rFonts w:hint="eastAsia"/>
                <w:lang w:eastAsia="ko-KR"/>
              </w:rPr>
              <w:t>RS trigger delay</w:t>
            </w:r>
            <w:r>
              <w:rPr>
                <w:rFonts w:eastAsia="SimSun" w:hint="eastAsia"/>
                <w:lang w:eastAsia="zh-CN"/>
              </w:rPr>
              <w:t xml:space="preserve"> can be used for </w:t>
            </w:r>
            <w:r>
              <w:rPr>
                <w:rFonts w:hint="eastAsia"/>
                <w:lang w:eastAsia="ko-KR"/>
              </w:rPr>
              <w:t>480/960</w:t>
            </w:r>
            <w:r>
              <w:rPr>
                <w:rFonts w:eastAsia="SimSun" w:hint="eastAsia"/>
                <w:lang w:eastAsia="zh-CN"/>
              </w:rPr>
              <w:t>kHz</w:t>
            </w:r>
            <w:r>
              <w:rPr>
                <w:rFonts w:hint="eastAsia"/>
                <w:lang w:eastAsia="ko-KR"/>
              </w:rPr>
              <w:t xml:space="preserve"> </w:t>
            </w:r>
            <w:r>
              <w:rPr>
                <w:rFonts w:eastAsia="SimSun" w:hint="eastAsia"/>
                <w:lang w:eastAsia="zh-CN"/>
              </w:rPr>
              <w:t>SCS.</w:t>
            </w:r>
          </w:p>
          <w:p w14:paraId="32EEE9F6" w14:textId="77777777" w:rsidR="00276686" w:rsidRDefault="00EC2FC2">
            <w:pPr>
              <w:pStyle w:val="TH"/>
              <w:rPr>
                <w:color w:val="000000"/>
              </w:rPr>
            </w:pPr>
            <w:r>
              <w:rPr>
                <w:rFonts w:hint="eastAsia"/>
                <w:color w:val="000000"/>
                <w:lang w:val="en-US" w:eastAsia="zh-CN"/>
              </w:rPr>
              <w:t xml:space="preserve">TS 38.214 </w:t>
            </w:r>
            <w:r>
              <w:rPr>
                <w:color w:val="000000"/>
              </w:rPr>
              <w:t xml:space="preserve">Table 5.5-1: </w:t>
            </w:r>
            <w:r>
              <w:rPr>
                <w:i/>
                <w:color w:val="000000"/>
              </w:rPr>
              <w:t>N</w:t>
            </w:r>
            <w:r>
              <w:rPr>
                <w:i/>
                <w:color w:val="000000"/>
                <w:vertAlign w:val="subscript"/>
              </w:rPr>
              <w:t>pdsch</w:t>
            </w:r>
            <w:r>
              <w:rPr>
                <w:color w:val="000000"/>
              </w:rPr>
              <w:t xml:space="preserve"> as a function of the subcarrier spacing of the schedul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276686" w14:paraId="160B32E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1292637A" w14:textId="77777777" w:rsidR="00276686" w:rsidRDefault="00EC2FC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14FF0262" w14:textId="77777777" w:rsidR="00276686" w:rsidRDefault="00EC2FC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pdsch</w:t>
                  </w:r>
                  <w:r>
                    <w:rPr>
                      <w:rFonts w:eastAsia="Batang"/>
                      <w:b/>
                      <w:color w:val="000000"/>
                      <w:lang w:eastAsia="fr-FR"/>
                    </w:rPr>
                    <w:t xml:space="preserve"> [symbols]</w:t>
                  </w:r>
                </w:p>
              </w:tc>
            </w:tr>
            <w:tr w:rsidR="00276686" w14:paraId="1A579800"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6ABD44E" w14:textId="77777777" w:rsidR="00276686" w:rsidRDefault="00EC2FC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48FC83C2" w14:textId="77777777" w:rsidR="00276686" w:rsidRDefault="00EC2FC2">
                  <w:pPr>
                    <w:pStyle w:val="TAC"/>
                    <w:rPr>
                      <w:rFonts w:eastAsia="Batang"/>
                      <w:color w:val="000000"/>
                      <w:lang w:eastAsia="fr-FR"/>
                    </w:rPr>
                  </w:pPr>
                  <w:r>
                    <w:rPr>
                      <w:rFonts w:eastAsia="Batang"/>
                      <w:color w:val="000000"/>
                      <w:lang w:eastAsia="fr-FR"/>
                    </w:rPr>
                    <w:t>4</w:t>
                  </w:r>
                </w:p>
              </w:tc>
            </w:tr>
            <w:tr w:rsidR="00276686" w14:paraId="4E838C2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D6EE868" w14:textId="77777777" w:rsidR="00276686" w:rsidRDefault="00EC2FC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12D69E4C" w14:textId="77777777" w:rsidR="00276686" w:rsidRDefault="00EC2FC2">
                  <w:pPr>
                    <w:pStyle w:val="TAC"/>
                    <w:rPr>
                      <w:rFonts w:eastAsia="Batang"/>
                      <w:color w:val="000000"/>
                      <w:lang w:eastAsia="fr-FR"/>
                    </w:rPr>
                  </w:pPr>
                  <w:r>
                    <w:rPr>
                      <w:rFonts w:eastAsia="Batang"/>
                      <w:color w:val="000000"/>
                      <w:lang w:eastAsia="fr-FR"/>
                    </w:rPr>
                    <w:t>5</w:t>
                  </w:r>
                </w:p>
              </w:tc>
            </w:tr>
            <w:tr w:rsidR="00276686" w14:paraId="5084D5C9"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27A44CAC" w14:textId="77777777" w:rsidR="00276686" w:rsidRDefault="00EC2FC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651E252B" w14:textId="77777777" w:rsidR="00276686" w:rsidRDefault="00EC2FC2">
                  <w:pPr>
                    <w:pStyle w:val="TAC"/>
                    <w:rPr>
                      <w:rFonts w:eastAsia="Batang"/>
                      <w:color w:val="000000"/>
                      <w:lang w:eastAsia="fr-FR"/>
                    </w:rPr>
                  </w:pPr>
                  <w:r>
                    <w:rPr>
                      <w:rFonts w:eastAsia="Batang"/>
                      <w:color w:val="000000"/>
                      <w:lang w:eastAsia="fr-FR"/>
                    </w:rPr>
                    <w:t>10</w:t>
                  </w:r>
                </w:p>
              </w:tc>
            </w:tr>
            <w:tr w:rsidR="00276686" w14:paraId="5404FE70"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30A60D4" w14:textId="77777777" w:rsidR="00276686" w:rsidRDefault="00EC2FC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0317292" w14:textId="77777777" w:rsidR="00276686" w:rsidRDefault="00EC2FC2">
                  <w:pPr>
                    <w:pStyle w:val="TAC"/>
                    <w:rPr>
                      <w:rFonts w:eastAsia="Batang"/>
                      <w:color w:val="000000"/>
                      <w:lang w:eastAsia="fr-FR"/>
                    </w:rPr>
                  </w:pPr>
                  <w:r>
                    <w:rPr>
                      <w:rFonts w:eastAsia="Batang"/>
                      <w:color w:val="000000"/>
                      <w:lang w:eastAsia="fr-FR"/>
                    </w:rPr>
                    <w:t>14</w:t>
                  </w:r>
                </w:p>
              </w:tc>
            </w:tr>
          </w:tbl>
          <w:p w14:paraId="5EA1FFC1" w14:textId="77777777" w:rsidR="00276686" w:rsidRDefault="00276686">
            <w:pPr>
              <w:rPr>
                <w:rFonts w:asciiTheme="minorHAnsi" w:eastAsia="SimSun" w:hAnsi="SimSun" w:cs="SimSun"/>
                <w:lang w:eastAsia="zh-CN"/>
              </w:rPr>
            </w:pPr>
          </w:p>
          <w:p w14:paraId="07DD6CA1" w14:textId="77777777" w:rsidR="00276686" w:rsidRDefault="00EC2FC2">
            <w:pPr>
              <w:pStyle w:val="TH"/>
              <w:rPr>
                <w:color w:val="000000"/>
              </w:rPr>
            </w:pPr>
            <w:r>
              <w:rPr>
                <w:rFonts w:hint="eastAsia"/>
                <w:color w:val="000000"/>
                <w:lang w:val="en-US" w:eastAsia="zh-CN"/>
              </w:rPr>
              <w:t xml:space="preserve">TS 38.214 </w:t>
            </w:r>
            <w:r>
              <w:rPr>
                <w:color w:val="000000"/>
              </w:rPr>
              <w:t xml:space="preserve">Table 5.2.1.5.1a: </w:t>
            </w:r>
            <w:r>
              <w:rPr>
                <w:i/>
                <w:color w:val="000000"/>
              </w:rPr>
              <w:t>N</w:t>
            </w:r>
            <w:r>
              <w:rPr>
                <w:i/>
                <w:color w:val="000000"/>
                <w:vertAlign w:val="subscript"/>
              </w:rPr>
              <w:t>csirs</w:t>
            </w:r>
            <w:r>
              <w:rPr>
                <w:color w:val="000000"/>
              </w:rPr>
              <w:t xml:space="preserve"> as a function of the subcarrier spacing of the triggering PDCCH</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5"/>
              <w:gridCol w:w="2195"/>
            </w:tblGrid>
            <w:tr w:rsidR="00276686" w14:paraId="0A36424E"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49D03F9" w14:textId="77777777" w:rsidR="00276686" w:rsidRDefault="00EC2FC2">
                  <w:pPr>
                    <w:pStyle w:val="TAC"/>
                    <w:rPr>
                      <w:rFonts w:eastAsia="Batang"/>
                      <w:b/>
                      <w:color w:val="000000"/>
                      <w:lang w:eastAsia="fr-FR"/>
                    </w:rPr>
                  </w:pPr>
                  <w:r>
                    <w:rPr>
                      <w:b/>
                      <w:i/>
                      <w:lang w:val="en-AU"/>
                    </w:rPr>
                    <w:t>µ</w:t>
                  </w:r>
                  <w:r>
                    <w:rPr>
                      <w:b/>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6AE5D19" w14:textId="77777777" w:rsidR="00276686" w:rsidRDefault="00EC2FC2">
                  <w:pPr>
                    <w:pStyle w:val="TAC"/>
                    <w:rPr>
                      <w:rFonts w:eastAsia="Batang"/>
                      <w:b/>
                      <w:color w:val="000000"/>
                      <w:lang w:eastAsia="fr-FR"/>
                    </w:rPr>
                  </w:pPr>
                  <w:r>
                    <w:rPr>
                      <w:rFonts w:eastAsia="Batang"/>
                      <w:b/>
                      <w:i/>
                      <w:color w:val="000000"/>
                      <w:lang w:eastAsia="fr-FR"/>
                    </w:rPr>
                    <w:t>N</w:t>
                  </w:r>
                  <w:r>
                    <w:rPr>
                      <w:rFonts w:eastAsia="Batang"/>
                      <w:b/>
                      <w:i/>
                      <w:color w:val="000000"/>
                      <w:vertAlign w:val="subscript"/>
                      <w:lang w:eastAsia="fr-FR"/>
                    </w:rPr>
                    <w:t>csirs</w:t>
                  </w:r>
                  <w:r>
                    <w:rPr>
                      <w:rFonts w:eastAsia="Batang"/>
                      <w:b/>
                      <w:color w:val="000000"/>
                      <w:lang w:eastAsia="fr-FR"/>
                    </w:rPr>
                    <w:t xml:space="preserve"> [symbols]</w:t>
                  </w:r>
                </w:p>
              </w:tc>
            </w:tr>
            <w:tr w:rsidR="00276686" w14:paraId="5B754FA4"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E9A62FB" w14:textId="77777777" w:rsidR="00276686" w:rsidRDefault="00EC2FC2">
                  <w:pPr>
                    <w:pStyle w:val="TAC"/>
                    <w:rPr>
                      <w:rFonts w:eastAsia="Batang"/>
                      <w:color w:val="000000"/>
                      <w:lang w:eastAsia="fr-FR"/>
                    </w:rPr>
                  </w:pPr>
                  <w:r>
                    <w:rPr>
                      <w:rFonts w:eastAsia="Batang"/>
                      <w:color w:val="000000"/>
                      <w:lang w:eastAsia="fr-FR"/>
                    </w:rPr>
                    <w:t>0</w:t>
                  </w:r>
                </w:p>
              </w:tc>
              <w:tc>
                <w:tcPr>
                  <w:tcW w:w="2195" w:type="dxa"/>
                  <w:tcBorders>
                    <w:top w:val="single" w:sz="4" w:space="0" w:color="auto"/>
                    <w:left w:val="single" w:sz="4" w:space="0" w:color="auto"/>
                    <w:bottom w:val="single" w:sz="4" w:space="0" w:color="auto"/>
                    <w:right w:val="single" w:sz="4" w:space="0" w:color="auto"/>
                  </w:tcBorders>
                </w:tcPr>
                <w:p w14:paraId="63D41D4F" w14:textId="77777777" w:rsidR="00276686" w:rsidRDefault="00EC2FC2">
                  <w:pPr>
                    <w:pStyle w:val="TAC"/>
                    <w:rPr>
                      <w:rFonts w:eastAsia="Batang"/>
                      <w:color w:val="000000"/>
                      <w:lang w:eastAsia="fr-FR"/>
                    </w:rPr>
                  </w:pPr>
                  <w:r>
                    <w:rPr>
                      <w:rFonts w:eastAsia="Batang"/>
                      <w:color w:val="000000"/>
                      <w:lang w:eastAsia="fr-FR"/>
                    </w:rPr>
                    <w:t>4</w:t>
                  </w:r>
                </w:p>
              </w:tc>
            </w:tr>
            <w:tr w:rsidR="00276686" w14:paraId="6619971C"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3E7D2EA7" w14:textId="77777777" w:rsidR="00276686" w:rsidRDefault="00EC2FC2">
                  <w:pPr>
                    <w:pStyle w:val="TAC"/>
                    <w:rPr>
                      <w:rFonts w:eastAsia="Batang"/>
                      <w:color w:val="000000"/>
                      <w:lang w:eastAsia="fr-FR"/>
                    </w:rPr>
                  </w:pPr>
                  <w:r>
                    <w:rPr>
                      <w:rFonts w:eastAsia="Batang"/>
                      <w:color w:val="000000"/>
                      <w:lang w:eastAsia="fr-FR"/>
                    </w:rPr>
                    <w:t>1</w:t>
                  </w:r>
                </w:p>
              </w:tc>
              <w:tc>
                <w:tcPr>
                  <w:tcW w:w="2195" w:type="dxa"/>
                  <w:tcBorders>
                    <w:top w:val="single" w:sz="4" w:space="0" w:color="auto"/>
                    <w:left w:val="single" w:sz="4" w:space="0" w:color="auto"/>
                    <w:bottom w:val="single" w:sz="4" w:space="0" w:color="auto"/>
                    <w:right w:val="single" w:sz="4" w:space="0" w:color="auto"/>
                  </w:tcBorders>
                </w:tcPr>
                <w:p w14:paraId="6373A1F8" w14:textId="77777777" w:rsidR="00276686" w:rsidRDefault="00EC2FC2">
                  <w:pPr>
                    <w:pStyle w:val="TAC"/>
                    <w:rPr>
                      <w:rFonts w:eastAsia="Batang"/>
                      <w:color w:val="000000"/>
                      <w:lang w:eastAsia="fr-FR"/>
                    </w:rPr>
                  </w:pPr>
                  <w:r>
                    <w:rPr>
                      <w:rFonts w:eastAsia="Batang"/>
                      <w:color w:val="000000"/>
                      <w:lang w:eastAsia="fr-FR"/>
                    </w:rPr>
                    <w:t>5</w:t>
                  </w:r>
                </w:p>
              </w:tc>
            </w:tr>
            <w:tr w:rsidR="00276686" w14:paraId="0AA1345E"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7EC6FC36" w14:textId="77777777" w:rsidR="00276686" w:rsidRDefault="00EC2FC2">
                  <w:pPr>
                    <w:pStyle w:val="TAC"/>
                    <w:rPr>
                      <w:rFonts w:eastAsia="Batang"/>
                      <w:color w:val="000000"/>
                      <w:lang w:eastAsia="fr-FR"/>
                    </w:rPr>
                  </w:pPr>
                  <w:r>
                    <w:rPr>
                      <w:rFonts w:eastAsia="Batang"/>
                      <w:color w:val="000000"/>
                      <w:lang w:eastAsia="fr-FR"/>
                    </w:rPr>
                    <w:t>2</w:t>
                  </w:r>
                </w:p>
              </w:tc>
              <w:tc>
                <w:tcPr>
                  <w:tcW w:w="2195" w:type="dxa"/>
                  <w:tcBorders>
                    <w:top w:val="single" w:sz="4" w:space="0" w:color="auto"/>
                    <w:left w:val="single" w:sz="4" w:space="0" w:color="auto"/>
                    <w:bottom w:val="single" w:sz="4" w:space="0" w:color="auto"/>
                    <w:right w:val="single" w:sz="4" w:space="0" w:color="auto"/>
                  </w:tcBorders>
                </w:tcPr>
                <w:p w14:paraId="32C6AB2A" w14:textId="77777777" w:rsidR="00276686" w:rsidRDefault="00EC2FC2">
                  <w:pPr>
                    <w:pStyle w:val="TAC"/>
                    <w:rPr>
                      <w:rFonts w:eastAsia="Batang"/>
                      <w:color w:val="000000"/>
                      <w:lang w:eastAsia="fr-FR"/>
                    </w:rPr>
                  </w:pPr>
                  <w:r>
                    <w:rPr>
                      <w:rFonts w:eastAsia="Batang"/>
                      <w:color w:val="000000"/>
                      <w:lang w:eastAsia="fr-FR"/>
                    </w:rPr>
                    <w:t>10</w:t>
                  </w:r>
                </w:p>
              </w:tc>
            </w:tr>
            <w:tr w:rsidR="00276686" w14:paraId="20884D82"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65629FE9" w14:textId="77777777" w:rsidR="00276686" w:rsidRDefault="00EC2FC2">
                  <w:pPr>
                    <w:pStyle w:val="TAC"/>
                    <w:rPr>
                      <w:rFonts w:eastAsia="Batang"/>
                      <w:color w:val="000000"/>
                      <w:lang w:eastAsia="fr-FR"/>
                    </w:rPr>
                  </w:pPr>
                  <w:r>
                    <w:rPr>
                      <w:rFonts w:eastAsia="Batang"/>
                      <w:color w:val="000000"/>
                      <w:lang w:eastAsia="fr-FR"/>
                    </w:rPr>
                    <w:t>3</w:t>
                  </w:r>
                </w:p>
              </w:tc>
              <w:tc>
                <w:tcPr>
                  <w:tcW w:w="2195" w:type="dxa"/>
                  <w:tcBorders>
                    <w:top w:val="single" w:sz="4" w:space="0" w:color="auto"/>
                    <w:left w:val="single" w:sz="4" w:space="0" w:color="auto"/>
                    <w:bottom w:val="single" w:sz="4" w:space="0" w:color="auto"/>
                    <w:right w:val="single" w:sz="4" w:space="0" w:color="auto"/>
                  </w:tcBorders>
                </w:tcPr>
                <w:p w14:paraId="139D9C77" w14:textId="77777777" w:rsidR="00276686" w:rsidRDefault="00EC2FC2">
                  <w:pPr>
                    <w:pStyle w:val="TAC"/>
                    <w:rPr>
                      <w:rFonts w:eastAsia="Batang"/>
                      <w:color w:val="000000"/>
                      <w:lang w:eastAsia="fr-FR"/>
                    </w:rPr>
                  </w:pPr>
                  <w:r>
                    <w:rPr>
                      <w:rFonts w:eastAsia="Batang"/>
                      <w:color w:val="000000"/>
                      <w:lang w:eastAsia="fr-FR"/>
                    </w:rPr>
                    <w:t>[14]</w:t>
                  </w:r>
                </w:p>
              </w:tc>
            </w:tr>
          </w:tbl>
          <w:p w14:paraId="28124A9F" w14:textId="77777777" w:rsidR="00276686" w:rsidRDefault="00EC2FC2">
            <w:pPr>
              <w:spacing w:before="200" w:after="200" w:line="260" w:lineRule="auto"/>
              <w:jc w:val="both"/>
              <w:rPr>
                <w:rFonts w:eastAsia="SimSun"/>
                <w:b/>
                <w:lang w:eastAsia="zh-CN"/>
              </w:rPr>
            </w:pPr>
            <w:r>
              <w:rPr>
                <w:rFonts w:eastAsia="SimSun" w:hint="eastAsia"/>
                <w:b/>
                <w:lang w:eastAsia="zh-CN"/>
              </w:rPr>
              <w:t xml:space="preserve">Proposal 9: The values of </w:t>
            </w:r>
            <w:r>
              <w:rPr>
                <w:b/>
                <w:i/>
                <w:lang w:val="en-AU"/>
              </w:rPr>
              <w:t>µ</w:t>
            </w:r>
            <w:r>
              <w:rPr>
                <w:b/>
                <w:i/>
                <w:vertAlign w:val="subscript"/>
                <w:lang w:val="en-AU"/>
              </w:rPr>
              <w:t>PDCCH</w:t>
            </w:r>
            <w:r>
              <w:rPr>
                <w:rFonts w:eastAsia="SimSun" w:hint="eastAsia"/>
                <w:b/>
                <w:i/>
                <w:vertAlign w:val="subscript"/>
                <w:lang w:eastAsia="zh-CN"/>
              </w:rPr>
              <w:t xml:space="preserve"> </w:t>
            </w:r>
            <w:r>
              <w:rPr>
                <w:rFonts w:eastAsia="SimSun" w:hint="eastAsia"/>
                <w:b/>
                <w:lang w:eastAsia="zh-CN"/>
              </w:rPr>
              <w:t xml:space="preserve">with </w:t>
            </w:r>
            <w:r>
              <w:rPr>
                <w:rFonts w:hint="eastAsia"/>
                <w:b/>
                <w:lang w:eastAsia="ko-KR"/>
              </w:rPr>
              <w:t>480/960</w:t>
            </w:r>
            <w:r>
              <w:rPr>
                <w:rFonts w:eastAsia="SimSun" w:hint="eastAsia"/>
                <w:b/>
                <w:lang w:eastAsia="zh-CN"/>
              </w:rPr>
              <w:t>kHz</w:t>
            </w:r>
            <w:r>
              <w:rPr>
                <w:rFonts w:hint="eastAsia"/>
                <w:b/>
                <w:lang w:eastAsia="ko-KR"/>
              </w:rPr>
              <w:t xml:space="preserve"> </w:t>
            </w:r>
            <w:r>
              <w:rPr>
                <w:rFonts w:eastAsia="SimSun" w:hint="eastAsia"/>
                <w:b/>
                <w:lang w:eastAsia="zh-CN"/>
              </w:rPr>
              <w:t xml:space="preserve">SCS for </w:t>
            </w:r>
            <w:r>
              <w:rPr>
                <w:rFonts w:hint="eastAsia"/>
                <w:b/>
                <w:lang w:eastAsia="ko-KR"/>
              </w:rPr>
              <w:t xml:space="preserve">minimum PDSCH scheduling delay and minimum </w:t>
            </w:r>
            <w:r>
              <w:rPr>
                <w:rFonts w:eastAsia="SimSun" w:hint="eastAsia"/>
                <w:b/>
                <w:lang w:eastAsia="zh-CN"/>
              </w:rPr>
              <w:t>A</w:t>
            </w:r>
            <w:r>
              <w:rPr>
                <w:rFonts w:hint="eastAsia"/>
                <w:b/>
                <w:lang w:eastAsia="ko-KR"/>
              </w:rPr>
              <w:t>-</w:t>
            </w:r>
            <w:r>
              <w:rPr>
                <w:rFonts w:eastAsia="SimSun" w:hint="eastAsia"/>
                <w:b/>
                <w:lang w:eastAsia="zh-CN"/>
              </w:rPr>
              <w:t>CSI-</w:t>
            </w:r>
            <w:r>
              <w:rPr>
                <w:rFonts w:hint="eastAsia"/>
                <w:b/>
                <w:lang w:eastAsia="ko-KR"/>
              </w:rPr>
              <w:t>RS trigger delay</w:t>
            </w:r>
            <w:r>
              <w:rPr>
                <w:rFonts w:eastAsia="SimSun" w:hint="eastAsia"/>
                <w:b/>
                <w:lang w:eastAsia="zh-CN"/>
              </w:rPr>
              <w:t xml:space="preserve"> should be determined.</w:t>
            </w:r>
          </w:p>
        </w:tc>
      </w:tr>
    </w:tbl>
    <w:p w14:paraId="12DE5E41" w14:textId="77777777" w:rsidR="00276686" w:rsidRDefault="00276686">
      <w:pPr>
        <w:rPr>
          <w:lang w:eastAsia="zh-CN"/>
        </w:rPr>
      </w:pPr>
    </w:p>
    <w:p w14:paraId="77D2A09A" w14:textId="77777777" w:rsidR="00276686" w:rsidRDefault="00EC2FC2">
      <w:pPr>
        <w:pStyle w:val="Heading3"/>
        <w:jc w:val="both"/>
        <w:rPr>
          <w:lang w:val="en-GB" w:eastAsia="zh-CN"/>
        </w:rPr>
      </w:pPr>
      <w:r>
        <w:rPr>
          <w:lang w:val="en-GB" w:eastAsia="zh-CN"/>
        </w:rPr>
        <w:lastRenderedPageBreak/>
        <w:t>R1-2111092 (Spreadtrum)</w:t>
      </w:r>
    </w:p>
    <w:tbl>
      <w:tblPr>
        <w:tblStyle w:val="TableGrid"/>
        <w:tblW w:w="14583" w:type="dxa"/>
        <w:tblLayout w:type="fixed"/>
        <w:tblLook w:val="04A0" w:firstRow="1" w:lastRow="0" w:firstColumn="1" w:lastColumn="0" w:noHBand="0" w:noVBand="1"/>
      </w:tblPr>
      <w:tblGrid>
        <w:gridCol w:w="14583"/>
      </w:tblGrid>
      <w:tr w:rsidR="00276686" w14:paraId="68F03AB1" w14:textId="77777777">
        <w:tc>
          <w:tcPr>
            <w:tcW w:w="14583" w:type="dxa"/>
          </w:tcPr>
          <w:p w14:paraId="66682E9A" w14:textId="77777777" w:rsidR="00276686" w:rsidRDefault="00EC2FC2">
            <w:r>
              <w:t>Cross-carrier scheduling is useful for NR. Therefore, it is expected that cross-carrier scheduling between serving cells using SCS 120/480/960kHz can be supported. In the CA case, due to different SCS, some cells are based on single-slot PDCCH monitoring, some ones are based on multi-slot PDCCH monitoring, and some are based on multi-slot PDCCH monitoring, even the number of slot in the multi-slot is not same in different cells. One discussion point is how to determine the number of monitored PDCCH candidates and non-overlapping CCE for different cells combine in the CA scenario.</w:t>
            </w:r>
            <w:r>
              <w:rPr>
                <w:rFonts w:hint="eastAsia"/>
              </w:rPr>
              <w:t xml:space="preserve"> </w:t>
            </w:r>
            <w:r>
              <w:t xml:space="preserve">In addition, another point of discussion is carrier aggregation (CA) between cells with frequencies of 52.6-71GHz and FR2 or even FR1 cells. Such CA scenario could be supported, especially considering PCells below 52.6-71GHz are more appropriate for coverage/robustness. </w:t>
            </w:r>
          </w:p>
          <w:p w14:paraId="45D0B11F" w14:textId="77777777" w:rsidR="00276686" w:rsidRDefault="00EC2FC2">
            <w:r>
              <w:rPr>
                <w:lang w:eastAsia="zh-CN"/>
              </w:rPr>
              <w:t>I</w:t>
            </w:r>
            <w:r>
              <w:rPr>
                <w:rFonts w:hint="eastAsia"/>
                <w:lang w:eastAsia="zh-CN"/>
              </w:rPr>
              <w:t>n</w:t>
            </w:r>
            <w:r>
              <w:t xml:space="preserve"> the last meeting, the limitation (i.e.,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 ≤ k</w:t>
            </w:r>
            <w:r>
              <w:t>) for cross-carrier scheduling was discussed, and the candidate values for k are 3 and 4. For us, k = 3 is preferred, since this value is benefit for the processing timeline and memory requirement.</w:t>
            </w:r>
          </w:p>
          <w:p w14:paraId="7227D0AB" w14:textId="77777777" w:rsidR="00276686" w:rsidRDefault="00EC2FC2">
            <w:pPr>
              <w:rPr>
                <w:b/>
                <w:bCs/>
                <w:i/>
                <w:lang w:eastAsia="zh-CN"/>
              </w:rPr>
            </w:pPr>
            <w:r>
              <w:rPr>
                <w:b/>
                <w:bCs/>
                <w:i/>
                <w:lang w:eastAsia="zh-CN"/>
              </w:rPr>
              <w:t>Proposal 2: For cross-carrier scheduling, k=3 is preferred.</w:t>
            </w:r>
          </w:p>
          <w:p w14:paraId="7C7D2B3A" w14:textId="77777777" w:rsidR="00276686" w:rsidRDefault="00276686">
            <w:pPr>
              <w:spacing w:before="120" w:line="240" w:lineRule="auto"/>
              <w:rPr>
                <w:rFonts w:eastAsia="Batang"/>
                <w:b/>
                <w:lang w:eastAsia="ko-KR"/>
              </w:rPr>
            </w:pPr>
          </w:p>
        </w:tc>
      </w:tr>
    </w:tbl>
    <w:p w14:paraId="6308846C" w14:textId="77777777" w:rsidR="00276686" w:rsidRDefault="00276686">
      <w:pPr>
        <w:rPr>
          <w:lang w:eastAsia="zh-CN"/>
        </w:rPr>
      </w:pPr>
    </w:p>
    <w:p w14:paraId="58CD0131" w14:textId="77777777" w:rsidR="00276686" w:rsidRDefault="00EC2FC2">
      <w:pPr>
        <w:pStyle w:val="Heading3"/>
        <w:jc w:val="both"/>
        <w:rPr>
          <w:lang w:val="en-GB" w:eastAsia="zh-CN"/>
        </w:rPr>
      </w:pPr>
      <w:r>
        <w:rPr>
          <w:lang w:val="en-GB" w:eastAsia="zh-CN"/>
        </w:rPr>
        <w:t>R1-2111242 (CATT)</w:t>
      </w:r>
    </w:p>
    <w:tbl>
      <w:tblPr>
        <w:tblStyle w:val="TableGrid"/>
        <w:tblW w:w="14583" w:type="dxa"/>
        <w:tblLayout w:type="fixed"/>
        <w:tblLook w:val="04A0" w:firstRow="1" w:lastRow="0" w:firstColumn="1" w:lastColumn="0" w:noHBand="0" w:noVBand="1"/>
      </w:tblPr>
      <w:tblGrid>
        <w:gridCol w:w="14583"/>
      </w:tblGrid>
      <w:tr w:rsidR="00276686" w14:paraId="79EFD580" w14:textId="77777777">
        <w:tc>
          <w:tcPr>
            <w:tcW w:w="14583" w:type="dxa"/>
          </w:tcPr>
          <w:p w14:paraId="4BB3AC76" w14:textId="77777777" w:rsidR="00276686" w:rsidRDefault="00EC2FC2">
            <w:pPr>
              <w:pStyle w:val="BodyText"/>
              <w:spacing w:after="10"/>
              <w:rPr>
                <w:lang w:eastAsia="zh-CN"/>
              </w:rPr>
            </w:pPr>
            <w:r>
              <w:rPr>
                <w:rFonts w:hint="eastAsia"/>
                <w:lang w:eastAsia="zh-CN"/>
              </w:rPr>
              <w:t xml:space="preserve">In the RAN1#106-e, the </w:t>
            </w:r>
            <w:r>
              <w:rPr>
                <w:lang w:eastAsia="zh-CN"/>
              </w:rPr>
              <w:t>maximum</w:t>
            </w:r>
            <w:r>
              <w:rPr>
                <w:rFonts w:hint="eastAsia"/>
                <w:lang w:eastAsia="zh-CN"/>
              </w:rPr>
              <w:t xml:space="preserve"> difference of SCS of cross-carrier scheduling, i.e, </w:t>
            </w:r>
            <m:oMath>
              <m:d>
                <m:dPr>
                  <m:begChr m:val="|"/>
                  <m:endChr m:val="|"/>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CCH</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PDSCH</m:t>
                      </m:r>
                    </m:sub>
                  </m:sSub>
                </m:e>
              </m:d>
            </m:oMath>
            <w:r>
              <w:rPr>
                <w:rFonts w:hint="eastAsia"/>
                <w:lang w:eastAsia="zh-CN"/>
              </w:rPr>
              <w:t xml:space="preserve">, has been discussed. In the Rel-16, the maximum difference of SCS is equal to 3. However, 480 kHz SCS and 960 kHz SCS have been supported for 52.6-71GHz. We believe the </w:t>
            </w:r>
            <w:r>
              <w:rPr>
                <w:lang w:eastAsia="zh-CN"/>
              </w:rPr>
              <w:t>maximum</w:t>
            </w:r>
            <w:r>
              <w:rPr>
                <w:rFonts w:hint="eastAsia"/>
                <w:lang w:eastAsia="zh-CN"/>
              </w:rPr>
              <w:t xml:space="preserve"> difference of SCS of cross-carrier scheduling should be expanded to support of new SCS, and there is no motivation to limit the difference of SCS of cross-carrier scheduling.</w:t>
            </w:r>
          </w:p>
          <w:p w14:paraId="46EC07C7" w14:textId="77777777" w:rsidR="00276686" w:rsidRDefault="00EC2FC2">
            <w:pPr>
              <w:pStyle w:val="BodyText"/>
              <w:rPr>
                <w:i/>
                <w:lang w:eastAsia="zh-CN"/>
              </w:rPr>
            </w:pPr>
            <w:r>
              <w:rPr>
                <w:b/>
                <w:i/>
                <w:lang w:eastAsia="zh-CN"/>
              </w:rPr>
              <w:t xml:space="preserve">Proposal </w:t>
            </w:r>
            <w:r>
              <w:rPr>
                <w:rFonts w:hint="eastAsia"/>
                <w:b/>
                <w:i/>
                <w:lang w:eastAsia="zh-CN"/>
              </w:rPr>
              <w:t>6</w:t>
            </w:r>
            <w:r>
              <w:rPr>
                <w:b/>
                <w:i/>
                <w:lang w:eastAsia="zh-CN"/>
              </w:rPr>
              <w:t>：</w:t>
            </w:r>
            <w:r>
              <w:rPr>
                <w:rFonts w:hint="eastAsia"/>
                <w:b/>
                <w:i/>
                <w:lang w:eastAsia="zh-CN"/>
              </w:rPr>
              <w:t xml:space="preserve">In order to better support cross-carrier </w:t>
            </w:r>
            <w:r>
              <w:rPr>
                <w:b/>
                <w:i/>
                <w:lang w:eastAsia="zh-CN"/>
              </w:rPr>
              <w:t>scheduling</w:t>
            </w:r>
            <w:r>
              <w:rPr>
                <w:rFonts w:hint="eastAsia"/>
                <w:b/>
                <w:i/>
                <w:lang w:eastAsia="zh-CN"/>
              </w:rPr>
              <w:t xml:space="preserve"> of the new SCS, i.e. 480 kHz and 960 kHz, the difference of SCS of cross-carrier scheduling should not be limited.</w:t>
            </w:r>
          </w:p>
          <w:p w14:paraId="67F3401F" w14:textId="77777777" w:rsidR="00276686" w:rsidRDefault="00276686">
            <w:pPr>
              <w:spacing w:before="120"/>
              <w:rPr>
                <w:rFonts w:eastAsia="Batang"/>
                <w:b/>
                <w:lang w:eastAsia="ko-KR"/>
              </w:rPr>
            </w:pPr>
          </w:p>
        </w:tc>
      </w:tr>
    </w:tbl>
    <w:p w14:paraId="00DE9374" w14:textId="77777777" w:rsidR="00276686" w:rsidRDefault="00276686">
      <w:pPr>
        <w:rPr>
          <w:lang w:eastAsia="zh-CN"/>
        </w:rPr>
      </w:pPr>
    </w:p>
    <w:p w14:paraId="75CB77AB" w14:textId="77777777" w:rsidR="00276686" w:rsidRDefault="00EC2FC2">
      <w:pPr>
        <w:pStyle w:val="Heading3"/>
        <w:jc w:val="both"/>
        <w:rPr>
          <w:lang w:val="en-GB" w:eastAsia="zh-CN"/>
        </w:rPr>
      </w:pPr>
      <w:r>
        <w:rPr>
          <w:lang w:val="en-GB" w:eastAsia="zh-CN"/>
        </w:rPr>
        <w:t>R1-2111464 (Ericsson)</w:t>
      </w:r>
    </w:p>
    <w:tbl>
      <w:tblPr>
        <w:tblStyle w:val="TableGrid"/>
        <w:tblW w:w="14583" w:type="dxa"/>
        <w:tblLayout w:type="fixed"/>
        <w:tblLook w:val="04A0" w:firstRow="1" w:lastRow="0" w:firstColumn="1" w:lastColumn="0" w:noHBand="0" w:noVBand="1"/>
      </w:tblPr>
      <w:tblGrid>
        <w:gridCol w:w="14583"/>
      </w:tblGrid>
      <w:tr w:rsidR="00276686" w14:paraId="0DB77264" w14:textId="77777777">
        <w:tc>
          <w:tcPr>
            <w:tcW w:w="14583" w:type="dxa"/>
          </w:tcPr>
          <w:p w14:paraId="19BAD39C" w14:textId="77777777" w:rsidR="00276686" w:rsidRDefault="00EC2FC2">
            <w:pPr>
              <w:rPr>
                <w:lang w:val="en-GB" w:eastAsia="ja-JP"/>
              </w:rPr>
            </w:pPr>
            <w:r>
              <w:rPr>
                <w:lang w:val="en-GB" w:eastAsia="ja-JP"/>
              </w:rPr>
              <w:t>It has been discussed in RAN1 whether to impose a limitation on cross-carrier scheduling:</w:t>
            </w:r>
          </w:p>
          <w:p w14:paraId="2F54C9AF" w14:textId="77777777" w:rsidR="00276686" w:rsidRDefault="00EC2FC2">
            <w:pPr>
              <w:spacing w:before="120"/>
              <w:ind w:left="720"/>
              <w:rPr>
                <w:lang w:val="en-GB"/>
              </w:rPr>
            </w:pPr>
            <w:r>
              <w:rPr>
                <w:lang w:val="en-GB"/>
              </w:rPr>
              <w:t>Cross-carrier scheduling of a cell within 52.6-71 GHz from/to a cell outside 52.6-71 GHz is supported, at least for |</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k.</w:t>
            </w:r>
          </w:p>
          <w:p w14:paraId="62CA1963" w14:textId="77777777" w:rsidR="00276686" w:rsidRDefault="00EC2FC2">
            <w:pPr>
              <w:rPr>
                <w:lang w:val="en-GB" w:eastAsia="ja-JP"/>
              </w:rPr>
            </w:pPr>
            <w:r>
              <w:rPr>
                <w:lang w:val="en-GB" w:eastAsia="ja-JP"/>
              </w:rPr>
              <w:t>In the most recent RAN plenary (RAN#93-e), the WID was updated with the following FR1 + FR2-2 band combinations:</w:t>
            </w:r>
          </w:p>
          <w:p w14:paraId="7E3CCA7F" w14:textId="77777777" w:rsidR="00276686" w:rsidRDefault="00EC2FC2">
            <w:pPr>
              <w:pStyle w:val="ListParagraph"/>
              <w:numPr>
                <w:ilvl w:val="0"/>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Specify gNB and UE RF core requirements for the band(s) in the above frequency range, including a limited set of example band combinations (see Note 1). </w:t>
            </w:r>
          </w:p>
          <w:p w14:paraId="7D315AAD" w14:textId="77777777" w:rsidR="00276686" w:rsidRDefault="00EC2FC2">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For the case of FR2-2 DC or CA with an anchor in FR1 the following three example band combinations shall be considered:</w:t>
            </w:r>
          </w:p>
          <w:p w14:paraId="69709874" w14:textId="77777777" w:rsidR="00276686" w:rsidRDefault="00EC2FC2">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79 + Nx </w:t>
            </w:r>
          </w:p>
          <w:p w14:paraId="1F9592DA" w14:textId="77777777" w:rsidR="00276686" w:rsidRDefault="00EC2FC2">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lastRenderedPageBreak/>
              <w:t xml:space="preserve">n77 + Nx </w:t>
            </w:r>
          </w:p>
          <w:p w14:paraId="482F8093" w14:textId="77777777" w:rsidR="00276686" w:rsidRDefault="00EC2FC2">
            <w:pPr>
              <w:pStyle w:val="ListParagraph"/>
              <w:numPr>
                <w:ilvl w:val="2"/>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n41 + Nx </w:t>
            </w:r>
          </w:p>
          <w:p w14:paraId="616456E6" w14:textId="77777777" w:rsidR="00276686" w:rsidRDefault="00EC2FC2">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 xml:space="preserve">where Nx is the 57-71 GHz band for unlicensed operation and the [66-71] GHz for licensed operation. </w:t>
            </w:r>
          </w:p>
          <w:p w14:paraId="6166AB0A" w14:textId="77777777" w:rsidR="00276686" w:rsidRDefault="00EC2FC2">
            <w:pPr>
              <w:pStyle w:val="ListParagraph"/>
              <w:numPr>
                <w:ilvl w:val="1"/>
                <w:numId w:val="96"/>
              </w:numPr>
              <w:snapToGrid/>
              <w:spacing w:after="120"/>
              <w:contextualSpacing/>
              <w:jc w:val="both"/>
              <w:rPr>
                <w:rFonts w:ascii="Arial" w:hAnsi="Arial" w:cs="Arial"/>
                <w:sz w:val="20"/>
                <w:szCs w:val="20"/>
                <w:lang w:val="en-GB" w:eastAsia="ja-JP"/>
              </w:rPr>
            </w:pPr>
            <w:r>
              <w:rPr>
                <w:rFonts w:ascii="Arial" w:hAnsi="Arial" w:cs="Arial"/>
                <w:sz w:val="20"/>
                <w:szCs w:val="20"/>
                <w:lang w:val="en-GB" w:eastAsia="ja-JP"/>
              </w:rPr>
              <w:t>RAN4 to further discuss the need for single or multiple bands relevant for FR2-2 licensed/unlicensed operation.</w:t>
            </w:r>
          </w:p>
          <w:p w14:paraId="3ABC97A5" w14:textId="77777777" w:rsidR="00276686" w:rsidRDefault="00EC2FC2">
            <w:pPr>
              <w:rPr>
                <w:lang w:val="en-GB" w:eastAsia="ja-JP"/>
              </w:rPr>
            </w:pPr>
            <w:r>
              <w:rPr>
                <w:lang w:val="en-GB" w:eastAsia="ja-JP"/>
              </w:rPr>
              <w:t>Given that bands n41, n78, and n79 in FR1 are defined in 38.101-1 for both 15 and 30 kHz, |μ</w:t>
            </w:r>
            <w:r>
              <w:rPr>
                <w:vertAlign w:val="subscript"/>
                <w:lang w:val="en-GB" w:eastAsia="ja-JP"/>
              </w:rPr>
              <w:t>PDCCH</w:t>
            </w:r>
            <w:r>
              <w:rPr>
                <w:lang w:val="en-GB" w:eastAsia="ja-JP"/>
              </w:rPr>
              <w:t xml:space="preserve"> − μ</w:t>
            </w:r>
            <w:r>
              <w:rPr>
                <w:vertAlign w:val="subscript"/>
                <w:lang w:val="en-GB" w:eastAsia="ja-JP"/>
              </w:rPr>
              <w:t>PDSCH</w:t>
            </w:r>
            <w:r>
              <w:rPr>
                <w:lang w:val="en-GB" w:eastAsia="ja-JP"/>
              </w:rPr>
              <w:t>| for cross-carrier scheduling from FR1 to FR2-2 can take values as large as 5 and 6 for 480 and 960 kHz SCS, respectively. Hence, if k is limited to 3, then cross carrier scheduling from FR1 to FR2-2 would not be supported at all, which is contrary to the spirit of the WID. On the other hand, limiting to k = 4 would mean that cross-carrier scheduling would at least be supported from FR1 with 30 kHz SCS to FR2-2 with 480 kHz. Hence, we believe that k should be no less than 4, and k = 5 should not be precluded without strong contrary evidence.</w:t>
            </w:r>
          </w:p>
          <w:p w14:paraId="701255D4" w14:textId="77777777" w:rsidR="00276686" w:rsidRDefault="00EC2FC2">
            <w:pPr>
              <w:pStyle w:val="Proposal"/>
              <w:tabs>
                <w:tab w:val="clear" w:pos="2722"/>
              </w:tabs>
              <w:overflowPunct w:val="0"/>
              <w:autoSpaceDE w:val="0"/>
              <w:autoSpaceDN w:val="0"/>
              <w:adjustRightInd w:val="0"/>
              <w:spacing w:after="0" w:line="240" w:lineRule="auto"/>
              <w:jc w:val="both"/>
              <w:textAlignment w:val="baseline"/>
              <w:rPr>
                <w:rFonts w:eastAsiaTheme="minorEastAsia"/>
              </w:rPr>
            </w:pPr>
            <w:bookmarkStart w:id="94" w:name="_Toc87014532"/>
            <w:r>
              <w:rPr>
                <w:rFonts w:eastAsiaTheme="minorEastAsia"/>
              </w:rPr>
              <w:t xml:space="preserve">From cross-carrier scheduling of a serving cell from another cell of different numerologies is supported at least for </w:t>
            </w:r>
            <w:r>
              <w:rPr>
                <w:lang w:val="en-GB"/>
              </w:rPr>
              <w:t>|</w:t>
            </w:r>
            <w:r>
              <w:rPr>
                <w:i/>
                <w:lang w:val="en-GB"/>
              </w:rPr>
              <w:t>μ</w:t>
            </w:r>
            <w:r>
              <w:rPr>
                <w:i/>
                <w:vertAlign w:val="subscript"/>
                <w:lang w:val="en-GB"/>
              </w:rPr>
              <w:t>PDCCH</w:t>
            </w:r>
            <w:r>
              <w:rPr>
                <w:lang w:val="en-GB"/>
              </w:rPr>
              <w:t xml:space="preserve"> − </w:t>
            </w:r>
            <w:r>
              <w:rPr>
                <w:i/>
                <w:lang w:val="en-GB"/>
              </w:rPr>
              <w:t>μ</w:t>
            </w:r>
            <w:r>
              <w:rPr>
                <w:i/>
                <w:vertAlign w:val="subscript"/>
                <w:lang w:val="en-GB"/>
              </w:rPr>
              <w:t>PDSCH</w:t>
            </w:r>
            <w:r>
              <w:rPr>
                <w:lang w:val="en-GB"/>
              </w:rPr>
              <w:t xml:space="preserve">| </w:t>
            </w:r>
            <w:r>
              <w:rPr>
                <w:rFonts w:hint="eastAsia"/>
                <w:lang w:val="en-GB"/>
              </w:rPr>
              <w:t>≤</w:t>
            </w:r>
            <w:r>
              <w:rPr>
                <w:lang w:val="en-GB"/>
              </w:rPr>
              <w:t xml:space="preserve"> 5.</w:t>
            </w:r>
            <w:bookmarkEnd w:id="94"/>
          </w:p>
          <w:p w14:paraId="0A738B66" w14:textId="77777777" w:rsidR="00276686" w:rsidRDefault="00276686">
            <w:pPr>
              <w:spacing w:before="120"/>
              <w:rPr>
                <w:rFonts w:eastAsia="Batang"/>
                <w:b/>
                <w:lang w:eastAsia="ko-KR"/>
              </w:rPr>
            </w:pPr>
          </w:p>
        </w:tc>
      </w:tr>
    </w:tbl>
    <w:p w14:paraId="51AC31DB" w14:textId="77777777" w:rsidR="00276686" w:rsidRDefault="00276686">
      <w:pPr>
        <w:rPr>
          <w:lang w:eastAsia="zh-CN"/>
        </w:rPr>
      </w:pPr>
    </w:p>
    <w:p w14:paraId="56017BFE" w14:textId="77777777" w:rsidR="00276686" w:rsidRDefault="00EC2FC2">
      <w:pPr>
        <w:pStyle w:val="Heading3"/>
        <w:jc w:val="both"/>
        <w:rPr>
          <w:lang w:val="en-GB" w:eastAsia="zh-CN"/>
        </w:rPr>
      </w:pPr>
      <w:r>
        <w:rPr>
          <w:lang w:val="en-GB" w:eastAsia="zh-CN"/>
        </w:rPr>
        <w:t>R1-2111484 (Intel)</w:t>
      </w:r>
    </w:p>
    <w:tbl>
      <w:tblPr>
        <w:tblStyle w:val="TableGrid"/>
        <w:tblW w:w="14583" w:type="dxa"/>
        <w:tblLayout w:type="fixed"/>
        <w:tblLook w:val="04A0" w:firstRow="1" w:lastRow="0" w:firstColumn="1" w:lastColumn="0" w:noHBand="0" w:noVBand="1"/>
      </w:tblPr>
      <w:tblGrid>
        <w:gridCol w:w="14583"/>
      </w:tblGrid>
      <w:tr w:rsidR="00276686" w14:paraId="782CB3D2" w14:textId="77777777">
        <w:tc>
          <w:tcPr>
            <w:tcW w:w="14583" w:type="dxa"/>
          </w:tcPr>
          <w:p w14:paraId="11FEAC86" w14:textId="77777777" w:rsidR="00276686" w:rsidRDefault="00EC2FC2">
            <w:pPr>
              <w:jc w:val="both"/>
            </w:pPr>
            <w:r>
              <w:t xml:space="preserve">Cross-carrier scheduling is a quite useful feature for NR. Therefore, it is expected that cross-carrier scheduling between serving cells using SCS 120/480/960kHz can be supported. On the other hand, one more discussion point is the carrier aggregation (CA) between a cell in FR2-2 and a cell in FR2-1 or even FR1. From specification completeness point of view, such CA scenario could be supported, especially considering a PCell in lower frequency than 52.6-71GHz is more appropriate for coverage/robustness. As discussed in MR-DC in Rel-16, the minimum PDSCH scheduling delay and minimum A-CSI RS triggering offset applicable to SCS 480kHz and 960kHz should be discussed. On the other hand, if such kind of CA is supported and cross-carrier scheduling is considered, an extreme case could be that a slot with SCS 15kHz is used to schedule up to 64 slots with SCS 960kHz. Without a clear motivation, we prefer to avoid unnecessary optimization. </w:t>
            </w:r>
          </w:p>
          <w:p w14:paraId="722D3DB5" w14:textId="77777777" w:rsidR="00276686" w:rsidRDefault="00EC2FC2">
            <w:pPr>
              <w:jc w:val="both"/>
              <w:rPr>
                <w:b/>
                <w:bCs/>
              </w:rPr>
            </w:pPr>
            <w:r>
              <w:rPr>
                <w:b/>
                <w:bCs/>
              </w:rPr>
              <w:t xml:space="preserve">Proposal 13: </w:t>
            </w:r>
          </w:p>
          <w:p w14:paraId="4CA54F53" w14:textId="77777777" w:rsidR="00276686" w:rsidRDefault="00EC2FC2">
            <w:pPr>
              <w:pStyle w:val="B1"/>
              <w:numPr>
                <w:ilvl w:val="0"/>
                <w:numId w:val="81"/>
              </w:numPr>
              <w:spacing w:before="60" w:after="0" w:line="240" w:lineRule="auto"/>
              <w:jc w:val="both"/>
            </w:pPr>
            <w:r>
              <w:t>Cross-carrier scheduling of cell in FR2-2 from/to a cell of FR1 and FR2-1 is allowed by specification</w:t>
            </w:r>
          </w:p>
          <w:p w14:paraId="7CE105AE" w14:textId="77777777" w:rsidR="00276686" w:rsidRDefault="00EC2FC2">
            <w:pPr>
              <w:pStyle w:val="B1"/>
              <w:numPr>
                <w:ilvl w:val="1"/>
                <w:numId w:val="81"/>
              </w:numPr>
              <w:spacing w:before="60" w:after="0" w:line="240" w:lineRule="auto"/>
              <w:rPr>
                <w:lang w:eastAsia="zh-CN"/>
              </w:rPr>
            </w:pPr>
            <w:r>
              <w:rPr>
                <w:lang w:eastAsia="zh-CN"/>
              </w:rPr>
              <w:t>The minimum PDSCH scheduling delay and the minimum A-CSI RS triggering offset applicable to SCS 480kHz and 960kHz needs to be discussed.</w:t>
            </w:r>
          </w:p>
          <w:p w14:paraId="5FA3DEF1" w14:textId="77777777" w:rsidR="00276686" w:rsidRDefault="00EC2FC2">
            <w:pPr>
              <w:pStyle w:val="B1"/>
              <w:numPr>
                <w:ilvl w:val="1"/>
                <w:numId w:val="81"/>
              </w:numPr>
              <w:spacing w:before="60" w:after="0" w:line="240" w:lineRule="auto"/>
              <w:rPr>
                <w:lang w:eastAsia="zh-CN"/>
              </w:rPr>
            </w:pPr>
            <w:r>
              <w:rPr>
                <w:lang w:eastAsia="zh-CN"/>
              </w:rPr>
              <w:t>Additional enhancements are deprioritized unless a clear motivation is identified.</w:t>
            </w:r>
          </w:p>
          <w:p w14:paraId="2CACB1C6" w14:textId="77777777" w:rsidR="00276686" w:rsidRDefault="00276686">
            <w:pPr>
              <w:snapToGrid/>
              <w:spacing w:line="240" w:lineRule="auto"/>
              <w:jc w:val="both"/>
              <w:rPr>
                <w:b/>
                <w:bCs/>
                <w:sz w:val="20"/>
                <w:szCs w:val="20"/>
                <w:lang w:val="en-GB"/>
              </w:rPr>
            </w:pPr>
          </w:p>
        </w:tc>
      </w:tr>
    </w:tbl>
    <w:p w14:paraId="65FB76A6" w14:textId="77777777" w:rsidR="00276686" w:rsidRDefault="00276686">
      <w:pPr>
        <w:rPr>
          <w:lang w:eastAsia="zh-CN"/>
        </w:rPr>
      </w:pPr>
    </w:p>
    <w:p w14:paraId="7B03A5C7" w14:textId="77777777" w:rsidR="00276686" w:rsidRDefault="00EC2FC2">
      <w:pPr>
        <w:pStyle w:val="Heading3"/>
        <w:jc w:val="both"/>
        <w:rPr>
          <w:lang w:val="en-GB" w:eastAsia="zh-CN"/>
        </w:rPr>
      </w:pPr>
      <w:r>
        <w:rPr>
          <w:lang w:val="en-GB" w:eastAsia="zh-CN"/>
        </w:rPr>
        <w:t>R1-2111563 (Xiaomi)</w:t>
      </w:r>
    </w:p>
    <w:tbl>
      <w:tblPr>
        <w:tblStyle w:val="TableGrid"/>
        <w:tblW w:w="14583" w:type="dxa"/>
        <w:tblLayout w:type="fixed"/>
        <w:tblLook w:val="04A0" w:firstRow="1" w:lastRow="0" w:firstColumn="1" w:lastColumn="0" w:noHBand="0" w:noVBand="1"/>
      </w:tblPr>
      <w:tblGrid>
        <w:gridCol w:w="14583"/>
      </w:tblGrid>
      <w:tr w:rsidR="00276686" w14:paraId="45F38510" w14:textId="77777777">
        <w:tc>
          <w:tcPr>
            <w:tcW w:w="14583" w:type="dxa"/>
          </w:tcPr>
          <w:p w14:paraId="55FBBD93" w14:textId="77777777" w:rsidR="00276686" w:rsidRDefault="00EC2FC2">
            <w:pPr>
              <w:jc w:val="both"/>
              <w:rPr>
                <w:color w:val="000000"/>
              </w:rPr>
            </w:pPr>
            <w:r>
              <w:rPr>
                <w:rFonts w:cs="Calibri"/>
                <w:iCs/>
                <w:lang w:eastAsia="zh-CN"/>
              </w:rPr>
              <w:t>I</w:t>
            </w:r>
            <w:r>
              <w:rPr>
                <w:rFonts w:cs="Calibri" w:hint="eastAsia"/>
                <w:iCs/>
                <w:lang w:eastAsia="zh-CN"/>
              </w:rPr>
              <w:t>n</w:t>
            </w:r>
            <w:r>
              <w:rPr>
                <w:rFonts w:cs="Calibri"/>
                <w:iCs/>
                <w:lang w:eastAsia="zh-CN"/>
              </w:rPr>
              <w:t xml:space="preserve"> </w:t>
            </w:r>
            <w:r>
              <w:rPr>
                <w:rFonts w:cs="Calibri" w:hint="eastAsia"/>
                <w:iCs/>
                <w:lang w:eastAsia="zh-CN"/>
              </w:rPr>
              <w:t>current</w:t>
            </w:r>
            <w:r>
              <w:rPr>
                <w:rFonts w:cs="Calibri"/>
                <w:iCs/>
                <w:lang w:eastAsia="zh-CN"/>
              </w:rPr>
              <w:t xml:space="preserve"> </w:t>
            </w:r>
            <w:r>
              <w:rPr>
                <w:rFonts w:cs="Calibri" w:hint="eastAsia"/>
                <w:iCs/>
                <w:lang w:eastAsia="zh-CN"/>
              </w:rPr>
              <w:t>spec,</w:t>
            </w:r>
            <w:r>
              <w:rPr>
                <w:rFonts w:cs="Calibri"/>
                <w:iCs/>
                <w:lang w:eastAsia="zh-CN"/>
              </w:rPr>
              <w:t xml:space="preserve"> UE can report its cross carrier scheduling capability for DL/UL separately by one of </w:t>
            </w:r>
            <w:r>
              <w:t>{</w:t>
            </w:r>
            <w:r>
              <w:rPr>
                <w:rFonts w:hint="eastAsia"/>
              </w:rPr>
              <w:t xml:space="preserve"> </w:t>
            </w:r>
            <w:r>
              <w:t>low-to-high, high-to-low, both}, which has no restriction on the SCS difference of the carrier pair(the scheduling</w:t>
            </w:r>
            <w:r>
              <w:rPr>
                <w:rFonts w:hint="eastAsia"/>
                <w:lang w:eastAsia="zh-CN"/>
              </w:rPr>
              <w:t>/</w:t>
            </w:r>
            <w:r>
              <w:rPr>
                <w:lang w:eastAsia="zh-CN"/>
              </w:rPr>
              <w:t>sc</w:t>
            </w:r>
            <w:r>
              <w:t xml:space="preserve">heduled carriers). but with the introduction of SCS 480/960KHz in NR 52.6-71GHz, the SCS difference of the carrier pair would be too large for UE to handle, for example, with carrier pair=15/480KHz, a slot in PDCCH channel would cover 32 slots in PDSCH channel. </w:t>
            </w:r>
            <w:r>
              <w:lastRenderedPageBreak/>
              <w:t>suppose the PDCCH channel is 3 symbol length, and UE need 2 symbol</w:t>
            </w:r>
            <w:r>
              <w:rPr>
                <w:lang w:eastAsia="zh-CN"/>
              </w:rPr>
              <w:t>(in PDCCH channel)</w:t>
            </w:r>
            <w:r>
              <w:t xml:space="preserve"> to decode the PDCCH, </w:t>
            </w:r>
            <w:r>
              <w:rPr>
                <w:rFonts w:hint="eastAsia"/>
                <w:lang w:eastAsia="zh-CN"/>
              </w:rPr>
              <w:t>th</w:t>
            </w:r>
            <w:r>
              <w:rPr>
                <w:lang w:eastAsia="zh-CN"/>
              </w:rPr>
              <w:t>e</w:t>
            </w:r>
            <w:r>
              <w:rPr>
                <w:rFonts w:hint="eastAsia"/>
                <w:lang w:eastAsia="zh-CN"/>
              </w:rPr>
              <w:t>n</w:t>
            </w:r>
            <w:r>
              <w:t xml:space="preserve"> and UE has to buffer all the PDSCH information with length of 5*32=160 symbol in PDSCH channel. this would be challenging for UE implementation. So some restriction </w:t>
            </w:r>
            <w:r>
              <w:rPr>
                <w:lang w:eastAsia="zh-CN"/>
              </w:rPr>
              <w:t>on cross carrier scheduling</w:t>
            </w:r>
            <w:r>
              <w:t xml:space="preserve"> would be desirable, for example, UE can report its capability for supported carrier pair like </w:t>
            </w:r>
            <w:r>
              <w:rPr>
                <w:position w:val="-14"/>
              </w:rPr>
              <w:object w:dxaOrig="1551" w:dyaOrig="246" w14:anchorId="3EC97F1E">
                <v:shape id="_x0000_i1046" type="#_x0000_t75" style="width:78pt;height:13.15pt" o:ole="">
                  <v:imagedata r:id="rId66" o:title=""/>
                </v:shape>
                <o:OLEObject Type="Embed" ProgID="Equation.DSMT4" ShapeID="_x0000_i1046" DrawAspect="Content" ObjectID="_1698617988" r:id="rId67"/>
              </w:object>
            </w:r>
            <w:r>
              <w:t>.</w:t>
            </w:r>
          </w:p>
          <w:p w14:paraId="35A49B07" w14:textId="77777777" w:rsidR="00276686" w:rsidRDefault="00EC2FC2">
            <w:pPr>
              <w:pStyle w:val="BodyText"/>
              <w:spacing w:beforeLines="50" w:before="120"/>
              <w:rPr>
                <w:lang w:eastAsia="zh-CN"/>
              </w:rPr>
            </w:pPr>
            <w:r>
              <w:rPr>
                <w:b/>
                <w:i/>
                <w:lang w:eastAsia="zh-CN"/>
              </w:rPr>
              <w:t xml:space="preserve">Proposal 5: Some restriction on cross carrier scheduling would be desirable, for example, UE can report its capability for supported carrier pair </w:t>
            </w:r>
            <w:r>
              <w:rPr>
                <w:b/>
                <w:i/>
              </w:rPr>
              <w:t xml:space="preserve">like </w:t>
            </w:r>
            <w:r>
              <w:rPr>
                <w:position w:val="-14"/>
              </w:rPr>
              <w:object w:dxaOrig="1551" w:dyaOrig="246" w14:anchorId="531E88A0">
                <v:shape id="_x0000_i1047" type="#_x0000_t75" style="width:78pt;height:13.15pt" o:ole="">
                  <v:imagedata r:id="rId66" o:title=""/>
                </v:shape>
                <o:OLEObject Type="Embed" ProgID="Equation.DSMT4" ShapeID="_x0000_i1047" DrawAspect="Content" ObjectID="_1698617989" r:id="rId68"/>
              </w:object>
            </w:r>
            <w:r>
              <w:rPr>
                <w:b/>
                <w:i/>
                <w:lang w:eastAsia="zh-CN"/>
              </w:rPr>
              <w:t>.</w:t>
            </w:r>
          </w:p>
          <w:p w14:paraId="06DC213B" w14:textId="77777777" w:rsidR="00276686" w:rsidRDefault="00276686">
            <w:pPr>
              <w:pStyle w:val="BodyText"/>
              <w:spacing w:beforeLines="50" w:before="120"/>
              <w:rPr>
                <w:lang w:eastAsia="zh-CN"/>
              </w:rPr>
            </w:pPr>
          </w:p>
        </w:tc>
      </w:tr>
    </w:tbl>
    <w:p w14:paraId="2A448C3B" w14:textId="77777777" w:rsidR="00276686" w:rsidRDefault="00276686">
      <w:pPr>
        <w:rPr>
          <w:lang w:eastAsia="zh-CN"/>
        </w:rPr>
      </w:pPr>
    </w:p>
    <w:p w14:paraId="22C48FF9" w14:textId="77777777" w:rsidR="00276686" w:rsidRDefault="00EC2FC2">
      <w:pPr>
        <w:pStyle w:val="Heading3"/>
        <w:jc w:val="both"/>
        <w:rPr>
          <w:lang w:val="en-GB" w:eastAsia="zh-CN"/>
        </w:rPr>
      </w:pPr>
      <w:r>
        <w:rPr>
          <w:lang w:val="en-GB" w:eastAsia="zh-CN"/>
        </w:rPr>
        <w:t>R1-2111862 (Apple)</w:t>
      </w:r>
    </w:p>
    <w:tbl>
      <w:tblPr>
        <w:tblStyle w:val="TableGrid"/>
        <w:tblW w:w="14583" w:type="dxa"/>
        <w:tblLayout w:type="fixed"/>
        <w:tblLook w:val="04A0" w:firstRow="1" w:lastRow="0" w:firstColumn="1" w:lastColumn="0" w:noHBand="0" w:noVBand="1"/>
      </w:tblPr>
      <w:tblGrid>
        <w:gridCol w:w="14583"/>
      </w:tblGrid>
      <w:tr w:rsidR="00276686" w14:paraId="49F2AF6B" w14:textId="77777777">
        <w:tc>
          <w:tcPr>
            <w:tcW w:w="14583" w:type="dxa"/>
          </w:tcPr>
          <w:p w14:paraId="69D40372" w14:textId="77777777" w:rsidR="00276686" w:rsidRDefault="00EC2FC2">
            <w:pPr>
              <w:tabs>
                <w:tab w:val="left" w:pos="360"/>
              </w:tabs>
              <w:jc w:val="both"/>
              <w:rPr>
                <w:rFonts w:eastAsia="Batang"/>
              </w:rPr>
            </w:pPr>
            <w:r>
              <w:rPr>
                <w:rFonts w:eastAsia="Batang"/>
              </w:rPr>
              <w:t xml:space="preserve">For cross carrier scheduling the following issues should be studied: </w:t>
            </w:r>
          </w:p>
          <w:p w14:paraId="05950AE7" w14:textId="77777777" w:rsidR="00276686" w:rsidRDefault="00276686">
            <w:pPr>
              <w:tabs>
                <w:tab w:val="left" w:pos="360"/>
              </w:tabs>
              <w:jc w:val="both"/>
              <w:rPr>
                <w:rFonts w:eastAsia="Batang"/>
              </w:rPr>
            </w:pPr>
          </w:p>
          <w:p w14:paraId="41CFF544" w14:textId="77777777" w:rsidR="00276686" w:rsidRDefault="00EC2FC2">
            <w:pPr>
              <w:pStyle w:val="ListParagraph"/>
              <w:numPr>
                <w:ilvl w:val="0"/>
                <w:numId w:val="97"/>
              </w:numPr>
              <w:tabs>
                <w:tab w:val="left" w:pos="360"/>
              </w:tabs>
              <w:snapToGrid/>
              <w:spacing w:line="240" w:lineRule="auto"/>
              <w:jc w:val="both"/>
            </w:pPr>
            <w:r>
              <w:rPr>
                <w:i/>
                <w:iCs/>
              </w:rPr>
              <w:t xml:space="preserve">RAN1 should modify the parameter </w:t>
            </w:r>
            <w:r>
              <w:rPr>
                <w:i/>
                <w:iCs/>
                <w:lang w:val="en-AU"/>
              </w:rPr>
              <w:t>N</w:t>
            </w:r>
            <w:r>
              <w:rPr>
                <w:i/>
                <w:iCs/>
                <w:vertAlign w:val="subscript"/>
                <w:lang w:val="en-AU"/>
              </w:rPr>
              <w:t>pdsch</w:t>
            </w:r>
            <w:r>
              <w:rPr>
                <w:i/>
                <w:iCs/>
              </w:rPr>
              <w:t xml:space="preserve">  to account for the new SCSs:</w:t>
            </w:r>
            <w:r>
              <w:t xml:space="preserve"> The parameter </w:t>
            </w:r>
            <w:r>
              <w:rPr>
                <w:i/>
                <w:lang w:val="en-AU"/>
              </w:rPr>
              <w:t>N</w:t>
            </w:r>
            <w:r>
              <w:rPr>
                <w:i/>
                <w:vertAlign w:val="subscript"/>
                <w:lang w:val="en-AU"/>
              </w:rPr>
              <w:t>pdsch,</w:t>
            </w:r>
            <w:r>
              <w:rPr>
                <w:lang w:val="en-AU"/>
              </w:rPr>
              <w:t xml:space="preserve"> i.e., the # of PDCCH symbols after the end of the PDCCH scheduling the PDSCH</w:t>
            </w:r>
            <w:r>
              <w:t xml:space="preserve"> needs to be modified for the new SCSs.</w:t>
            </w:r>
          </w:p>
          <w:p w14:paraId="62011821" w14:textId="77777777" w:rsidR="00276686" w:rsidRDefault="00EC2FC2">
            <w:pPr>
              <w:pStyle w:val="ListParagraph"/>
              <w:numPr>
                <w:ilvl w:val="0"/>
                <w:numId w:val="97"/>
              </w:numPr>
              <w:tabs>
                <w:tab w:val="left" w:pos="360"/>
              </w:tabs>
              <w:snapToGrid/>
              <w:spacing w:line="240" w:lineRule="auto"/>
              <w:jc w:val="both"/>
            </w:pPr>
            <w:r>
              <w:rPr>
                <w:i/>
                <w:iCs/>
              </w:rPr>
              <w:t xml:space="preserve">RAN1 should study the effect of a large differential between the SCSs of the carriers involved in the cross carrier scheduling procedure. </w:t>
            </w:r>
            <w:r>
              <w:t xml:space="preserve">In a scenario with different numerologies between PDSCH and PUCCH, a large differential between the SCSs may result in a large gap between a transmitted PDSCH(s) and its corresponding PUCCH. In one simple example, assume that the transmission occurs such that the HARQ is on FR1 with the SCS set to 15 kHz which is equivalent to 32 480 kHz slots. A frame structure of DDDSU would require an aggregation of up to 96 slots. The maximum differential changes from 8 (120 kHz to 15 kHz) to 64 (960 kHz to 15 kHz). </w:t>
            </w:r>
          </w:p>
          <w:p w14:paraId="5F078F71" w14:textId="77777777" w:rsidR="00276686" w:rsidRDefault="00EC2FC2">
            <w:pPr>
              <w:pStyle w:val="ListParagraph"/>
              <w:numPr>
                <w:ilvl w:val="0"/>
                <w:numId w:val="97"/>
              </w:numPr>
              <w:tabs>
                <w:tab w:val="left" w:pos="360"/>
              </w:tabs>
              <w:snapToGrid/>
              <w:spacing w:line="240" w:lineRule="auto"/>
              <w:jc w:val="both"/>
            </w:pPr>
            <w:r>
              <w:rPr>
                <w:i/>
                <w:iCs/>
              </w:rPr>
              <w:t>The maximum number of carriers that can be simultaneously scheduled from a single carrier should be defined as a UE capability.</w:t>
            </w:r>
            <w:r>
              <w:t xml:space="preserve"> This may be necessary given the possible increase in the bandwidth of the different transmissions, and the increase in data rate for the new SCSs.</w:t>
            </w:r>
          </w:p>
          <w:p w14:paraId="4016B9A4" w14:textId="77777777" w:rsidR="00276686" w:rsidRDefault="00276686">
            <w:pPr>
              <w:tabs>
                <w:tab w:val="left" w:pos="360"/>
              </w:tabs>
              <w:jc w:val="both"/>
              <w:rPr>
                <w:rFonts w:eastAsia="Batang"/>
              </w:rPr>
            </w:pPr>
          </w:p>
          <w:p w14:paraId="42DCAF61" w14:textId="77777777" w:rsidR="00276686" w:rsidRDefault="00EC2FC2">
            <w:pPr>
              <w:jc w:val="both"/>
              <w:rPr>
                <w:i/>
                <w:iCs/>
              </w:rPr>
            </w:pPr>
            <w:r>
              <w:rPr>
                <w:b/>
                <w:bCs/>
                <w:i/>
                <w:iCs/>
              </w:rPr>
              <w:t>Proposal 5</w:t>
            </w:r>
            <w:r>
              <w:rPr>
                <w:i/>
                <w:iCs/>
              </w:rPr>
              <w:t xml:space="preserve">: RAN1 should modify the parameter </w:t>
            </w:r>
            <w:r>
              <w:rPr>
                <w:i/>
                <w:iCs/>
                <w:lang w:val="en-AU"/>
              </w:rPr>
              <w:t>N</w:t>
            </w:r>
            <w:r>
              <w:rPr>
                <w:i/>
                <w:iCs/>
                <w:vertAlign w:val="subscript"/>
                <w:lang w:val="en-AU"/>
              </w:rPr>
              <w:t>pdsch,</w:t>
            </w:r>
            <w:r>
              <w:rPr>
                <w:i/>
                <w:iCs/>
              </w:rPr>
              <w:t xml:space="preserve"> </w:t>
            </w:r>
            <w:r>
              <w:rPr>
                <w:i/>
                <w:iCs/>
                <w:lang w:val="en-AU"/>
              </w:rPr>
              <w:t>i.e. the # of PDCCH symbols after the end of the PDCCH scheduling the PDSCH,</w:t>
            </w:r>
            <w:r>
              <w:rPr>
                <w:i/>
                <w:iCs/>
              </w:rPr>
              <w:t xml:space="preserve"> to account for the new SCSs.</w:t>
            </w:r>
          </w:p>
          <w:p w14:paraId="2740FE2C" w14:textId="77777777" w:rsidR="00276686" w:rsidRDefault="00276686">
            <w:pPr>
              <w:jc w:val="both"/>
              <w:rPr>
                <w:i/>
                <w:iCs/>
              </w:rPr>
            </w:pPr>
          </w:p>
          <w:p w14:paraId="0363A0F9" w14:textId="77777777" w:rsidR="00276686" w:rsidRDefault="00EC2FC2">
            <w:pPr>
              <w:jc w:val="both"/>
              <w:rPr>
                <w:i/>
                <w:iCs/>
              </w:rPr>
            </w:pPr>
            <w:r>
              <w:rPr>
                <w:b/>
                <w:bCs/>
                <w:i/>
                <w:iCs/>
              </w:rPr>
              <w:t>Proposal 6:</w:t>
            </w:r>
            <w:r>
              <w:rPr>
                <w:i/>
                <w:iCs/>
              </w:rPr>
              <w:t xml:space="preserve"> RAN1 should study the effect of a large differential between the SCSs of the carriers involved in the cross-carrier scheduling procedure.</w:t>
            </w:r>
          </w:p>
          <w:p w14:paraId="202332C5" w14:textId="77777777" w:rsidR="00276686" w:rsidRDefault="00276686">
            <w:pPr>
              <w:jc w:val="both"/>
              <w:rPr>
                <w:i/>
                <w:iCs/>
              </w:rPr>
            </w:pPr>
          </w:p>
          <w:p w14:paraId="015F7FE5" w14:textId="77777777" w:rsidR="00276686" w:rsidRDefault="00EC2FC2">
            <w:pPr>
              <w:jc w:val="both"/>
              <w:rPr>
                <w:i/>
                <w:iCs/>
              </w:rPr>
            </w:pPr>
            <w:r>
              <w:rPr>
                <w:b/>
                <w:bCs/>
                <w:i/>
                <w:iCs/>
              </w:rPr>
              <w:t>Proposal 7:</w:t>
            </w:r>
            <w:r>
              <w:rPr>
                <w:i/>
                <w:iCs/>
              </w:rPr>
              <w:t xml:space="preserve"> for cross-carrier scheduling, the max number of CCs that can be scheduled from a single CC is reported as UE capability.</w:t>
            </w:r>
          </w:p>
          <w:p w14:paraId="47BA1CE1" w14:textId="77777777" w:rsidR="00276686" w:rsidRDefault="00276686">
            <w:pPr>
              <w:jc w:val="both"/>
              <w:rPr>
                <w:i/>
                <w:iCs/>
              </w:rPr>
            </w:pPr>
          </w:p>
        </w:tc>
      </w:tr>
    </w:tbl>
    <w:p w14:paraId="7E406C57" w14:textId="77777777" w:rsidR="00276686" w:rsidRDefault="00276686">
      <w:pPr>
        <w:rPr>
          <w:lang w:eastAsia="zh-CN"/>
        </w:rPr>
      </w:pPr>
    </w:p>
    <w:p w14:paraId="088948F5" w14:textId="77777777" w:rsidR="00276686" w:rsidRDefault="00EC2FC2">
      <w:pPr>
        <w:pStyle w:val="Heading3"/>
        <w:jc w:val="both"/>
        <w:rPr>
          <w:lang w:val="en-GB" w:eastAsia="zh-CN"/>
        </w:rPr>
      </w:pPr>
      <w:r>
        <w:rPr>
          <w:lang w:val="en-GB" w:eastAsia="zh-CN"/>
        </w:rPr>
        <w:lastRenderedPageBreak/>
        <w:t>R1-2112046 (LG)</w:t>
      </w:r>
    </w:p>
    <w:tbl>
      <w:tblPr>
        <w:tblStyle w:val="TableGrid"/>
        <w:tblW w:w="14583" w:type="dxa"/>
        <w:tblLayout w:type="fixed"/>
        <w:tblLook w:val="04A0" w:firstRow="1" w:lastRow="0" w:firstColumn="1" w:lastColumn="0" w:noHBand="0" w:noVBand="1"/>
      </w:tblPr>
      <w:tblGrid>
        <w:gridCol w:w="14583"/>
      </w:tblGrid>
      <w:tr w:rsidR="00276686" w14:paraId="431E7DDB" w14:textId="77777777">
        <w:tc>
          <w:tcPr>
            <w:tcW w:w="14583" w:type="dxa"/>
          </w:tcPr>
          <w:p w14:paraId="15C0A284" w14:textId="77777777" w:rsidR="00276686" w:rsidRDefault="00EC2FC2">
            <w:pPr>
              <w:spacing w:before="120" w:line="240" w:lineRule="auto"/>
              <w:ind w:firstLineChars="100" w:firstLine="220"/>
              <w:rPr>
                <w:rFonts w:eastAsia="Batang"/>
                <w:lang w:eastAsia="ko-KR"/>
              </w:rPr>
            </w:pPr>
            <w:r>
              <w:rPr>
                <w:rFonts w:eastAsia="Batang"/>
                <w:lang w:eastAsia="ko-KR"/>
              </w:rPr>
              <w:t xml:space="preserve">As described above, the location of the Y slot in a slot-group may change according to the change of the best SSB index in the slot-group for the PCell. Considering multi-slot monitoring with multiple serving cells, aligning the monitoring occasions for PCell and SCell(s) may offer the sufficient sleep time to the UE. In other words, the change of the location of Y slots in SCell(s) may also be useful in terms of power saving of UE. In a specific way, the location change of the Y slots in SCell(s) can be triggered when it occurs in PCell, and then the location of Y slots within a slot-group can be determined by applying the same time-offset as that for PCell. </w:t>
            </w:r>
            <w:r>
              <w:rPr>
                <w:rFonts w:eastAsia="Batang" w:hint="eastAsia"/>
                <w:lang w:eastAsia="ko-KR"/>
              </w:rPr>
              <w:t>A</w:t>
            </w:r>
            <w:r>
              <w:rPr>
                <w:rFonts w:eastAsia="Batang"/>
                <w:lang w:eastAsia="ko-KR"/>
              </w:rPr>
              <w:t>dditionally, in order to support more flexibility, it may be possible to determine the time-offset for the SCell separately from the PCell.</w:t>
            </w:r>
          </w:p>
          <w:p w14:paraId="1A276EAF" w14:textId="77777777" w:rsidR="00276686" w:rsidRDefault="00EC2FC2">
            <w:pPr>
              <w:spacing w:before="120" w:line="240" w:lineRule="auto"/>
              <w:ind w:firstLineChars="100" w:firstLine="216"/>
              <w:rPr>
                <w:rFonts w:eastAsia="Batang"/>
                <w:b/>
                <w:lang w:eastAsia="ko-KR"/>
              </w:rPr>
            </w:pPr>
            <w:r>
              <w:rPr>
                <w:rFonts w:eastAsia="Batang"/>
                <w:b/>
                <w:lang w:eastAsia="ko-KR"/>
              </w:rPr>
              <w:t xml:space="preserve">Proposal #9: When the location of the Y consecutive slots within a slot-group for the PCell is changed, shifting the location of the Y slots in the slot-group for the SCell may also be considered. Two different ways can be considered as below, </w:t>
            </w:r>
          </w:p>
          <w:p w14:paraId="75CDE30C"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based on that for PCell.</w:t>
            </w:r>
          </w:p>
          <w:p w14:paraId="768C3B64"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The time-offset of Y slots in a slot-group for SCell can be determined separately from that for PCell.</w:t>
            </w:r>
          </w:p>
          <w:p w14:paraId="7CCF6B3A" w14:textId="77777777" w:rsidR="00276686" w:rsidRDefault="00276686">
            <w:pPr>
              <w:spacing w:before="120" w:line="240" w:lineRule="auto"/>
              <w:ind w:firstLineChars="100" w:firstLine="216"/>
              <w:rPr>
                <w:rFonts w:eastAsia="Batang"/>
                <w:b/>
                <w:lang w:eastAsia="ko-KR"/>
              </w:rPr>
            </w:pPr>
          </w:p>
          <w:p w14:paraId="3C5192AC" w14:textId="77777777" w:rsidR="00276686" w:rsidRDefault="00EC2FC2">
            <w:pPr>
              <w:spacing w:before="120" w:line="240" w:lineRule="auto"/>
              <w:ind w:firstLineChars="100" w:firstLine="216"/>
              <w:rPr>
                <w:rFonts w:eastAsia="Batang"/>
                <w:b/>
                <w:lang w:eastAsia="ko-KR"/>
              </w:rPr>
            </w:pPr>
            <w:r>
              <w:rPr>
                <w:rFonts w:eastAsia="Batang"/>
                <w:b/>
                <w:lang w:eastAsia="ko-KR"/>
              </w:rPr>
              <w:t>Proposal #10: If a UE is configured with DL cells greater than the number of BD capable cells, consider followings for BD/CCE budget calculation,</w:t>
            </w:r>
          </w:p>
          <w:p w14:paraId="20749B0A"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mandatory X (i.e. X=4/8 for 480/960 kHz), BD/CCE budget is calculated by transforming the serving cell to the cell with 120 kHz SCS.</w:t>
            </w:r>
          </w:p>
          <w:p w14:paraId="346C9E35" w14:textId="77777777" w:rsidR="00276686" w:rsidRDefault="00EC2FC2">
            <w:pPr>
              <w:pStyle w:val="ListParagraph"/>
              <w:numPr>
                <w:ilvl w:val="1"/>
                <w:numId w:val="64"/>
              </w:numPr>
              <w:wordWrap w:val="0"/>
              <w:autoSpaceDE w:val="0"/>
              <w:autoSpaceDN w:val="0"/>
              <w:snapToGrid/>
              <w:spacing w:before="120" w:after="120" w:line="240" w:lineRule="auto"/>
              <w:jc w:val="both"/>
              <w:rPr>
                <w:b/>
                <w:lang w:eastAsia="ko-KR"/>
              </w:rPr>
            </w:pPr>
            <w:r>
              <w:rPr>
                <w:rFonts w:ascii="Times New Roman" w:hAnsi="Times New Roman"/>
                <w:b/>
                <w:lang w:val="en-GB" w:eastAsia="ko-KR"/>
              </w:rPr>
              <w:t>For a serving cell configured with optional X (i.e. X=[2]/4 for 480/960 kHz), BD/CCE budget is calculated by grouping the serving cell with other cells having the same PDCCH monitoring type including multi-slot-based capability.</w:t>
            </w:r>
          </w:p>
          <w:p w14:paraId="45FE2D59" w14:textId="77777777" w:rsidR="00276686" w:rsidRDefault="00276686">
            <w:pPr>
              <w:spacing w:before="120"/>
              <w:rPr>
                <w:rFonts w:eastAsia="Batang"/>
                <w:b/>
                <w:lang w:eastAsia="ko-KR"/>
              </w:rPr>
            </w:pPr>
          </w:p>
        </w:tc>
      </w:tr>
    </w:tbl>
    <w:p w14:paraId="03CF2230" w14:textId="77777777" w:rsidR="00276686" w:rsidRDefault="00276686">
      <w:pPr>
        <w:rPr>
          <w:lang w:eastAsia="zh-CN"/>
        </w:rPr>
      </w:pPr>
    </w:p>
    <w:p w14:paraId="3C5F46EE" w14:textId="77777777" w:rsidR="00276686" w:rsidRDefault="00EC2FC2">
      <w:pPr>
        <w:pStyle w:val="Heading3"/>
        <w:jc w:val="both"/>
        <w:rPr>
          <w:lang w:val="en-GB" w:eastAsia="zh-CN"/>
        </w:rPr>
      </w:pPr>
      <w:r>
        <w:rPr>
          <w:lang w:val="en-GB" w:eastAsia="zh-CN"/>
        </w:rPr>
        <w:t>R1-2112301 (MediaTek)</w:t>
      </w:r>
    </w:p>
    <w:tbl>
      <w:tblPr>
        <w:tblStyle w:val="TableGrid"/>
        <w:tblW w:w="14583" w:type="dxa"/>
        <w:tblLayout w:type="fixed"/>
        <w:tblLook w:val="04A0" w:firstRow="1" w:lastRow="0" w:firstColumn="1" w:lastColumn="0" w:noHBand="0" w:noVBand="1"/>
      </w:tblPr>
      <w:tblGrid>
        <w:gridCol w:w="14583"/>
      </w:tblGrid>
      <w:tr w:rsidR="00276686" w14:paraId="225033B1" w14:textId="77777777">
        <w:tc>
          <w:tcPr>
            <w:tcW w:w="14583" w:type="dxa"/>
          </w:tcPr>
          <w:p w14:paraId="2E30FAD8" w14:textId="77777777" w:rsidR="00276686" w:rsidRDefault="00EC2FC2">
            <w:r>
              <w:t xml:space="preserve">One essential discussion to complete the multi-slot PDCCH monitoring design is how to extend the framework to multi-cell operation and how to specify the BD/CCE limit for multi-cell operation. To extend the multi-slot PDCCH monitoring to multi-cell operation, it is necessary to discuss whether the fixed pattern of slot groups and the location of the Y slots within the X slots are the same across CCs with (X,Y) multi-slot PDCCH monitoring configuration. Based on the current agreement, all the CCs with (X,Y) multi-slot PDCCH monitoring configuration share the same pattern of slot groups in order to simplify the design. As for the location of the Y slots within a slot group of X slots, compared with the fixed location of the Y slots within a slot group across CCs, non-aligned locations of Y slots can provide potential scheduling flexibility with the cost of complicating the BD/CCE limit distribution when multi-cell operation is considered. For example, it is possible that the monitoring slots in a cell with (X,Y) multi-slot PDCCH monitoring configuration might be close to the monitoring slots in another cell with the same (X,Y) multi-slot PDCCH monitoring configuration, which is illustrated in </w:t>
            </w:r>
            <w:r>
              <w:fldChar w:fldCharType="begin"/>
            </w:r>
            <w:r>
              <w:instrText xml:space="preserve"> REF _Ref68527611 \h </w:instrText>
            </w:r>
            <w:r>
              <w:fldChar w:fldCharType="separate"/>
            </w:r>
            <w:r>
              <w:t>Figure 1</w:t>
            </w:r>
            <w:r>
              <w:fldChar w:fldCharType="end"/>
            </w:r>
            <w:r>
              <w:t xml:space="preserve">. In this example, both CCs follow (X=4,Y=1) multi-slot PDCCH monitoring configuration and the BD/CCE limit assigned to monitoring slots M1_2 in CC#1 and M2_1 in CC#2 need to acknowledge UE monitoring capability on monitoring the back to back slots. Therefore, to complete the design, the multi-cell monitoring capability need to be carefully discussed. On the other hand, the fixed location of the Y slots across CCs have benefit on BD/CCE limit determination for CA operation, which expedites BD/CCE budge assignment from gNB perspective and facilitates PDCCH candidate dropping determination at UE side. Furthermore, the aligned PDCCH monitoring pattern across CCs can further improve PDCCH monitoring power consumption compared with the non-aligned PDCCH monitoring pattern. </w:t>
            </w:r>
          </w:p>
          <w:p w14:paraId="2813F6E7" w14:textId="77777777" w:rsidR="00276686" w:rsidRDefault="00276686"/>
          <w:p w14:paraId="20F3CBDE" w14:textId="77777777" w:rsidR="00276686" w:rsidRDefault="00EC2FC2">
            <w:pPr>
              <w:pStyle w:val="Caption"/>
            </w:pPr>
            <w:bookmarkStart w:id="95" w:name="_Ref78902377"/>
            <w:bookmarkStart w:id="96" w:name="_Ref68510864"/>
            <w:r>
              <w:t xml:space="preserve">Proposal </w:t>
            </w:r>
            <w:r w:rsidR="005E1D58">
              <w:fldChar w:fldCharType="begin"/>
            </w:r>
            <w:r w:rsidR="005E1D58">
              <w:instrText xml:space="preserve"> SEQ Proposal \* ARABIC </w:instrText>
            </w:r>
            <w:r w:rsidR="005E1D58">
              <w:fldChar w:fldCharType="separate"/>
            </w:r>
            <w:r>
              <w:t>2</w:t>
            </w:r>
            <w:r w:rsidR="005E1D58">
              <w:fldChar w:fldCharType="end"/>
            </w:r>
            <w:r>
              <w:t>: For multi-cell operation, the location of the Y slots within a slot group of X slots is maintained across CCs associated with (X,Y) configuration.</w:t>
            </w:r>
          </w:p>
          <w:p w14:paraId="43E0D638" w14:textId="77777777" w:rsidR="00276686" w:rsidRDefault="00EC2FC2">
            <w:pPr>
              <w:pStyle w:val="Caption"/>
              <w:numPr>
                <w:ilvl w:val="0"/>
                <w:numId w:val="98"/>
              </w:numPr>
              <w:autoSpaceDE/>
              <w:autoSpaceDN/>
              <w:adjustRightInd/>
              <w:snapToGrid/>
              <w:spacing w:after="0" w:line="240" w:lineRule="auto"/>
            </w:pPr>
            <w:r>
              <w:t>BD/CCE limit for multi-cell operation is defined within a slot group of X slots across all the CCs</w:t>
            </w:r>
            <w:bookmarkEnd w:id="95"/>
          </w:p>
          <w:bookmarkEnd w:id="96"/>
          <w:p w14:paraId="238702A1" w14:textId="77777777" w:rsidR="00276686" w:rsidRDefault="00276686">
            <w:pPr>
              <w:pStyle w:val="Caption"/>
            </w:pPr>
          </w:p>
          <w:p w14:paraId="0D7C9DA1" w14:textId="77777777" w:rsidR="00276686" w:rsidRDefault="00EC2FC2">
            <w:pPr>
              <w:keepNext/>
            </w:pPr>
            <w:r>
              <w:rPr>
                <w:noProof/>
                <w:lang w:eastAsia="ja-JP"/>
              </w:rPr>
              <w:drawing>
                <wp:inline distT="0" distB="0" distL="0" distR="0" wp14:anchorId="556C3D16" wp14:editId="34706277">
                  <wp:extent cx="4234815" cy="2314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4260040" cy="2328638"/>
                          </a:xfrm>
                          <a:prstGeom prst="rect">
                            <a:avLst/>
                          </a:prstGeom>
                          <a:noFill/>
                          <a:ln>
                            <a:noFill/>
                          </a:ln>
                        </pic:spPr>
                      </pic:pic>
                    </a:graphicData>
                  </a:graphic>
                </wp:inline>
              </w:drawing>
            </w:r>
          </w:p>
          <w:p w14:paraId="00B7D361" w14:textId="77777777" w:rsidR="00276686" w:rsidRDefault="00EC2FC2">
            <w:pPr>
              <w:pStyle w:val="Caption"/>
            </w:pPr>
            <w:bookmarkStart w:id="97" w:name="_Ref68527611"/>
            <w:r>
              <w:t xml:space="preserve">Figure </w:t>
            </w:r>
            <w:r w:rsidR="005E1D58">
              <w:fldChar w:fldCharType="begin"/>
            </w:r>
            <w:r w:rsidR="005E1D58">
              <w:instrText xml:space="preserve"> SEQ Figure \* ARABIC </w:instrText>
            </w:r>
            <w:r w:rsidR="005E1D58">
              <w:fldChar w:fldCharType="separate"/>
            </w:r>
            <w:r>
              <w:t>1</w:t>
            </w:r>
            <w:r w:rsidR="005E1D58">
              <w:fldChar w:fldCharType="end"/>
            </w:r>
            <w:bookmarkEnd w:id="97"/>
            <w:r>
              <w:t xml:space="preserve"> Example of non-aligned monitoring pattern across CCs in Alt2</w:t>
            </w:r>
          </w:p>
          <w:p w14:paraId="2734D1F5" w14:textId="77777777" w:rsidR="00276686" w:rsidRDefault="00276686"/>
          <w:p w14:paraId="306773CE" w14:textId="77777777" w:rsidR="00276686" w:rsidRDefault="00EC2FC2">
            <w:r>
              <w:t>Regarding the candidate values of (X,Y), at least X=4 slots and X=8 are agreed to be supported for multi-slot PDCCH monitoring in 480 kHz and 960kHz, respectively. To facilitate the discussion, we suggest to prioritize the discussion of Y values for the cases of X=4 slots for 480kHz and X=8 for 960kHz and we suggest at least Y=1 should be supported to achieve UE power saving. For other values of (X,Y), if needed, we prefer to have an UE capability to address the trade-off between UE implementation complexity and gNB scheduling flexibility.</w:t>
            </w:r>
          </w:p>
          <w:p w14:paraId="0BD275FA" w14:textId="77777777" w:rsidR="00276686" w:rsidRDefault="00276686"/>
          <w:p w14:paraId="2404A245" w14:textId="77777777" w:rsidR="00276686" w:rsidRDefault="00EC2FC2">
            <w:pPr>
              <w:pStyle w:val="Caption"/>
            </w:pPr>
            <w:r>
              <w:t xml:space="preserve">  </w:t>
            </w:r>
            <w:bookmarkStart w:id="98" w:name="_Ref86934782"/>
            <w:r>
              <w:t xml:space="preserve">Proposal </w:t>
            </w:r>
            <w:r w:rsidR="005E1D58">
              <w:fldChar w:fldCharType="begin"/>
            </w:r>
            <w:r w:rsidR="005E1D58">
              <w:instrText xml:space="preserve"> SEQ Proposal \* ARABIC </w:instrText>
            </w:r>
            <w:r w:rsidR="005E1D58">
              <w:fldChar w:fldCharType="separate"/>
            </w:r>
            <w:r>
              <w:t>3</w:t>
            </w:r>
            <w:r w:rsidR="005E1D58">
              <w:fldChar w:fldCharType="end"/>
            </w:r>
            <w:r>
              <w:t>: To achieve UE power saving in multi-slot monitoring, at least (X=4 slots, Y=1 slot) and (X=8 slots, Y=1 slot) should be supported for multi-slot PDCCH monitoring in 480 kHz and 960kHz, respectively. For other pairs of (X,Y), if needed, optional UE capability should be introduced.</w:t>
            </w:r>
            <w:bookmarkEnd w:id="98"/>
            <w:r>
              <w:t xml:space="preserve"> </w:t>
            </w:r>
          </w:p>
          <w:p w14:paraId="60D1F3DD" w14:textId="77777777" w:rsidR="00276686" w:rsidRDefault="00276686">
            <w:pPr>
              <w:pStyle w:val="ListParagraph"/>
              <w:numPr>
                <w:ilvl w:val="0"/>
                <w:numId w:val="99"/>
              </w:numPr>
              <w:snapToGrid/>
              <w:spacing w:line="240" w:lineRule="auto"/>
              <w:rPr>
                <w:lang w:val="en-GB"/>
              </w:rPr>
            </w:pPr>
            <w:bookmarkStart w:id="99" w:name="P_9"/>
          </w:p>
          <w:bookmarkEnd w:id="99"/>
          <w:p w14:paraId="71854FB8" w14:textId="77777777" w:rsidR="00276686" w:rsidRDefault="00276686">
            <w:pPr>
              <w:pStyle w:val="Caption"/>
              <w:rPr>
                <w:lang w:val="en-GB"/>
              </w:rPr>
            </w:pPr>
          </w:p>
        </w:tc>
      </w:tr>
    </w:tbl>
    <w:p w14:paraId="79DBCBDD" w14:textId="77777777" w:rsidR="00276686" w:rsidRDefault="00276686">
      <w:pPr>
        <w:rPr>
          <w:lang w:eastAsia="zh-CN"/>
        </w:rPr>
      </w:pPr>
    </w:p>
    <w:p w14:paraId="0028D0D4" w14:textId="77777777" w:rsidR="00276686" w:rsidRDefault="00EC2FC2">
      <w:pPr>
        <w:pStyle w:val="Heading2"/>
      </w:pPr>
      <w:r>
        <w:t>Topic D: Other</w:t>
      </w:r>
    </w:p>
    <w:p w14:paraId="38E00C17" w14:textId="77777777" w:rsidR="00276686" w:rsidRDefault="00276686">
      <w:pPr>
        <w:rPr>
          <w:lang w:eastAsia="zh-CN"/>
        </w:rPr>
      </w:pPr>
    </w:p>
    <w:p w14:paraId="063C953E" w14:textId="77777777" w:rsidR="00276686" w:rsidRDefault="00276686">
      <w:pPr>
        <w:rPr>
          <w:lang w:val="en-GB" w:eastAsia="zh-CN"/>
        </w:rPr>
      </w:pPr>
    </w:p>
    <w:p w14:paraId="5D3626F1" w14:textId="77777777" w:rsidR="00276686" w:rsidRDefault="00EC2FC2">
      <w:pPr>
        <w:pStyle w:val="Heading1"/>
      </w:pPr>
      <w:r>
        <w:t>List of submitted TDocs</w:t>
      </w:r>
    </w:p>
    <w:p w14:paraId="0180C6F8" w14:textId="77777777" w:rsidR="00276686" w:rsidRDefault="00EC2FC2">
      <w:pPr>
        <w:rPr>
          <w:lang w:val="en-GB" w:eastAsia="zh-CN"/>
        </w:rPr>
      </w:pPr>
      <w:r>
        <w:rPr>
          <w:lang w:val="en-GB" w:eastAsia="zh-CN"/>
        </w:rPr>
        <w:t>The following TDocs have been used to compile above summary:</w:t>
      </w:r>
    </w:p>
    <w:p w14:paraId="445DBC49" w14:textId="77777777" w:rsidR="00276686" w:rsidRDefault="00EC2FC2">
      <w:pPr>
        <w:rPr>
          <w:b/>
          <w:bCs/>
          <w:lang w:val="en-GB"/>
        </w:rPr>
      </w:pPr>
      <w:r>
        <w:rPr>
          <w:b/>
          <w:bCs/>
          <w:lang w:val="en-GB"/>
        </w:rPr>
        <w:t>R1-2110828</w:t>
      </w:r>
      <w:r>
        <w:rPr>
          <w:b/>
          <w:bCs/>
          <w:lang w:val="en-GB"/>
        </w:rPr>
        <w:tab/>
        <w:t>Enhancement on PDCCH monitoring</w:t>
      </w:r>
      <w:r>
        <w:rPr>
          <w:b/>
          <w:bCs/>
          <w:lang w:val="en-GB"/>
        </w:rPr>
        <w:tab/>
        <w:t>Huawei, HiSilicon</w:t>
      </w:r>
    </w:p>
    <w:p w14:paraId="5B0D0C18" w14:textId="77777777" w:rsidR="00276686" w:rsidRDefault="00EC2FC2">
      <w:pPr>
        <w:rPr>
          <w:b/>
          <w:bCs/>
          <w:lang w:val="en-GB"/>
        </w:rPr>
      </w:pPr>
      <w:r>
        <w:rPr>
          <w:b/>
          <w:bCs/>
          <w:lang w:val="en-GB"/>
        </w:rPr>
        <w:t>R1-2110873</w:t>
      </w:r>
      <w:r>
        <w:rPr>
          <w:b/>
          <w:bCs/>
          <w:lang w:val="en-GB"/>
        </w:rPr>
        <w:tab/>
        <w:t>PDCCH monitoring enhancements for Beyond 52.6GHz</w:t>
      </w:r>
      <w:r>
        <w:rPr>
          <w:b/>
          <w:bCs/>
          <w:lang w:val="en-GB"/>
        </w:rPr>
        <w:tab/>
        <w:t>FUTUREWEI</w:t>
      </w:r>
    </w:p>
    <w:p w14:paraId="1E95D647" w14:textId="77777777" w:rsidR="00276686" w:rsidRDefault="00EC2FC2">
      <w:pPr>
        <w:rPr>
          <w:b/>
          <w:bCs/>
          <w:lang w:val="en-GB"/>
        </w:rPr>
      </w:pPr>
      <w:r>
        <w:rPr>
          <w:b/>
          <w:bCs/>
          <w:lang w:val="en-GB"/>
        </w:rPr>
        <w:t>R1-2110999</w:t>
      </w:r>
      <w:r>
        <w:rPr>
          <w:b/>
          <w:bCs/>
          <w:lang w:val="en-GB"/>
        </w:rPr>
        <w:tab/>
        <w:t>Remaining issues on PDCCH monitoring enhancements for NR operation from 52.6GHz to 71GHz</w:t>
      </w:r>
      <w:r>
        <w:rPr>
          <w:b/>
          <w:bCs/>
          <w:lang w:val="en-GB"/>
        </w:rPr>
        <w:tab/>
        <w:t>vivo</w:t>
      </w:r>
    </w:p>
    <w:p w14:paraId="754A284C" w14:textId="77777777" w:rsidR="00276686" w:rsidRDefault="00EC2FC2">
      <w:pPr>
        <w:rPr>
          <w:b/>
          <w:bCs/>
          <w:lang w:val="en-GB"/>
        </w:rPr>
      </w:pPr>
      <w:r>
        <w:rPr>
          <w:b/>
          <w:bCs/>
          <w:lang w:val="en-GB"/>
        </w:rPr>
        <w:t>R1-2111075</w:t>
      </w:r>
      <w:r>
        <w:rPr>
          <w:b/>
          <w:bCs/>
          <w:lang w:val="en-GB"/>
        </w:rPr>
        <w:tab/>
        <w:t>Discussion on the PDCCH monitoring enhancements for 52.6 to 71GHz</w:t>
      </w:r>
      <w:r>
        <w:rPr>
          <w:b/>
          <w:bCs/>
          <w:lang w:val="en-GB"/>
        </w:rPr>
        <w:tab/>
        <w:t>ZTE, Sanechips</w:t>
      </w:r>
    </w:p>
    <w:p w14:paraId="38F8E8E4" w14:textId="77777777" w:rsidR="00276686" w:rsidRDefault="00EC2FC2">
      <w:pPr>
        <w:rPr>
          <w:b/>
          <w:bCs/>
          <w:lang w:val="en-GB"/>
        </w:rPr>
      </w:pPr>
      <w:r>
        <w:rPr>
          <w:b/>
          <w:bCs/>
          <w:lang w:val="en-GB"/>
        </w:rPr>
        <w:t>R1-2111092</w:t>
      </w:r>
      <w:r>
        <w:rPr>
          <w:b/>
          <w:bCs/>
          <w:lang w:val="en-GB"/>
        </w:rPr>
        <w:tab/>
        <w:t>Discussion on the PDCCH monitoring enhancements for above 52.6GHz</w:t>
      </w:r>
      <w:r>
        <w:rPr>
          <w:b/>
          <w:bCs/>
          <w:lang w:val="en-GB"/>
        </w:rPr>
        <w:tab/>
        <w:t>Spreadtrum Communications</w:t>
      </w:r>
    </w:p>
    <w:p w14:paraId="400B4147" w14:textId="77777777" w:rsidR="00276686" w:rsidRDefault="00EC2FC2">
      <w:pPr>
        <w:rPr>
          <w:b/>
          <w:bCs/>
          <w:lang w:val="en-GB"/>
        </w:rPr>
      </w:pPr>
      <w:r>
        <w:rPr>
          <w:b/>
          <w:bCs/>
          <w:lang w:val="en-GB"/>
        </w:rPr>
        <w:t>R1-2111196</w:t>
      </w:r>
      <w:r>
        <w:rPr>
          <w:b/>
          <w:bCs/>
          <w:lang w:val="en-GB"/>
        </w:rPr>
        <w:tab/>
        <w:t>PDCCH monitoring enhancements</w:t>
      </w:r>
      <w:r>
        <w:rPr>
          <w:b/>
          <w:bCs/>
          <w:lang w:val="en-GB"/>
        </w:rPr>
        <w:tab/>
        <w:t>Nokia, Nokia Shanghai Bell</w:t>
      </w:r>
    </w:p>
    <w:p w14:paraId="0AD42174" w14:textId="77777777" w:rsidR="00276686" w:rsidRDefault="00EC2FC2">
      <w:pPr>
        <w:rPr>
          <w:b/>
          <w:bCs/>
          <w:lang w:val="en-GB"/>
        </w:rPr>
      </w:pPr>
      <w:r>
        <w:rPr>
          <w:b/>
          <w:bCs/>
          <w:lang w:val="en-GB"/>
        </w:rPr>
        <w:t>R1-2111242</w:t>
      </w:r>
      <w:r>
        <w:rPr>
          <w:b/>
          <w:bCs/>
          <w:lang w:val="en-GB"/>
        </w:rPr>
        <w:tab/>
        <w:t>PDCCH monitoring enhancements for up to 71GHz operation</w:t>
      </w:r>
      <w:r>
        <w:rPr>
          <w:b/>
          <w:bCs/>
          <w:lang w:val="en-GB"/>
        </w:rPr>
        <w:tab/>
        <w:t>CATT</w:t>
      </w:r>
    </w:p>
    <w:p w14:paraId="07141EC2" w14:textId="77777777" w:rsidR="00276686" w:rsidRDefault="00EC2FC2">
      <w:pPr>
        <w:rPr>
          <w:b/>
          <w:bCs/>
          <w:lang w:val="en-GB"/>
        </w:rPr>
      </w:pPr>
      <w:r>
        <w:rPr>
          <w:b/>
          <w:bCs/>
          <w:lang w:val="en-GB"/>
        </w:rPr>
        <w:t>R1-2111308</w:t>
      </w:r>
      <w:r>
        <w:rPr>
          <w:b/>
          <w:bCs/>
          <w:lang w:val="en-GB"/>
        </w:rPr>
        <w:tab/>
        <w:t>Discussion on PDCCH monitoring enhancement</w:t>
      </w:r>
      <w:r>
        <w:rPr>
          <w:b/>
          <w:bCs/>
          <w:lang w:val="en-GB"/>
        </w:rPr>
        <w:tab/>
        <w:t>OPPO</w:t>
      </w:r>
    </w:p>
    <w:p w14:paraId="29ECB41F" w14:textId="77777777" w:rsidR="00276686" w:rsidRDefault="00EC2FC2">
      <w:pPr>
        <w:rPr>
          <w:b/>
          <w:bCs/>
          <w:lang w:val="en-GB"/>
        </w:rPr>
      </w:pPr>
      <w:r>
        <w:rPr>
          <w:b/>
          <w:bCs/>
          <w:lang w:val="en-GB"/>
        </w:rPr>
        <w:t>R1-2111386</w:t>
      </w:r>
      <w:r>
        <w:rPr>
          <w:b/>
          <w:bCs/>
          <w:lang w:val="en-GB"/>
        </w:rPr>
        <w:tab/>
        <w:t>PDCCH enhancement for NR from 52.6GHz to 71GHz</w:t>
      </w:r>
      <w:r>
        <w:rPr>
          <w:b/>
          <w:bCs/>
          <w:lang w:val="en-GB"/>
        </w:rPr>
        <w:tab/>
        <w:t>Sony</w:t>
      </w:r>
    </w:p>
    <w:p w14:paraId="78C6D336" w14:textId="77777777" w:rsidR="00276686" w:rsidRDefault="00EC2FC2">
      <w:pPr>
        <w:rPr>
          <w:b/>
          <w:bCs/>
          <w:lang w:val="en-GB"/>
        </w:rPr>
      </w:pPr>
      <w:r>
        <w:rPr>
          <w:b/>
          <w:bCs/>
          <w:lang w:val="en-GB"/>
        </w:rPr>
        <w:t>R1-2111419</w:t>
      </w:r>
      <w:r>
        <w:rPr>
          <w:b/>
          <w:bCs/>
          <w:lang w:val="en-GB"/>
        </w:rPr>
        <w:tab/>
        <w:t>PDCCH monitoring enhancements</w:t>
      </w:r>
      <w:r>
        <w:rPr>
          <w:b/>
          <w:bCs/>
          <w:lang w:val="en-GB"/>
        </w:rPr>
        <w:tab/>
        <w:t>Charter Communications</w:t>
      </w:r>
    </w:p>
    <w:p w14:paraId="7EA1C988" w14:textId="77777777" w:rsidR="00276686" w:rsidRDefault="00EC2FC2">
      <w:pPr>
        <w:rPr>
          <w:b/>
          <w:bCs/>
          <w:lang w:val="en-GB"/>
        </w:rPr>
      </w:pPr>
      <w:r>
        <w:rPr>
          <w:b/>
          <w:bCs/>
          <w:lang w:val="en-GB"/>
        </w:rPr>
        <w:t>R1-2111464</w:t>
      </w:r>
      <w:r>
        <w:rPr>
          <w:b/>
          <w:bCs/>
          <w:lang w:val="en-GB"/>
        </w:rPr>
        <w:tab/>
        <w:t>PDCCH Monitoring Enhancements</w:t>
      </w:r>
      <w:r>
        <w:rPr>
          <w:b/>
          <w:bCs/>
          <w:lang w:val="en-GB"/>
        </w:rPr>
        <w:tab/>
        <w:t>Ericsson</w:t>
      </w:r>
    </w:p>
    <w:p w14:paraId="1FBD5D9F" w14:textId="77777777" w:rsidR="00276686" w:rsidRDefault="00EC2FC2">
      <w:pPr>
        <w:rPr>
          <w:b/>
          <w:bCs/>
          <w:lang w:val="en-GB"/>
        </w:rPr>
      </w:pPr>
      <w:r>
        <w:rPr>
          <w:b/>
          <w:bCs/>
          <w:lang w:val="en-GB"/>
        </w:rPr>
        <w:t>R1-2111484</w:t>
      </w:r>
      <w:r>
        <w:rPr>
          <w:b/>
          <w:bCs/>
          <w:lang w:val="en-GB"/>
        </w:rPr>
        <w:tab/>
        <w:t>Discussion on PDCCH monitoring enhancements for extending NR up to 71 GHz</w:t>
      </w:r>
      <w:r>
        <w:rPr>
          <w:b/>
          <w:bCs/>
          <w:lang w:val="en-GB"/>
        </w:rPr>
        <w:tab/>
        <w:t>Intel Corporation</w:t>
      </w:r>
    </w:p>
    <w:p w14:paraId="3EBD4FF0" w14:textId="77777777" w:rsidR="00276686" w:rsidRDefault="00EC2FC2">
      <w:pPr>
        <w:rPr>
          <w:b/>
          <w:bCs/>
          <w:lang w:val="en-GB"/>
        </w:rPr>
      </w:pPr>
      <w:r>
        <w:rPr>
          <w:b/>
          <w:bCs/>
          <w:lang w:val="en-GB"/>
        </w:rPr>
        <w:t>R1-2111563</w:t>
      </w:r>
      <w:r>
        <w:rPr>
          <w:b/>
          <w:bCs/>
          <w:lang w:val="en-GB"/>
        </w:rPr>
        <w:tab/>
        <w:t>PDCCH monitoring enhancement for NR 52.6-71GHz</w:t>
      </w:r>
      <w:r>
        <w:rPr>
          <w:b/>
          <w:bCs/>
          <w:lang w:val="en-GB"/>
        </w:rPr>
        <w:tab/>
        <w:t>Xiaomi</w:t>
      </w:r>
    </w:p>
    <w:p w14:paraId="7FB08659" w14:textId="77777777" w:rsidR="00276686" w:rsidRDefault="00EC2FC2">
      <w:pPr>
        <w:rPr>
          <w:b/>
          <w:bCs/>
          <w:lang w:val="en-GB"/>
        </w:rPr>
      </w:pPr>
      <w:r>
        <w:rPr>
          <w:b/>
          <w:bCs/>
          <w:lang w:val="en-GB"/>
        </w:rPr>
        <w:t>R1-2111642</w:t>
      </w:r>
      <w:r>
        <w:rPr>
          <w:b/>
          <w:bCs/>
          <w:lang w:val="en-GB"/>
        </w:rPr>
        <w:tab/>
        <w:t>PDCCH monitoring enhancements for NR from 52.6 GHz to 71GHz</w:t>
      </w:r>
      <w:r>
        <w:rPr>
          <w:b/>
          <w:bCs/>
          <w:lang w:val="en-GB"/>
        </w:rPr>
        <w:tab/>
        <w:t>Lenovo, Motorola Mobility</w:t>
      </w:r>
    </w:p>
    <w:p w14:paraId="321EEE35" w14:textId="77777777" w:rsidR="00276686" w:rsidRDefault="00EC2FC2">
      <w:pPr>
        <w:rPr>
          <w:b/>
          <w:bCs/>
          <w:lang w:val="en-GB"/>
        </w:rPr>
      </w:pPr>
      <w:r>
        <w:rPr>
          <w:b/>
          <w:bCs/>
          <w:lang w:val="en-GB"/>
        </w:rPr>
        <w:t>R1-2111673</w:t>
      </w:r>
      <w:r>
        <w:rPr>
          <w:b/>
          <w:bCs/>
          <w:lang w:val="en-GB"/>
        </w:rPr>
        <w:tab/>
        <w:t>Discussion on PDCCH monitoring enhancements for above 52.6GHz</w:t>
      </w:r>
      <w:r>
        <w:rPr>
          <w:b/>
          <w:bCs/>
          <w:lang w:val="en-GB"/>
        </w:rPr>
        <w:tab/>
        <w:t>Transsion Holdings</w:t>
      </w:r>
    </w:p>
    <w:p w14:paraId="67A5340E" w14:textId="77777777" w:rsidR="00276686" w:rsidRDefault="00EC2FC2">
      <w:pPr>
        <w:rPr>
          <w:b/>
          <w:bCs/>
          <w:lang w:val="en-GB"/>
        </w:rPr>
      </w:pPr>
      <w:r>
        <w:rPr>
          <w:b/>
          <w:bCs/>
          <w:lang w:val="en-GB"/>
        </w:rPr>
        <w:t>R1-2111691</w:t>
      </w:r>
      <w:r>
        <w:rPr>
          <w:b/>
          <w:bCs/>
          <w:lang w:val="en-GB"/>
        </w:rPr>
        <w:tab/>
        <w:t>Discussion on PDCCH monitoring enhancements supporting NR from 52.6GHz to 71 GHz</w:t>
      </w:r>
      <w:r>
        <w:rPr>
          <w:b/>
          <w:bCs/>
          <w:lang w:val="en-GB"/>
        </w:rPr>
        <w:tab/>
        <w:t>NEC</w:t>
      </w:r>
    </w:p>
    <w:p w14:paraId="47CADDE5" w14:textId="77777777" w:rsidR="00276686" w:rsidRDefault="00EC2FC2">
      <w:pPr>
        <w:rPr>
          <w:b/>
          <w:bCs/>
          <w:lang w:val="en-GB"/>
        </w:rPr>
      </w:pPr>
      <w:r>
        <w:rPr>
          <w:b/>
          <w:bCs/>
          <w:lang w:val="en-GB"/>
        </w:rPr>
        <w:t>R1-2111708</w:t>
      </w:r>
      <w:r>
        <w:rPr>
          <w:b/>
          <w:bCs/>
          <w:lang w:val="en-GB"/>
        </w:rPr>
        <w:tab/>
        <w:t>PDCCH monitoring for NR operation from 52.6 to 71 GHz</w:t>
      </w:r>
      <w:r>
        <w:rPr>
          <w:b/>
          <w:bCs/>
          <w:lang w:val="en-GB"/>
        </w:rPr>
        <w:tab/>
        <w:t>Panasonic</w:t>
      </w:r>
    </w:p>
    <w:p w14:paraId="4CAF67BE" w14:textId="77777777" w:rsidR="00276686" w:rsidRDefault="00EC2FC2">
      <w:pPr>
        <w:rPr>
          <w:b/>
          <w:bCs/>
          <w:lang w:val="en-GB"/>
        </w:rPr>
      </w:pPr>
      <w:r>
        <w:rPr>
          <w:b/>
          <w:bCs/>
          <w:lang w:val="en-GB"/>
        </w:rPr>
        <w:t>R1-2111726</w:t>
      </w:r>
      <w:r>
        <w:rPr>
          <w:b/>
          <w:bCs/>
          <w:lang w:val="en-GB"/>
        </w:rPr>
        <w:tab/>
        <w:t>PDCCH monitoring enhancements for NR from 52.6 GHz to 71 GHz</w:t>
      </w:r>
      <w:r>
        <w:rPr>
          <w:b/>
          <w:bCs/>
          <w:lang w:val="en-GB"/>
        </w:rPr>
        <w:tab/>
        <w:t>Samsung</w:t>
      </w:r>
    </w:p>
    <w:p w14:paraId="002BBDCB" w14:textId="77777777" w:rsidR="00276686" w:rsidRDefault="00EC2FC2">
      <w:pPr>
        <w:rPr>
          <w:b/>
          <w:bCs/>
          <w:lang w:val="en-GB"/>
        </w:rPr>
      </w:pPr>
      <w:r>
        <w:rPr>
          <w:b/>
          <w:bCs/>
          <w:lang w:val="en-GB"/>
        </w:rPr>
        <w:t>R1-2111833</w:t>
      </w:r>
      <w:r>
        <w:rPr>
          <w:b/>
          <w:bCs/>
          <w:lang w:val="en-GB"/>
        </w:rPr>
        <w:tab/>
        <w:t>Discussions on PDCCH monitoring enhancements</w:t>
      </w:r>
      <w:r>
        <w:rPr>
          <w:b/>
          <w:bCs/>
          <w:lang w:val="en-GB"/>
        </w:rPr>
        <w:tab/>
        <w:t>InterDigital, Inc.</w:t>
      </w:r>
    </w:p>
    <w:p w14:paraId="291CB917" w14:textId="77777777" w:rsidR="00276686" w:rsidRDefault="00EC2FC2">
      <w:pPr>
        <w:rPr>
          <w:b/>
          <w:bCs/>
          <w:lang w:val="en-GB"/>
        </w:rPr>
      </w:pPr>
      <w:r>
        <w:rPr>
          <w:b/>
          <w:bCs/>
          <w:lang w:val="en-GB"/>
        </w:rPr>
        <w:t>R1-2111862</w:t>
      </w:r>
      <w:r>
        <w:rPr>
          <w:b/>
          <w:bCs/>
          <w:lang w:val="en-GB"/>
        </w:rPr>
        <w:tab/>
        <w:t>Discussion on PDCCH Enhancements</w:t>
      </w:r>
      <w:r>
        <w:rPr>
          <w:b/>
          <w:bCs/>
          <w:lang w:val="en-GB"/>
        </w:rPr>
        <w:tab/>
        <w:t>Apple</w:t>
      </w:r>
    </w:p>
    <w:p w14:paraId="4DF55E81" w14:textId="77777777" w:rsidR="00276686" w:rsidRDefault="00EC2FC2">
      <w:pPr>
        <w:rPr>
          <w:b/>
          <w:bCs/>
          <w:lang w:val="en-GB"/>
        </w:rPr>
      </w:pPr>
      <w:r>
        <w:rPr>
          <w:b/>
          <w:bCs/>
          <w:lang w:val="en-GB"/>
        </w:rPr>
        <w:t>R1-2112012</w:t>
      </w:r>
      <w:r>
        <w:rPr>
          <w:b/>
          <w:bCs/>
          <w:lang w:val="en-GB"/>
        </w:rPr>
        <w:tab/>
        <w:t>PDCCH monitoring enhancements</w:t>
      </w:r>
      <w:r>
        <w:rPr>
          <w:b/>
          <w:bCs/>
          <w:lang w:val="en-GB"/>
        </w:rPr>
        <w:tab/>
        <w:t>Sharp</w:t>
      </w:r>
    </w:p>
    <w:p w14:paraId="59375719" w14:textId="77777777" w:rsidR="00276686" w:rsidRDefault="00EC2FC2">
      <w:pPr>
        <w:rPr>
          <w:b/>
          <w:bCs/>
          <w:lang w:val="en-GB"/>
        </w:rPr>
      </w:pPr>
      <w:r>
        <w:rPr>
          <w:b/>
          <w:bCs/>
          <w:lang w:val="en-GB"/>
        </w:rPr>
        <w:t>R1-2112030</w:t>
      </w:r>
      <w:r>
        <w:rPr>
          <w:b/>
          <w:bCs/>
          <w:lang w:val="en-GB"/>
        </w:rPr>
        <w:tab/>
        <w:t>PDCCH Monitoring enhancement for NR from 52.6 GHz to 71 GHz</w:t>
      </w:r>
      <w:r>
        <w:rPr>
          <w:b/>
          <w:bCs/>
          <w:lang w:val="en-GB"/>
        </w:rPr>
        <w:tab/>
        <w:t>Convida Wireless</w:t>
      </w:r>
    </w:p>
    <w:p w14:paraId="3B154AED" w14:textId="77777777" w:rsidR="00276686" w:rsidRDefault="00EC2FC2">
      <w:pPr>
        <w:rPr>
          <w:b/>
          <w:bCs/>
          <w:lang w:val="en-GB"/>
        </w:rPr>
      </w:pPr>
      <w:r>
        <w:rPr>
          <w:b/>
          <w:bCs/>
          <w:lang w:val="en-GB"/>
        </w:rPr>
        <w:t>R1-2112046</w:t>
      </w:r>
      <w:r>
        <w:rPr>
          <w:b/>
          <w:bCs/>
          <w:lang w:val="en-GB"/>
        </w:rPr>
        <w:tab/>
        <w:t>PDCCH monitoring enhancements to support NR above 52.6 GHz</w:t>
      </w:r>
      <w:r>
        <w:rPr>
          <w:b/>
          <w:bCs/>
          <w:lang w:val="en-GB"/>
        </w:rPr>
        <w:tab/>
        <w:t>LG Electronics</w:t>
      </w:r>
    </w:p>
    <w:p w14:paraId="3AE82EB4" w14:textId="77777777" w:rsidR="00276686" w:rsidRDefault="00EC2FC2">
      <w:pPr>
        <w:rPr>
          <w:b/>
          <w:bCs/>
          <w:lang w:val="en-GB"/>
        </w:rPr>
      </w:pPr>
      <w:r>
        <w:rPr>
          <w:b/>
          <w:bCs/>
          <w:lang w:val="en-GB"/>
        </w:rPr>
        <w:t>R1-2112097</w:t>
      </w:r>
      <w:r>
        <w:rPr>
          <w:b/>
          <w:bCs/>
          <w:lang w:val="en-GB"/>
        </w:rPr>
        <w:tab/>
        <w:t>PDCCH monitoring enhancements for NR from 52.6 to 71 GHz</w:t>
      </w:r>
      <w:r>
        <w:rPr>
          <w:b/>
          <w:bCs/>
          <w:lang w:val="en-GB"/>
        </w:rPr>
        <w:tab/>
        <w:t>NTT DOCOMO, INC.</w:t>
      </w:r>
    </w:p>
    <w:p w14:paraId="7854899A" w14:textId="77777777" w:rsidR="00276686" w:rsidRDefault="00EC2FC2">
      <w:pPr>
        <w:rPr>
          <w:b/>
          <w:bCs/>
          <w:lang w:val="en-GB"/>
        </w:rPr>
      </w:pPr>
      <w:r>
        <w:rPr>
          <w:b/>
          <w:bCs/>
          <w:lang w:val="en-GB"/>
        </w:rPr>
        <w:t>R1-2112204</w:t>
      </w:r>
      <w:r>
        <w:rPr>
          <w:b/>
          <w:bCs/>
          <w:lang w:val="en-GB"/>
        </w:rPr>
        <w:tab/>
        <w:t>PDCCH monitoring enhancements for NR in 52.6 to 71GHz band</w:t>
      </w:r>
      <w:r>
        <w:rPr>
          <w:b/>
          <w:bCs/>
          <w:lang w:val="en-GB"/>
        </w:rPr>
        <w:tab/>
        <w:t>Qualcomm Incorporated</w:t>
      </w:r>
    </w:p>
    <w:p w14:paraId="5E2FCD75" w14:textId="77777777" w:rsidR="00276686" w:rsidRDefault="00EC2FC2">
      <w:pPr>
        <w:rPr>
          <w:b/>
          <w:bCs/>
          <w:lang w:val="en-GB"/>
        </w:rPr>
      </w:pPr>
      <w:r>
        <w:rPr>
          <w:b/>
          <w:bCs/>
          <w:lang w:val="en-GB"/>
        </w:rPr>
        <w:t>R1-2112301</w:t>
      </w:r>
      <w:r>
        <w:rPr>
          <w:b/>
          <w:bCs/>
          <w:lang w:val="en-GB"/>
        </w:rPr>
        <w:tab/>
        <w:t>PDCCH monitoring enhancement for 52.6-71 GHz NR operation</w:t>
      </w:r>
      <w:r>
        <w:rPr>
          <w:b/>
          <w:bCs/>
          <w:lang w:val="en-GB"/>
        </w:rPr>
        <w:tab/>
        <w:t>MediaTek Inc.</w:t>
      </w:r>
    </w:p>
    <w:sectPr w:rsidR="00276686">
      <w:pgSz w:w="16834" w:h="11909" w:orient="landscape"/>
      <w:pgMar w:top="1440" w:right="1440" w:bottom="1152"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B380D8" w14:textId="77777777" w:rsidR="00F8514A" w:rsidRDefault="00F8514A" w:rsidP="00EC2FC2">
      <w:pPr>
        <w:spacing w:after="0" w:line="240" w:lineRule="auto"/>
      </w:pPr>
      <w:r>
        <w:separator/>
      </w:r>
    </w:p>
  </w:endnote>
  <w:endnote w:type="continuationSeparator" w:id="0">
    <w:p w14:paraId="29E77E31" w14:textId="77777777" w:rsidR="00F8514A" w:rsidRDefault="00F8514A" w:rsidP="00EC2F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Microsoft YaHei">
    <w:panose1 w:val="020B0503020204020204"/>
    <w:charset w:val="86"/>
    <w:family w:val="swiss"/>
    <w:pitch w:val="variable"/>
    <w:sig w:usb0="80000287" w:usb1="2A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altName w:val="Microsoft YaHei"/>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panose1 w:val="00000000000000000000"/>
    <w:charset w:val="88"/>
    <w:family w:val="auto"/>
    <w:notTrueType/>
    <w:pitch w:val="variable"/>
    <w:sig w:usb0="00000001" w:usb1="08080000" w:usb2="00000010" w:usb3="00000000" w:csb0="00100000"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556AEF" w14:textId="77777777" w:rsidR="00F8514A" w:rsidRDefault="00F8514A" w:rsidP="00EC2FC2">
      <w:pPr>
        <w:spacing w:after="0" w:line="240" w:lineRule="auto"/>
      </w:pPr>
      <w:r>
        <w:separator/>
      </w:r>
    </w:p>
  </w:footnote>
  <w:footnote w:type="continuationSeparator" w:id="0">
    <w:p w14:paraId="027BCF40" w14:textId="77777777" w:rsidR="00F8514A" w:rsidRDefault="00F8514A" w:rsidP="00EC2F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6F243D9"/>
    <w:multiLevelType w:val="singleLevel"/>
    <w:tmpl w:val="C6F243D9"/>
    <w:lvl w:ilvl="0">
      <w:start w:val="1"/>
      <w:numFmt w:val="bullet"/>
      <w:lvlText w:val="◦"/>
      <w:lvlJc w:val="left"/>
      <w:pPr>
        <w:ind w:left="420" w:hanging="420"/>
      </w:pPr>
      <w:rPr>
        <w:rFonts w:ascii="Microsoft YaHei" w:eastAsia="Microsoft YaHei" w:hAnsi="Microsoft YaHei" w:cs="Microsoft YaHei" w:hint="default"/>
      </w:rPr>
    </w:lvl>
  </w:abstractNum>
  <w:abstractNum w:abstractNumId="1" w15:restartNumberingAfterBreak="0">
    <w:nsid w:val="0016300F"/>
    <w:multiLevelType w:val="singleLevel"/>
    <w:tmpl w:val="0016300F"/>
    <w:lvl w:ilvl="0">
      <w:start w:val="1"/>
      <w:numFmt w:val="bullet"/>
      <w:lvlText w:val=""/>
      <w:lvlJc w:val="left"/>
      <w:pPr>
        <w:ind w:left="420" w:hanging="420"/>
      </w:pPr>
      <w:rPr>
        <w:rFonts w:ascii="Wingdings" w:hAnsi="Wingdings" w:cs="Wingdings" w:hint="default"/>
      </w:rPr>
    </w:lvl>
  </w:abstractNum>
  <w:abstractNum w:abstractNumId="2" w15:restartNumberingAfterBreak="0">
    <w:nsid w:val="001C7247"/>
    <w:multiLevelType w:val="multilevel"/>
    <w:tmpl w:val="001C724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0A84887"/>
    <w:multiLevelType w:val="multilevel"/>
    <w:tmpl w:val="00A84887"/>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127598C"/>
    <w:multiLevelType w:val="multilevel"/>
    <w:tmpl w:val="012759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236023A"/>
    <w:multiLevelType w:val="multilevel"/>
    <w:tmpl w:val="0236023A"/>
    <w:lvl w:ilvl="0">
      <w:start w:val="1"/>
      <w:numFmt w:val="decimal"/>
      <w:lvlText w:val="Observation %1"/>
      <w:lvlJc w:val="left"/>
      <w:pPr>
        <w:ind w:left="1068" w:hanging="360"/>
      </w:pPr>
      <w:rPr>
        <w:rFonts w:ascii="Times New Roman" w:hAnsi="Times New Roman" w:cs="Times New Roman" w:hint="default"/>
        <w:b/>
        <w:sz w:val="22"/>
        <w:u w:val="singl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8432758"/>
    <w:multiLevelType w:val="multilevel"/>
    <w:tmpl w:val="084327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9540AF0"/>
    <w:multiLevelType w:val="multilevel"/>
    <w:tmpl w:val="09540A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99553F3"/>
    <w:multiLevelType w:val="multilevel"/>
    <w:tmpl w:val="099553F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BE62AF5"/>
    <w:multiLevelType w:val="multilevel"/>
    <w:tmpl w:val="0BE62A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6C4E97"/>
    <w:multiLevelType w:val="multilevel"/>
    <w:tmpl w:val="0C6C4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CE31218"/>
    <w:multiLevelType w:val="multilevel"/>
    <w:tmpl w:val="0CE31218"/>
    <w:lvl w:ilvl="0">
      <w:numFmt w:val="bullet"/>
      <w:lvlText w:val="-"/>
      <w:lvlJc w:val="left"/>
      <w:pPr>
        <w:ind w:left="840" w:hanging="420"/>
      </w:pPr>
      <w:rPr>
        <w:rFonts w:ascii="Times New Roman" w:eastAsia="Times New Roman" w:hAnsi="Times New Roman"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0D790D74"/>
    <w:multiLevelType w:val="multilevel"/>
    <w:tmpl w:val="0D790D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F696ECC"/>
    <w:multiLevelType w:val="multilevel"/>
    <w:tmpl w:val="0F696EC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1701AEE"/>
    <w:multiLevelType w:val="multilevel"/>
    <w:tmpl w:val="11701A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0C560A"/>
    <w:multiLevelType w:val="multilevel"/>
    <w:tmpl w:val="130C560A"/>
    <w:lvl w:ilvl="0">
      <w:start w:val="1"/>
      <w:numFmt w:val="decimal"/>
      <w:pStyle w:val="Heading1"/>
      <w:lvlText w:val="%1"/>
      <w:lvlJc w:val="left"/>
      <w:pPr>
        <w:tabs>
          <w:tab w:val="left" w:pos="432"/>
        </w:tabs>
        <w:ind w:left="432" w:hanging="432"/>
      </w:pPr>
      <w:rPr>
        <w:rFonts w:hint="default"/>
        <w:b w:val="0"/>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6" w15:restartNumberingAfterBreak="0">
    <w:nsid w:val="1A3761FB"/>
    <w:multiLevelType w:val="multilevel"/>
    <w:tmpl w:val="1A3761FB"/>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17" w15:restartNumberingAfterBreak="0">
    <w:nsid w:val="1BB10DB0"/>
    <w:multiLevelType w:val="multilevel"/>
    <w:tmpl w:val="1BB10DB0"/>
    <w:lvl w:ilvl="0">
      <w:start w:val="1"/>
      <w:numFmt w:val="bullet"/>
      <w:lvlText w:val=""/>
      <w:lvlJc w:val="left"/>
      <w:pPr>
        <w:ind w:left="425" w:hanging="360"/>
      </w:pPr>
      <w:rPr>
        <w:rFonts w:ascii="Wingdings" w:hAnsi="Wingdings" w:hint="default"/>
      </w:rPr>
    </w:lvl>
    <w:lvl w:ilvl="1">
      <w:start w:val="1"/>
      <w:numFmt w:val="bullet"/>
      <w:lvlText w:val=""/>
      <w:lvlJc w:val="left"/>
      <w:pPr>
        <w:ind w:left="-895" w:hanging="420"/>
      </w:pPr>
      <w:rPr>
        <w:rFonts w:ascii="Wingdings" w:hAnsi="Wingdings" w:hint="default"/>
      </w:rPr>
    </w:lvl>
    <w:lvl w:ilvl="2">
      <w:start w:val="1"/>
      <w:numFmt w:val="bullet"/>
      <w:lvlText w:val=""/>
      <w:lvlJc w:val="left"/>
      <w:pPr>
        <w:ind w:left="-475" w:hanging="420"/>
      </w:pPr>
      <w:rPr>
        <w:rFonts w:ascii="Wingdings" w:hAnsi="Wingdings" w:hint="default"/>
      </w:rPr>
    </w:lvl>
    <w:lvl w:ilvl="3">
      <w:start w:val="1"/>
      <w:numFmt w:val="bullet"/>
      <w:lvlText w:val=""/>
      <w:lvlJc w:val="left"/>
      <w:pPr>
        <w:ind w:left="-55" w:hanging="420"/>
      </w:pPr>
      <w:rPr>
        <w:rFonts w:ascii="Wingdings" w:hAnsi="Wingdings" w:hint="default"/>
      </w:rPr>
    </w:lvl>
    <w:lvl w:ilvl="4">
      <w:start w:val="1"/>
      <w:numFmt w:val="bullet"/>
      <w:lvlText w:val=""/>
      <w:lvlJc w:val="left"/>
      <w:pPr>
        <w:ind w:left="365" w:hanging="420"/>
      </w:pPr>
      <w:rPr>
        <w:rFonts w:ascii="Wingdings" w:hAnsi="Wingdings" w:hint="default"/>
      </w:rPr>
    </w:lvl>
    <w:lvl w:ilvl="5">
      <w:start w:val="1"/>
      <w:numFmt w:val="bullet"/>
      <w:lvlText w:val=""/>
      <w:lvlJc w:val="left"/>
      <w:pPr>
        <w:ind w:left="785" w:hanging="420"/>
      </w:pPr>
      <w:rPr>
        <w:rFonts w:ascii="Wingdings" w:hAnsi="Wingdings" w:hint="default"/>
      </w:rPr>
    </w:lvl>
    <w:lvl w:ilvl="6">
      <w:start w:val="1"/>
      <w:numFmt w:val="bullet"/>
      <w:lvlText w:val=""/>
      <w:lvlJc w:val="left"/>
      <w:pPr>
        <w:ind w:left="1205" w:hanging="420"/>
      </w:pPr>
      <w:rPr>
        <w:rFonts w:ascii="Wingdings" w:hAnsi="Wingdings" w:hint="default"/>
      </w:rPr>
    </w:lvl>
    <w:lvl w:ilvl="7">
      <w:start w:val="1"/>
      <w:numFmt w:val="bullet"/>
      <w:lvlText w:val=""/>
      <w:lvlJc w:val="left"/>
      <w:pPr>
        <w:ind w:left="1625" w:hanging="420"/>
      </w:pPr>
      <w:rPr>
        <w:rFonts w:ascii="Wingdings" w:hAnsi="Wingdings" w:hint="default"/>
      </w:rPr>
    </w:lvl>
    <w:lvl w:ilvl="8">
      <w:start w:val="1"/>
      <w:numFmt w:val="bullet"/>
      <w:lvlText w:val=""/>
      <w:lvlJc w:val="left"/>
      <w:pPr>
        <w:ind w:left="2045" w:hanging="420"/>
      </w:pPr>
      <w:rPr>
        <w:rFonts w:ascii="Wingdings" w:hAnsi="Wingdings" w:hint="default"/>
      </w:rPr>
    </w:lvl>
  </w:abstractNum>
  <w:abstractNum w:abstractNumId="18" w15:restartNumberingAfterBreak="0">
    <w:nsid w:val="1E0E3C41"/>
    <w:multiLevelType w:val="multilevel"/>
    <w:tmpl w:val="1E0E3C41"/>
    <w:lvl w:ilvl="0">
      <w:start w:val="1"/>
      <w:numFmt w:val="decimal"/>
      <w:lvlText w:val="%1)"/>
      <w:lvlJc w:val="left"/>
      <w:pPr>
        <w:ind w:left="620" w:hanging="420"/>
      </w:pPr>
      <w:rPr>
        <w:rFonts w:ascii="Times New Roman" w:eastAsia="SimSun" w:hAnsi="Times New Roman" w:cs="Times New Roman"/>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9" w15:restartNumberingAfterBreak="0">
    <w:nsid w:val="20D70B8C"/>
    <w:multiLevelType w:val="multilevel"/>
    <w:tmpl w:val="20D70B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17240C8"/>
    <w:multiLevelType w:val="multilevel"/>
    <w:tmpl w:val="217240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1957FA8"/>
    <w:multiLevelType w:val="multilevel"/>
    <w:tmpl w:val="21957F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BA7809"/>
    <w:multiLevelType w:val="multilevel"/>
    <w:tmpl w:val="22BA78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3995500"/>
    <w:multiLevelType w:val="multilevel"/>
    <w:tmpl w:val="23995500"/>
    <w:lvl w:ilvl="0">
      <w:start w:val="1"/>
      <w:numFmt w:val="bullet"/>
      <w:lvlText w:val=""/>
      <w:lvlJc w:val="left"/>
      <w:pPr>
        <w:ind w:left="1140" w:hanging="420"/>
      </w:pPr>
      <w:rPr>
        <w:rFonts w:ascii="Symbol" w:hAnsi="Symbol"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24" w15:restartNumberingAfterBreak="0">
    <w:nsid w:val="25FB5AC4"/>
    <w:multiLevelType w:val="multilevel"/>
    <w:tmpl w:val="25FB5AC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68E4D40"/>
    <w:multiLevelType w:val="multilevel"/>
    <w:tmpl w:val="268E4D4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27701BC6"/>
    <w:multiLevelType w:val="multilevel"/>
    <w:tmpl w:val="27701B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9DA5651"/>
    <w:multiLevelType w:val="multilevel"/>
    <w:tmpl w:val="29DA5651"/>
    <w:lvl w:ilvl="0">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2A2E5B86"/>
    <w:multiLevelType w:val="multilevel"/>
    <w:tmpl w:val="2A2E5B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2B603992"/>
    <w:multiLevelType w:val="multilevel"/>
    <w:tmpl w:val="2B603992"/>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2BCE2700"/>
    <w:multiLevelType w:val="multilevel"/>
    <w:tmpl w:val="2BCE27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2CBB3BEE"/>
    <w:multiLevelType w:val="multilevel"/>
    <w:tmpl w:val="2CBB3BEE"/>
    <w:lvl w:ilvl="0">
      <w:start w:val="1"/>
      <w:numFmt w:val="bullet"/>
      <w:lvlText w:val=""/>
      <w:lvlJc w:val="left"/>
      <w:pPr>
        <w:ind w:left="0" w:hanging="360"/>
      </w:pPr>
      <w:rPr>
        <w:rFonts w:ascii="Symbol" w:hAnsi="Symbol"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o"/>
      <w:lvlJc w:val="left"/>
      <w:pPr>
        <w:ind w:left="2880" w:hanging="360"/>
      </w:pPr>
      <w:rPr>
        <w:rFonts w:ascii="Courier New" w:hAnsi="Courier New" w:cs="Courier New" w:hint="default"/>
      </w:rPr>
    </w:lvl>
    <w:lvl w:ilvl="5">
      <w:start w:val="1"/>
      <w:numFmt w:val="bullet"/>
      <w:lvlText w:val=""/>
      <w:lvlJc w:val="left"/>
      <w:pPr>
        <w:ind w:left="3600" w:hanging="360"/>
      </w:pPr>
      <w:rPr>
        <w:rFonts w:ascii="Wingdings" w:hAnsi="Wingdings" w:hint="default"/>
      </w:rPr>
    </w:lvl>
    <w:lvl w:ilvl="6">
      <w:start w:val="1"/>
      <w:numFmt w:val="bullet"/>
      <w:lvlText w:val=""/>
      <w:lvlJc w:val="left"/>
      <w:pPr>
        <w:ind w:left="4320" w:hanging="360"/>
      </w:pPr>
      <w:rPr>
        <w:rFonts w:ascii="Symbol" w:hAnsi="Symbol" w:hint="default"/>
      </w:rPr>
    </w:lvl>
    <w:lvl w:ilvl="7">
      <w:start w:val="1"/>
      <w:numFmt w:val="bullet"/>
      <w:lvlText w:val="o"/>
      <w:lvlJc w:val="left"/>
      <w:pPr>
        <w:ind w:left="5040" w:hanging="360"/>
      </w:pPr>
      <w:rPr>
        <w:rFonts w:ascii="Courier New" w:hAnsi="Courier New" w:cs="Courier New" w:hint="default"/>
      </w:rPr>
    </w:lvl>
    <w:lvl w:ilvl="8">
      <w:start w:val="1"/>
      <w:numFmt w:val="bullet"/>
      <w:lvlText w:val=""/>
      <w:lvlJc w:val="left"/>
      <w:pPr>
        <w:ind w:left="5760" w:hanging="360"/>
      </w:pPr>
      <w:rPr>
        <w:rFonts w:ascii="Wingdings" w:hAnsi="Wingdings" w:hint="default"/>
      </w:rPr>
    </w:lvl>
  </w:abstractNum>
  <w:abstractNum w:abstractNumId="32" w15:restartNumberingAfterBreak="0">
    <w:nsid w:val="2D0E3FA4"/>
    <w:multiLevelType w:val="multilevel"/>
    <w:tmpl w:val="2D0E3FA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2E2F6BE5"/>
    <w:multiLevelType w:val="multilevel"/>
    <w:tmpl w:val="2E2F6BE5"/>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2EA5355D"/>
    <w:multiLevelType w:val="multilevel"/>
    <w:tmpl w:val="2EA5355D"/>
    <w:lvl w:ilvl="0">
      <w:start w:val="1"/>
      <w:numFmt w:val="bullet"/>
      <w:lvlText w:val=""/>
      <w:lvlJc w:val="left"/>
      <w:pPr>
        <w:ind w:left="999" w:hanging="360"/>
      </w:pPr>
      <w:rPr>
        <w:rFonts w:ascii="Symbol" w:hAnsi="Symbol" w:hint="default"/>
      </w:rPr>
    </w:lvl>
    <w:lvl w:ilvl="1">
      <w:start w:val="1"/>
      <w:numFmt w:val="bullet"/>
      <w:lvlText w:val="o"/>
      <w:lvlJc w:val="left"/>
      <w:pPr>
        <w:ind w:left="1719" w:hanging="360"/>
      </w:pPr>
      <w:rPr>
        <w:rFonts w:ascii="Courier New" w:hAnsi="Courier New" w:cs="Courier New" w:hint="default"/>
      </w:rPr>
    </w:lvl>
    <w:lvl w:ilvl="2">
      <w:start w:val="1"/>
      <w:numFmt w:val="bullet"/>
      <w:lvlText w:val=""/>
      <w:lvlJc w:val="left"/>
      <w:pPr>
        <w:ind w:left="2439" w:hanging="360"/>
      </w:pPr>
      <w:rPr>
        <w:rFonts w:ascii="Wingdings" w:hAnsi="Wingdings" w:hint="default"/>
      </w:rPr>
    </w:lvl>
    <w:lvl w:ilvl="3">
      <w:start w:val="1"/>
      <w:numFmt w:val="bullet"/>
      <w:lvlText w:val=""/>
      <w:lvlJc w:val="left"/>
      <w:pPr>
        <w:ind w:left="3159" w:hanging="360"/>
      </w:pPr>
      <w:rPr>
        <w:rFonts w:ascii="Symbol" w:hAnsi="Symbol" w:hint="default"/>
      </w:rPr>
    </w:lvl>
    <w:lvl w:ilvl="4">
      <w:start w:val="1"/>
      <w:numFmt w:val="bullet"/>
      <w:lvlText w:val="o"/>
      <w:lvlJc w:val="left"/>
      <w:pPr>
        <w:ind w:left="3879" w:hanging="360"/>
      </w:pPr>
      <w:rPr>
        <w:rFonts w:ascii="Courier New" w:hAnsi="Courier New" w:cs="Courier New" w:hint="default"/>
      </w:rPr>
    </w:lvl>
    <w:lvl w:ilvl="5">
      <w:start w:val="1"/>
      <w:numFmt w:val="bullet"/>
      <w:lvlText w:val=""/>
      <w:lvlJc w:val="left"/>
      <w:pPr>
        <w:ind w:left="4599" w:hanging="360"/>
      </w:pPr>
      <w:rPr>
        <w:rFonts w:ascii="Wingdings" w:hAnsi="Wingdings" w:hint="default"/>
      </w:rPr>
    </w:lvl>
    <w:lvl w:ilvl="6">
      <w:start w:val="1"/>
      <w:numFmt w:val="bullet"/>
      <w:lvlText w:val=""/>
      <w:lvlJc w:val="left"/>
      <w:pPr>
        <w:ind w:left="5319" w:hanging="360"/>
      </w:pPr>
      <w:rPr>
        <w:rFonts w:ascii="Symbol" w:hAnsi="Symbol" w:hint="default"/>
      </w:rPr>
    </w:lvl>
    <w:lvl w:ilvl="7">
      <w:start w:val="1"/>
      <w:numFmt w:val="bullet"/>
      <w:lvlText w:val="o"/>
      <w:lvlJc w:val="left"/>
      <w:pPr>
        <w:ind w:left="6039" w:hanging="360"/>
      </w:pPr>
      <w:rPr>
        <w:rFonts w:ascii="Courier New" w:hAnsi="Courier New" w:cs="Courier New" w:hint="default"/>
      </w:rPr>
    </w:lvl>
    <w:lvl w:ilvl="8">
      <w:start w:val="1"/>
      <w:numFmt w:val="bullet"/>
      <w:lvlText w:val=""/>
      <w:lvlJc w:val="left"/>
      <w:pPr>
        <w:ind w:left="6759" w:hanging="360"/>
      </w:pPr>
      <w:rPr>
        <w:rFonts w:ascii="Wingdings" w:hAnsi="Wingdings" w:hint="default"/>
      </w:rPr>
    </w:lvl>
  </w:abstractNum>
  <w:abstractNum w:abstractNumId="36" w15:restartNumberingAfterBreak="0">
    <w:nsid w:val="30F1467D"/>
    <w:multiLevelType w:val="multilevel"/>
    <w:tmpl w:val="30F146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31BE0929"/>
    <w:multiLevelType w:val="multilevel"/>
    <w:tmpl w:val="31BE09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23843F9"/>
    <w:multiLevelType w:val="multilevel"/>
    <w:tmpl w:val="323843F9"/>
    <w:lvl w:ilvl="0">
      <w:start w:val="1"/>
      <w:numFmt w:val="bullet"/>
      <w:lvlText w:val="-"/>
      <w:lvlJc w:val="left"/>
      <w:pPr>
        <w:ind w:left="720" w:hanging="360"/>
      </w:pPr>
      <w:rPr>
        <w:rFonts w:ascii="Calibri" w:eastAsia="Times New Roman" w:hAnsi="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33C671BF"/>
    <w:multiLevelType w:val="multilevel"/>
    <w:tmpl w:val="33C671BF"/>
    <w:lvl w:ilvl="0">
      <w:start w:val="1"/>
      <w:numFmt w:val="bullet"/>
      <w:lvlText w:val=""/>
      <w:lvlJc w:val="left"/>
      <w:pPr>
        <w:ind w:left="720" w:hanging="360"/>
      </w:pPr>
      <w:rPr>
        <w:rFonts w:ascii="Symbol" w:hAnsi="Symbol" w:hint="default"/>
        <w:b/>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41" w15:restartNumberingAfterBreak="0">
    <w:nsid w:val="3626177D"/>
    <w:multiLevelType w:val="multilevel"/>
    <w:tmpl w:val="362617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8B35746"/>
    <w:multiLevelType w:val="multilevel"/>
    <w:tmpl w:val="38B35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38E13E44"/>
    <w:multiLevelType w:val="multilevel"/>
    <w:tmpl w:val="38E13E44"/>
    <w:lvl w:ilvl="0">
      <w:start w:val="1"/>
      <w:numFmt w:val="bullet"/>
      <w:lvlText w:val="﹣"/>
      <w:lvlJc w:val="left"/>
      <w:pPr>
        <w:ind w:left="1271" w:hanging="420"/>
      </w:pPr>
      <w:rPr>
        <w:rFonts w:ascii="仿宋" w:eastAsia="仿宋" w:hAnsi="仿宋" w:cs="仿宋"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44" w15:restartNumberingAfterBreak="0">
    <w:nsid w:val="3A877D64"/>
    <w:multiLevelType w:val="multilevel"/>
    <w:tmpl w:val="3A877D64"/>
    <w:lvl w:ilvl="0">
      <w:start w:val="1"/>
      <w:numFmt w:val="decimal"/>
      <w:pStyle w:val="References"/>
      <w:lvlText w:val="[%1]"/>
      <w:lvlJc w:val="left"/>
      <w:pPr>
        <w:tabs>
          <w:tab w:val="left" w:pos="360"/>
        </w:tabs>
        <w:ind w:left="360" w:hanging="360"/>
      </w:pPr>
      <w:rPr>
        <w:b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5" w15:restartNumberingAfterBreak="0">
    <w:nsid w:val="3AA17979"/>
    <w:multiLevelType w:val="multilevel"/>
    <w:tmpl w:val="3AA179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rPr>
    </w:lvl>
    <w:lvl w:ilvl="1">
      <w:start w:val="1"/>
      <w:numFmt w:val="lowerLetter"/>
      <w:lvlText w:val="%2."/>
      <w:lvlJc w:val="left"/>
      <w:pPr>
        <w:tabs>
          <w:tab w:val="left" w:pos="22"/>
        </w:tabs>
        <w:ind w:left="22" w:hanging="360"/>
      </w:pPr>
      <w:rPr>
        <w:rFonts w:hint="default"/>
      </w:rPr>
    </w:lvl>
    <w:lvl w:ilvl="2">
      <w:start w:val="1"/>
      <w:numFmt w:val="lowerRoman"/>
      <w:lvlText w:val="%3."/>
      <w:lvlJc w:val="right"/>
      <w:pPr>
        <w:tabs>
          <w:tab w:val="left" w:pos="742"/>
        </w:tabs>
        <w:ind w:left="742" w:hanging="180"/>
      </w:pPr>
      <w:rPr>
        <w:rFonts w:hint="default"/>
      </w:rPr>
    </w:lvl>
    <w:lvl w:ilvl="3">
      <w:start w:val="1"/>
      <w:numFmt w:val="decimal"/>
      <w:lvlText w:val="%4."/>
      <w:lvlJc w:val="left"/>
      <w:pPr>
        <w:tabs>
          <w:tab w:val="left" w:pos="1462"/>
        </w:tabs>
        <w:ind w:left="1462" w:hanging="360"/>
      </w:pPr>
      <w:rPr>
        <w:rFonts w:hint="default"/>
      </w:rPr>
    </w:lvl>
    <w:lvl w:ilvl="4">
      <w:start w:val="1"/>
      <w:numFmt w:val="lowerLetter"/>
      <w:lvlText w:val="%5."/>
      <w:lvlJc w:val="left"/>
      <w:pPr>
        <w:tabs>
          <w:tab w:val="left" w:pos="2182"/>
        </w:tabs>
        <w:ind w:left="2182" w:hanging="360"/>
      </w:pPr>
      <w:rPr>
        <w:rFonts w:hint="default"/>
      </w:rPr>
    </w:lvl>
    <w:lvl w:ilvl="5">
      <w:start w:val="1"/>
      <w:numFmt w:val="lowerRoman"/>
      <w:lvlText w:val="%6."/>
      <w:lvlJc w:val="right"/>
      <w:pPr>
        <w:tabs>
          <w:tab w:val="left" w:pos="2902"/>
        </w:tabs>
        <w:ind w:left="2902" w:hanging="180"/>
      </w:pPr>
      <w:rPr>
        <w:rFonts w:hint="default"/>
      </w:rPr>
    </w:lvl>
    <w:lvl w:ilvl="6">
      <w:start w:val="1"/>
      <w:numFmt w:val="decimal"/>
      <w:lvlText w:val="%7."/>
      <w:lvlJc w:val="left"/>
      <w:pPr>
        <w:tabs>
          <w:tab w:val="left" w:pos="3622"/>
        </w:tabs>
        <w:ind w:left="3622" w:hanging="360"/>
      </w:pPr>
      <w:rPr>
        <w:rFonts w:hint="default"/>
      </w:rPr>
    </w:lvl>
    <w:lvl w:ilvl="7">
      <w:start w:val="1"/>
      <w:numFmt w:val="lowerLetter"/>
      <w:lvlText w:val="%8."/>
      <w:lvlJc w:val="left"/>
      <w:pPr>
        <w:tabs>
          <w:tab w:val="left" w:pos="4342"/>
        </w:tabs>
        <w:ind w:left="4342" w:hanging="360"/>
      </w:pPr>
      <w:rPr>
        <w:rFonts w:hint="default"/>
      </w:rPr>
    </w:lvl>
    <w:lvl w:ilvl="8">
      <w:start w:val="1"/>
      <w:numFmt w:val="lowerRoman"/>
      <w:lvlText w:val="%9."/>
      <w:lvlJc w:val="right"/>
      <w:pPr>
        <w:tabs>
          <w:tab w:val="left" w:pos="5062"/>
        </w:tabs>
        <w:ind w:left="5062" w:hanging="180"/>
      </w:pPr>
      <w:rPr>
        <w:rFonts w:hint="default"/>
      </w:rPr>
    </w:lvl>
  </w:abstractNum>
  <w:abstractNum w:abstractNumId="47" w15:restartNumberingAfterBreak="0">
    <w:nsid w:val="3E933CA6"/>
    <w:multiLevelType w:val="multilevel"/>
    <w:tmpl w:val="3E933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0DE34BC"/>
    <w:multiLevelType w:val="multilevel"/>
    <w:tmpl w:val="40DE34BC"/>
    <w:lvl w:ilvl="0">
      <w:start w:val="1"/>
      <w:numFmt w:val="decimal"/>
      <w:pStyle w:val="TdocHeading1"/>
      <w:lvlText w:val="%1."/>
      <w:lvlJc w:val="left"/>
      <w:pPr>
        <w:tabs>
          <w:tab w:val="left" w:pos="360"/>
        </w:tabs>
        <w:ind w:left="36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15:restartNumberingAfterBreak="0">
    <w:nsid w:val="41784952"/>
    <w:multiLevelType w:val="multilevel"/>
    <w:tmpl w:val="417849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3A557AD"/>
    <w:multiLevelType w:val="multilevel"/>
    <w:tmpl w:val="43A557AD"/>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51" w15:restartNumberingAfterBreak="0">
    <w:nsid w:val="444D740A"/>
    <w:multiLevelType w:val="multilevel"/>
    <w:tmpl w:val="444D74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5C549D4"/>
    <w:multiLevelType w:val="multilevel"/>
    <w:tmpl w:val="45C549D4"/>
    <w:lvl w:ilvl="0">
      <w:start w:val="1"/>
      <w:numFmt w:val="bullet"/>
      <w:lvlText w:val=""/>
      <w:lvlJc w:val="left"/>
      <w:pPr>
        <w:ind w:left="644" w:hanging="360"/>
      </w:pPr>
      <w:rPr>
        <w:rFonts w:ascii="Symbol" w:hAnsi="Symbol" w:hint="default"/>
      </w:rPr>
    </w:lvl>
    <w:lvl w:ilvl="1">
      <w:start w:val="1"/>
      <w:numFmt w:val="bullet"/>
      <w:lvlText w:val="o"/>
      <w:lvlJc w:val="left"/>
      <w:pPr>
        <w:ind w:left="644" w:hanging="360"/>
      </w:pPr>
      <w:rPr>
        <w:rFonts w:ascii="Courier New" w:hAnsi="Courier New" w:cs="Courier New" w:hint="default"/>
      </w:rPr>
    </w:lvl>
    <w:lvl w:ilvl="2">
      <w:start w:val="1"/>
      <w:numFmt w:val="bullet"/>
      <w:lvlText w:val="o"/>
      <w:lvlJc w:val="left"/>
      <w:pPr>
        <w:ind w:left="1364" w:hanging="360"/>
      </w:pPr>
      <w:rPr>
        <w:rFonts w:ascii="Courier New" w:hAnsi="Courier New" w:cs="Courier New" w:hint="default"/>
      </w:rPr>
    </w:lvl>
    <w:lvl w:ilvl="3">
      <w:start w:val="1"/>
      <w:numFmt w:val="bullet"/>
      <w:lvlText w:val=""/>
      <w:lvlJc w:val="left"/>
      <w:pPr>
        <w:ind w:left="2084" w:hanging="360"/>
      </w:pPr>
      <w:rPr>
        <w:rFonts w:ascii="Symbol" w:hAnsi="Symbol" w:hint="default"/>
      </w:rPr>
    </w:lvl>
    <w:lvl w:ilvl="4">
      <w:start w:val="1"/>
      <w:numFmt w:val="bullet"/>
      <w:lvlText w:val="o"/>
      <w:lvlJc w:val="left"/>
      <w:pPr>
        <w:ind w:left="2804" w:hanging="360"/>
      </w:pPr>
      <w:rPr>
        <w:rFonts w:ascii="Courier New" w:hAnsi="Courier New" w:cs="Courier New" w:hint="default"/>
      </w:rPr>
    </w:lvl>
    <w:lvl w:ilvl="5">
      <w:start w:val="1"/>
      <w:numFmt w:val="bullet"/>
      <w:lvlText w:val=""/>
      <w:lvlJc w:val="left"/>
      <w:pPr>
        <w:ind w:left="3524" w:hanging="360"/>
      </w:pPr>
      <w:rPr>
        <w:rFonts w:ascii="Wingdings" w:hAnsi="Wingdings" w:hint="default"/>
      </w:rPr>
    </w:lvl>
    <w:lvl w:ilvl="6">
      <w:start w:val="1"/>
      <w:numFmt w:val="bullet"/>
      <w:lvlText w:val=""/>
      <w:lvlJc w:val="left"/>
      <w:pPr>
        <w:ind w:left="4244" w:hanging="360"/>
      </w:pPr>
      <w:rPr>
        <w:rFonts w:ascii="Symbol" w:hAnsi="Symbol" w:hint="default"/>
      </w:rPr>
    </w:lvl>
    <w:lvl w:ilvl="7">
      <w:start w:val="1"/>
      <w:numFmt w:val="bullet"/>
      <w:lvlText w:val="o"/>
      <w:lvlJc w:val="left"/>
      <w:pPr>
        <w:ind w:left="4964" w:hanging="360"/>
      </w:pPr>
      <w:rPr>
        <w:rFonts w:ascii="Courier New" w:hAnsi="Courier New" w:cs="Courier New" w:hint="default"/>
      </w:rPr>
    </w:lvl>
    <w:lvl w:ilvl="8">
      <w:start w:val="1"/>
      <w:numFmt w:val="bullet"/>
      <w:lvlText w:val=""/>
      <w:lvlJc w:val="left"/>
      <w:pPr>
        <w:ind w:left="5684" w:hanging="360"/>
      </w:pPr>
      <w:rPr>
        <w:rFonts w:ascii="Wingdings" w:hAnsi="Wingdings" w:hint="default"/>
      </w:rPr>
    </w:lvl>
  </w:abstractNum>
  <w:abstractNum w:abstractNumId="53" w15:restartNumberingAfterBreak="0">
    <w:nsid w:val="45ED6065"/>
    <w:multiLevelType w:val="multilevel"/>
    <w:tmpl w:val="45ED6065"/>
    <w:lvl w:ilvl="0">
      <w:start w:val="1"/>
      <w:numFmt w:val="decimal"/>
      <w:suff w:val="space"/>
      <w:lvlText w:val="Proposal %1:"/>
      <w:lvlJc w:val="left"/>
      <w:pPr>
        <w:ind w:left="0" w:firstLine="0"/>
      </w:pPr>
      <w:rPr>
        <w:rFonts w:ascii="Times New Roman" w:hAnsi="Times New Roman"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55" w15:restartNumberingAfterBreak="0">
    <w:nsid w:val="4A55685D"/>
    <w:multiLevelType w:val="multilevel"/>
    <w:tmpl w:val="4A55685D"/>
    <w:lvl w:ilvl="0">
      <w:start w:val="1"/>
      <w:numFmt w:val="bullet"/>
      <w:pStyle w:val="textintend1"/>
      <w:lvlText w:val=""/>
      <w:lvlJc w:val="left"/>
      <w:pPr>
        <w:tabs>
          <w:tab w:val="left" w:pos="992"/>
        </w:tabs>
        <w:ind w:left="992"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6" w15:restartNumberingAfterBreak="0">
    <w:nsid w:val="4B1F283C"/>
    <w:multiLevelType w:val="multilevel"/>
    <w:tmpl w:val="4B1F283C"/>
    <w:lvl w:ilvl="0">
      <w:start w:val="1"/>
      <w:numFmt w:val="bullet"/>
      <w:pStyle w:val="textintend3"/>
      <w:lvlText w:val=""/>
      <w:lvlJc w:val="left"/>
      <w:pPr>
        <w:tabs>
          <w:tab w:val="left" w:pos="1843"/>
        </w:tabs>
        <w:ind w:left="1843" w:hanging="425"/>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7" w15:restartNumberingAfterBreak="0">
    <w:nsid w:val="4B9E2B08"/>
    <w:multiLevelType w:val="multilevel"/>
    <w:tmpl w:val="4B9E2B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4BB35DF0"/>
    <w:multiLevelType w:val="multilevel"/>
    <w:tmpl w:val="4BB35D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4D283C00"/>
    <w:multiLevelType w:val="multilevel"/>
    <w:tmpl w:val="4D283C00"/>
    <w:lvl w:ilvl="0">
      <w:start w:val="1"/>
      <w:numFmt w:val="bullet"/>
      <w:lvlText w:val="-"/>
      <w:lvlJc w:val="left"/>
      <w:pPr>
        <w:ind w:left="420" w:hanging="420"/>
      </w:pPr>
      <w:rPr>
        <w:rFonts w:ascii="Times New Roman" w:eastAsia="Batang"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4D550C18"/>
    <w:multiLevelType w:val="multilevel"/>
    <w:tmpl w:val="4D550C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4ED1737F"/>
    <w:multiLevelType w:val="multilevel"/>
    <w:tmpl w:val="4ED17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4F8E4A5A"/>
    <w:multiLevelType w:val="multilevel"/>
    <w:tmpl w:val="4F8E4A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50B442E4"/>
    <w:multiLevelType w:val="multilevel"/>
    <w:tmpl w:val="50B442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526247E0"/>
    <w:multiLevelType w:val="multilevel"/>
    <w:tmpl w:val="526247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52CA544A"/>
    <w:multiLevelType w:val="multi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7" w15:restartNumberingAfterBreak="0">
    <w:nsid w:val="52FC46A8"/>
    <w:multiLevelType w:val="multilevel"/>
    <w:tmpl w:val="52FC46A8"/>
    <w:lvl w:ilvl="0">
      <w:start w:val="1"/>
      <w:numFmt w:val="bullet"/>
      <w:lvlText w:val=""/>
      <w:lvlJc w:val="left"/>
      <w:pPr>
        <w:ind w:left="1286" w:hanging="360"/>
      </w:pPr>
      <w:rPr>
        <w:rFonts w:ascii="Symbol" w:hAnsi="Symbol" w:hint="default"/>
      </w:rPr>
    </w:lvl>
    <w:lvl w:ilvl="1">
      <w:start w:val="1"/>
      <w:numFmt w:val="bullet"/>
      <w:lvlText w:val="o"/>
      <w:lvlJc w:val="left"/>
      <w:pPr>
        <w:ind w:left="2006" w:hanging="360"/>
      </w:pPr>
      <w:rPr>
        <w:rFonts w:ascii="Courier New" w:hAnsi="Courier New" w:cs="Courier New" w:hint="default"/>
      </w:rPr>
    </w:lvl>
    <w:lvl w:ilvl="2">
      <w:start w:val="1"/>
      <w:numFmt w:val="bullet"/>
      <w:lvlText w:val=""/>
      <w:lvlJc w:val="left"/>
      <w:pPr>
        <w:ind w:left="2726" w:hanging="360"/>
      </w:pPr>
      <w:rPr>
        <w:rFonts w:ascii="Wingdings" w:hAnsi="Wingdings" w:hint="default"/>
      </w:rPr>
    </w:lvl>
    <w:lvl w:ilvl="3">
      <w:start w:val="1"/>
      <w:numFmt w:val="bullet"/>
      <w:lvlText w:val=""/>
      <w:lvlJc w:val="left"/>
      <w:pPr>
        <w:ind w:left="3446" w:hanging="360"/>
      </w:pPr>
      <w:rPr>
        <w:rFonts w:ascii="Symbol" w:hAnsi="Symbol" w:hint="default"/>
      </w:rPr>
    </w:lvl>
    <w:lvl w:ilvl="4">
      <w:start w:val="1"/>
      <w:numFmt w:val="bullet"/>
      <w:lvlText w:val="o"/>
      <w:lvlJc w:val="left"/>
      <w:pPr>
        <w:ind w:left="4166" w:hanging="360"/>
      </w:pPr>
      <w:rPr>
        <w:rFonts w:ascii="Courier New" w:hAnsi="Courier New" w:cs="Courier New" w:hint="default"/>
      </w:rPr>
    </w:lvl>
    <w:lvl w:ilvl="5">
      <w:start w:val="1"/>
      <w:numFmt w:val="bullet"/>
      <w:lvlText w:val=""/>
      <w:lvlJc w:val="left"/>
      <w:pPr>
        <w:ind w:left="4886" w:hanging="360"/>
      </w:pPr>
      <w:rPr>
        <w:rFonts w:ascii="Wingdings" w:hAnsi="Wingdings" w:hint="default"/>
      </w:rPr>
    </w:lvl>
    <w:lvl w:ilvl="6">
      <w:start w:val="1"/>
      <w:numFmt w:val="bullet"/>
      <w:lvlText w:val=""/>
      <w:lvlJc w:val="left"/>
      <w:pPr>
        <w:ind w:left="5606" w:hanging="360"/>
      </w:pPr>
      <w:rPr>
        <w:rFonts w:ascii="Symbol" w:hAnsi="Symbol" w:hint="default"/>
      </w:rPr>
    </w:lvl>
    <w:lvl w:ilvl="7">
      <w:start w:val="1"/>
      <w:numFmt w:val="bullet"/>
      <w:lvlText w:val="o"/>
      <w:lvlJc w:val="left"/>
      <w:pPr>
        <w:ind w:left="6326" w:hanging="360"/>
      </w:pPr>
      <w:rPr>
        <w:rFonts w:ascii="Courier New" w:hAnsi="Courier New" w:cs="Courier New" w:hint="default"/>
      </w:rPr>
    </w:lvl>
    <w:lvl w:ilvl="8">
      <w:start w:val="1"/>
      <w:numFmt w:val="bullet"/>
      <w:lvlText w:val=""/>
      <w:lvlJc w:val="left"/>
      <w:pPr>
        <w:ind w:left="7046" w:hanging="360"/>
      </w:pPr>
      <w:rPr>
        <w:rFonts w:ascii="Wingdings" w:hAnsi="Wingdings" w:hint="default"/>
      </w:rPr>
    </w:lvl>
  </w:abstractNum>
  <w:abstractNum w:abstractNumId="68" w15:restartNumberingAfterBreak="0">
    <w:nsid w:val="54A1732B"/>
    <w:multiLevelType w:val="multilevel"/>
    <w:tmpl w:val="54A173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55141B88"/>
    <w:multiLevelType w:val="multilevel"/>
    <w:tmpl w:val="55141B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57AF0D1C"/>
    <w:multiLevelType w:val="multilevel"/>
    <w:tmpl w:val="57AF0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5CA44E4F"/>
    <w:multiLevelType w:val="multilevel"/>
    <w:tmpl w:val="5CA44E4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629712CA"/>
    <w:multiLevelType w:val="multilevel"/>
    <w:tmpl w:val="629712C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74" w15:restartNumberingAfterBreak="0">
    <w:nsid w:val="62CD2172"/>
    <w:multiLevelType w:val="multilevel"/>
    <w:tmpl w:val="62CD21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695D54FA"/>
    <w:multiLevelType w:val="multilevel"/>
    <w:tmpl w:val="695D54FA"/>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76" w15:restartNumberingAfterBreak="0">
    <w:nsid w:val="69943016"/>
    <w:multiLevelType w:val="multilevel"/>
    <w:tmpl w:val="6994301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69ED6C7A"/>
    <w:multiLevelType w:val="multilevel"/>
    <w:tmpl w:val="69ED6C7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78" w15:restartNumberingAfterBreak="0">
    <w:nsid w:val="6B503A4A"/>
    <w:multiLevelType w:val="multilevel"/>
    <w:tmpl w:val="6B503A4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6B777756"/>
    <w:multiLevelType w:val="multilevel"/>
    <w:tmpl w:val="6B777756"/>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6CB65A02"/>
    <w:multiLevelType w:val="multilevel"/>
    <w:tmpl w:val="6CB65A02"/>
    <w:lvl w:ilvl="0">
      <w:start w:val="1"/>
      <w:numFmt w:val="decimal"/>
      <w:lvlText w:val="%1)"/>
      <w:lvlJc w:val="left"/>
      <w:pPr>
        <w:ind w:left="360" w:hanging="360"/>
      </w:pPr>
      <w:rPr>
        <w:rFonts w:hint="default"/>
        <w:b/>
        <w: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71CF6BC6"/>
    <w:multiLevelType w:val="multilevel"/>
    <w:tmpl w:val="71CF6BC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23A6FCA"/>
    <w:multiLevelType w:val="multilevel"/>
    <w:tmpl w:val="723A6FCA"/>
    <w:lvl w:ilvl="0">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4" w15:restartNumberingAfterBreak="0">
    <w:nsid w:val="755460AD"/>
    <w:multiLevelType w:val="multilevel"/>
    <w:tmpl w:val="755460A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5" w15:restartNumberingAfterBreak="0">
    <w:nsid w:val="75FF7FF0"/>
    <w:multiLevelType w:val="multilevel"/>
    <w:tmpl w:val="75FF7F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78F76F6F"/>
    <w:multiLevelType w:val="multilevel"/>
    <w:tmpl w:val="78F76F6F"/>
    <w:lvl w:ilvl="0">
      <w:start w:val="1"/>
      <w:numFmt w:val="bullet"/>
      <w:pStyle w:val="normalpuce"/>
      <w:lvlText w:val=""/>
      <w:lvlJc w:val="left"/>
      <w:pPr>
        <w:tabs>
          <w:tab w:val="left" w:pos="360"/>
        </w:tabs>
        <w:ind w:left="360" w:hanging="360"/>
      </w:pPr>
      <w:rPr>
        <w:rFonts w:ascii="Symbol" w:hAnsi="Symbol"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7" w15:restartNumberingAfterBreak="0">
    <w:nsid w:val="79EB0C11"/>
    <w:multiLevelType w:val="multilevel"/>
    <w:tmpl w:val="79EB0C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7A5F61F5"/>
    <w:multiLevelType w:val="multilevel"/>
    <w:tmpl w:val="7A5F61F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7AFF4C7F"/>
    <w:multiLevelType w:val="multilevel"/>
    <w:tmpl w:val="7AFF4C7F"/>
    <w:lvl w:ilvl="0">
      <w:start w:val="1"/>
      <w:numFmt w:val="bullet"/>
      <w:lvlText w:val="-"/>
      <w:lvlJc w:val="left"/>
      <w:pPr>
        <w:ind w:left="1282" w:hanging="360"/>
      </w:pPr>
      <w:rPr>
        <w:rFonts w:ascii="Times New Roman" w:eastAsia="Batang" w:hAnsi="Times New Roman" w:cs="Times New Roman" w:hint="default"/>
      </w:rPr>
    </w:lvl>
    <w:lvl w:ilvl="1">
      <w:start w:val="1"/>
      <w:numFmt w:val="bullet"/>
      <w:lvlText w:val="o"/>
      <w:lvlJc w:val="left"/>
      <w:pPr>
        <w:ind w:left="2002" w:hanging="360"/>
      </w:pPr>
      <w:rPr>
        <w:rFonts w:ascii="Courier New" w:hAnsi="Courier New" w:cs="Courier New" w:hint="default"/>
      </w:rPr>
    </w:lvl>
    <w:lvl w:ilvl="2">
      <w:start w:val="1"/>
      <w:numFmt w:val="bullet"/>
      <w:lvlText w:val=""/>
      <w:lvlJc w:val="left"/>
      <w:pPr>
        <w:ind w:left="2722" w:hanging="360"/>
      </w:pPr>
      <w:rPr>
        <w:rFonts w:ascii="Wingdings" w:hAnsi="Wingdings" w:hint="default"/>
      </w:rPr>
    </w:lvl>
    <w:lvl w:ilvl="3">
      <w:start w:val="1"/>
      <w:numFmt w:val="bullet"/>
      <w:lvlText w:val=""/>
      <w:lvlJc w:val="left"/>
      <w:pPr>
        <w:ind w:left="3442" w:hanging="360"/>
      </w:pPr>
      <w:rPr>
        <w:rFonts w:ascii="Symbol" w:hAnsi="Symbol" w:hint="default"/>
      </w:rPr>
    </w:lvl>
    <w:lvl w:ilvl="4">
      <w:start w:val="1"/>
      <w:numFmt w:val="bullet"/>
      <w:lvlText w:val="o"/>
      <w:lvlJc w:val="left"/>
      <w:pPr>
        <w:ind w:left="4162" w:hanging="360"/>
      </w:pPr>
      <w:rPr>
        <w:rFonts w:ascii="Courier New" w:hAnsi="Courier New" w:cs="Courier New" w:hint="default"/>
      </w:rPr>
    </w:lvl>
    <w:lvl w:ilvl="5">
      <w:start w:val="1"/>
      <w:numFmt w:val="bullet"/>
      <w:lvlText w:val=""/>
      <w:lvlJc w:val="left"/>
      <w:pPr>
        <w:ind w:left="4882" w:hanging="360"/>
      </w:pPr>
      <w:rPr>
        <w:rFonts w:ascii="Wingdings" w:hAnsi="Wingdings" w:hint="default"/>
      </w:rPr>
    </w:lvl>
    <w:lvl w:ilvl="6">
      <w:start w:val="1"/>
      <w:numFmt w:val="bullet"/>
      <w:lvlText w:val=""/>
      <w:lvlJc w:val="left"/>
      <w:pPr>
        <w:ind w:left="5602" w:hanging="360"/>
      </w:pPr>
      <w:rPr>
        <w:rFonts w:ascii="Symbol" w:hAnsi="Symbol" w:hint="default"/>
      </w:rPr>
    </w:lvl>
    <w:lvl w:ilvl="7">
      <w:start w:val="1"/>
      <w:numFmt w:val="bullet"/>
      <w:lvlText w:val="o"/>
      <w:lvlJc w:val="left"/>
      <w:pPr>
        <w:ind w:left="6322" w:hanging="360"/>
      </w:pPr>
      <w:rPr>
        <w:rFonts w:ascii="Courier New" w:hAnsi="Courier New" w:cs="Courier New" w:hint="default"/>
      </w:rPr>
    </w:lvl>
    <w:lvl w:ilvl="8">
      <w:start w:val="1"/>
      <w:numFmt w:val="bullet"/>
      <w:lvlText w:val=""/>
      <w:lvlJc w:val="left"/>
      <w:pPr>
        <w:ind w:left="7042" w:hanging="360"/>
      </w:pPr>
      <w:rPr>
        <w:rFonts w:ascii="Wingdings" w:hAnsi="Wingdings" w:hint="default"/>
      </w:rPr>
    </w:lvl>
  </w:abstractNum>
  <w:abstractNum w:abstractNumId="9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7BFA0B93"/>
    <w:multiLevelType w:val="multilevel"/>
    <w:tmpl w:val="7BFA0B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2" w15:restartNumberingAfterBreak="0">
    <w:nsid w:val="7D4A47C0"/>
    <w:multiLevelType w:val="multilevel"/>
    <w:tmpl w:val="7D4A47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7DBD7D72"/>
    <w:multiLevelType w:val="multilevel"/>
    <w:tmpl w:val="7DBD7D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4" w15:restartNumberingAfterBreak="0">
    <w:nsid w:val="7E35012A"/>
    <w:multiLevelType w:val="multilevel"/>
    <w:tmpl w:val="7E35012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7ED57469"/>
    <w:multiLevelType w:val="multilevel"/>
    <w:tmpl w:val="7ED57469"/>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7F0E0B62"/>
    <w:multiLevelType w:val="multilevel"/>
    <w:tmpl w:val="7F0E0B6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7F3E4BA3"/>
    <w:multiLevelType w:val="multilevel"/>
    <w:tmpl w:val="7F3E4B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7F547DFD"/>
    <w:multiLevelType w:val="multilevel"/>
    <w:tmpl w:val="7F547DFD"/>
    <w:lvl w:ilvl="0">
      <w:start w:val="1"/>
      <w:numFmt w:val="bullet"/>
      <w:pStyle w:val="textintend2"/>
      <w:lvlText w:val=""/>
      <w:lvlJc w:val="left"/>
      <w:pPr>
        <w:tabs>
          <w:tab w:val="left" w:pos="1418"/>
        </w:tabs>
        <w:ind w:left="1418" w:hanging="426"/>
      </w:pPr>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5"/>
  </w:num>
  <w:num w:numId="2">
    <w:abstractNumId w:val="44"/>
  </w:num>
  <w:num w:numId="3">
    <w:abstractNumId w:val="90"/>
  </w:num>
  <w:num w:numId="4">
    <w:abstractNumId w:val="83"/>
  </w:num>
  <w:num w:numId="5">
    <w:abstractNumId w:val="66"/>
  </w:num>
  <w:num w:numId="6">
    <w:abstractNumId w:val="54"/>
  </w:num>
  <w:num w:numId="7">
    <w:abstractNumId w:val="55"/>
  </w:num>
  <w:num w:numId="8">
    <w:abstractNumId w:val="98"/>
  </w:num>
  <w:num w:numId="9">
    <w:abstractNumId w:val="56"/>
  </w:num>
  <w:num w:numId="10">
    <w:abstractNumId w:val="86"/>
  </w:num>
  <w:num w:numId="11">
    <w:abstractNumId w:val="48"/>
  </w:num>
  <w:num w:numId="12">
    <w:abstractNumId w:val="33"/>
  </w:num>
  <w:num w:numId="13">
    <w:abstractNumId w:val="46"/>
  </w:num>
  <w:num w:numId="14">
    <w:abstractNumId w:val="64"/>
  </w:num>
  <w:num w:numId="15">
    <w:abstractNumId w:val="40"/>
  </w:num>
  <w:num w:numId="16">
    <w:abstractNumId w:val="91"/>
  </w:num>
  <w:num w:numId="17">
    <w:abstractNumId w:val="12"/>
  </w:num>
  <w:num w:numId="18">
    <w:abstractNumId w:val="94"/>
  </w:num>
  <w:num w:numId="19">
    <w:abstractNumId w:val="79"/>
  </w:num>
  <w:num w:numId="20">
    <w:abstractNumId w:val="16"/>
  </w:num>
  <w:num w:numId="21">
    <w:abstractNumId w:val="82"/>
  </w:num>
  <w:num w:numId="22">
    <w:abstractNumId w:val="9"/>
  </w:num>
  <w:num w:numId="23">
    <w:abstractNumId w:val="92"/>
  </w:num>
  <w:num w:numId="24">
    <w:abstractNumId w:val="36"/>
  </w:num>
  <w:num w:numId="25">
    <w:abstractNumId w:val="53"/>
  </w:num>
  <w:num w:numId="26">
    <w:abstractNumId w:val="17"/>
  </w:num>
  <w:num w:numId="27">
    <w:abstractNumId w:val="60"/>
  </w:num>
  <w:num w:numId="28">
    <w:abstractNumId w:val="87"/>
  </w:num>
  <w:num w:numId="29">
    <w:abstractNumId w:val="24"/>
  </w:num>
  <w:num w:numId="30">
    <w:abstractNumId w:val="29"/>
  </w:num>
  <w:num w:numId="31">
    <w:abstractNumId w:val="76"/>
  </w:num>
  <w:num w:numId="32">
    <w:abstractNumId w:val="68"/>
  </w:num>
  <w:num w:numId="33">
    <w:abstractNumId w:val="49"/>
  </w:num>
  <w:num w:numId="34">
    <w:abstractNumId w:val="70"/>
  </w:num>
  <w:num w:numId="35">
    <w:abstractNumId w:val="81"/>
  </w:num>
  <w:num w:numId="36">
    <w:abstractNumId w:val="77"/>
  </w:num>
  <w:num w:numId="37">
    <w:abstractNumId w:val="97"/>
  </w:num>
  <w:num w:numId="38">
    <w:abstractNumId w:val="25"/>
  </w:num>
  <w:num w:numId="39">
    <w:abstractNumId w:val="1"/>
  </w:num>
  <w:num w:numId="40">
    <w:abstractNumId w:val="4"/>
  </w:num>
  <w:num w:numId="41">
    <w:abstractNumId w:val="26"/>
  </w:num>
  <w:num w:numId="42">
    <w:abstractNumId w:val="78"/>
  </w:num>
  <w:num w:numId="43">
    <w:abstractNumId w:val="74"/>
  </w:num>
  <w:num w:numId="44">
    <w:abstractNumId w:val="88"/>
  </w:num>
  <w:num w:numId="45">
    <w:abstractNumId w:val="30"/>
  </w:num>
  <w:num w:numId="46">
    <w:abstractNumId w:val="63"/>
  </w:num>
  <w:num w:numId="47">
    <w:abstractNumId w:val="14"/>
  </w:num>
  <w:num w:numId="48">
    <w:abstractNumId w:val="10"/>
  </w:num>
  <w:num w:numId="49">
    <w:abstractNumId w:val="65"/>
  </w:num>
  <w:num w:numId="50">
    <w:abstractNumId w:val="21"/>
  </w:num>
  <w:num w:numId="51">
    <w:abstractNumId w:val="52"/>
  </w:num>
  <w:num w:numId="52">
    <w:abstractNumId w:val="72"/>
  </w:num>
  <w:num w:numId="53">
    <w:abstractNumId w:val="8"/>
  </w:num>
  <w:num w:numId="54">
    <w:abstractNumId w:val="28"/>
  </w:num>
  <w:num w:numId="55">
    <w:abstractNumId w:val="6"/>
  </w:num>
  <w:num w:numId="56">
    <w:abstractNumId w:val="50"/>
  </w:num>
  <w:num w:numId="57">
    <w:abstractNumId w:val="80"/>
  </w:num>
  <w:num w:numId="58">
    <w:abstractNumId w:val="37"/>
  </w:num>
  <w:num w:numId="59">
    <w:abstractNumId w:val="62"/>
  </w:num>
  <w:num w:numId="60">
    <w:abstractNumId w:val="31"/>
  </w:num>
  <w:num w:numId="61">
    <w:abstractNumId w:val="2"/>
  </w:num>
  <w:num w:numId="62">
    <w:abstractNumId w:val="19"/>
  </w:num>
  <w:num w:numId="63">
    <w:abstractNumId w:val="43"/>
  </w:num>
  <w:num w:numId="64">
    <w:abstractNumId w:val="34"/>
  </w:num>
  <w:num w:numId="65">
    <w:abstractNumId w:val="23"/>
  </w:num>
  <w:num w:numId="66">
    <w:abstractNumId w:val="45"/>
  </w:num>
  <w:num w:numId="67">
    <w:abstractNumId w:val="39"/>
  </w:num>
  <w:num w:numId="68">
    <w:abstractNumId w:val="75"/>
  </w:num>
  <w:num w:numId="69">
    <w:abstractNumId w:val="11"/>
  </w:num>
  <w:num w:numId="70">
    <w:abstractNumId w:val="13"/>
  </w:num>
  <w:num w:numId="71">
    <w:abstractNumId w:val="7"/>
  </w:num>
  <w:num w:numId="72">
    <w:abstractNumId w:val="95"/>
  </w:num>
  <w:num w:numId="73">
    <w:abstractNumId w:val="0"/>
  </w:num>
  <w:num w:numId="74">
    <w:abstractNumId w:val="59"/>
  </w:num>
  <w:num w:numId="75">
    <w:abstractNumId w:val="27"/>
  </w:num>
  <w:num w:numId="76">
    <w:abstractNumId w:val="57"/>
  </w:num>
  <w:num w:numId="77">
    <w:abstractNumId w:val="5"/>
  </w:num>
  <w:num w:numId="78">
    <w:abstractNumId w:val="93"/>
  </w:num>
  <w:num w:numId="79">
    <w:abstractNumId w:val="96"/>
  </w:num>
  <w:num w:numId="80">
    <w:abstractNumId w:val="38"/>
  </w:num>
  <w:num w:numId="81">
    <w:abstractNumId w:val="61"/>
  </w:num>
  <w:num w:numId="82">
    <w:abstractNumId w:val="89"/>
  </w:num>
  <w:num w:numId="83">
    <w:abstractNumId w:val="18"/>
  </w:num>
  <w:num w:numId="84">
    <w:abstractNumId w:val="71"/>
  </w:num>
  <w:num w:numId="85">
    <w:abstractNumId w:val="22"/>
  </w:num>
  <w:num w:numId="86">
    <w:abstractNumId w:val="51"/>
  </w:num>
  <w:num w:numId="87">
    <w:abstractNumId w:val="69"/>
  </w:num>
  <w:num w:numId="88">
    <w:abstractNumId w:val="73"/>
  </w:num>
  <w:num w:numId="89">
    <w:abstractNumId w:val="47"/>
  </w:num>
  <w:num w:numId="90">
    <w:abstractNumId w:val="32"/>
  </w:num>
  <w:num w:numId="91">
    <w:abstractNumId w:val="42"/>
  </w:num>
  <w:num w:numId="92">
    <w:abstractNumId w:val="85"/>
  </w:num>
  <w:num w:numId="93">
    <w:abstractNumId w:val="35"/>
  </w:num>
  <w:num w:numId="94">
    <w:abstractNumId w:val="67"/>
  </w:num>
  <w:num w:numId="95">
    <w:abstractNumId w:val="84"/>
  </w:num>
  <w:num w:numId="96">
    <w:abstractNumId w:val="41"/>
  </w:num>
  <w:num w:numId="97">
    <w:abstractNumId w:val="3"/>
  </w:num>
  <w:num w:numId="98">
    <w:abstractNumId w:val="20"/>
  </w:num>
  <w:num w:numId="99">
    <w:abstractNumId w:val="58"/>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iong, Gang">
    <w15:presenceInfo w15:providerId="None" w15:userId="Xiong, Gang"/>
  </w15:person>
  <w15:person w15:author="Gen Li(vivo)">
    <w15:presenceInfo w15:providerId="None" w15:userId="Gen Li(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MyMDM2NTEzN7c0MTNR0lEKTi0uzszPAykwqgUA+5wxbiwAAAA="/>
  </w:docVars>
  <w:rsids>
    <w:rsidRoot w:val="00CF5263"/>
    <w:rsid w:val="00000226"/>
    <w:rsid w:val="00000783"/>
    <w:rsid w:val="000007FC"/>
    <w:rsid w:val="000009F1"/>
    <w:rsid w:val="00000B68"/>
    <w:rsid w:val="00000D04"/>
    <w:rsid w:val="00000DB2"/>
    <w:rsid w:val="00000E95"/>
    <w:rsid w:val="0000101E"/>
    <w:rsid w:val="000014ED"/>
    <w:rsid w:val="0000159A"/>
    <w:rsid w:val="0000192F"/>
    <w:rsid w:val="0000195C"/>
    <w:rsid w:val="00001D10"/>
    <w:rsid w:val="00001E2D"/>
    <w:rsid w:val="00002186"/>
    <w:rsid w:val="000021E6"/>
    <w:rsid w:val="000023AA"/>
    <w:rsid w:val="000023CA"/>
    <w:rsid w:val="000026A4"/>
    <w:rsid w:val="00002893"/>
    <w:rsid w:val="000029EF"/>
    <w:rsid w:val="00002DE3"/>
    <w:rsid w:val="0000309C"/>
    <w:rsid w:val="0000326E"/>
    <w:rsid w:val="000032D9"/>
    <w:rsid w:val="000033A3"/>
    <w:rsid w:val="00003605"/>
    <w:rsid w:val="0000389E"/>
    <w:rsid w:val="00003926"/>
    <w:rsid w:val="00003C56"/>
    <w:rsid w:val="00003D01"/>
    <w:rsid w:val="00003D9C"/>
    <w:rsid w:val="00003DA4"/>
    <w:rsid w:val="00003EC2"/>
    <w:rsid w:val="000040A9"/>
    <w:rsid w:val="0000458E"/>
    <w:rsid w:val="00004E70"/>
    <w:rsid w:val="0000504D"/>
    <w:rsid w:val="000055D9"/>
    <w:rsid w:val="00005835"/>
    <w:rsid w:val="00006530"/>
    <w:rsid w:val="00006766"/>
    <w:rsid w:val="00006785"/>
    <w:rsid w:val="000072B6"/>
    <w:rsid w:val="00007596"/>
    <w:rsid w:val="000076ED"/>
    <w:rsid w:val="00007813"/>
    <w:rsid w:val="00007A80"/>
    <w:rsid w:val="00007A9D"/>
    <w:rsid w:val="00007CFB"/>
    <w:rsid w:val="00007D06"/>
    <w:rsid w:val="00007D27"/>
    <w:rsid w:val="00007D95"/>
    <w:rsid w:val="0001009A"/>
    <w:rsid w:val="00010517"/>
    <w:rsid w:val="00010518"/>
    <w:rsid w:val="0001054A"/>
    <w:rsid w:val="0001058F"/>
    <w:rsid w:val="00010950"/>
    <w:rsid w:val="000109B3"/>
    <w:rsid w:val="000109E6"/>
    <w:rsid w:val="00010EEC"/>
    <w:rsid w:val="00011174"/>
    <w:rsid w:val="000112E2"/>
    <w:rsid w:val="000115C2"/>
    <w:rsid w:val="00011B04"/>
    <w:rsid w:val="00011C30"/>
    <w:rsid w:val="00011EAA"/>
    <w:rsid w:val="00011F67"/>
    <w:rsid w:val="0001222C"/>
    <w:rsid w:val="00012440"/>
    <w:rsid w:val="000124C5"/>
    <w:rsid w:val="00012862"/>
    <w:rsid w:val="000128E6"/>
    <w:rsid w:val="00012972"/>
    <w:rsid w:val="00012A25"/>
    <w:rsid w:val="00012CA8"/>
    <w:rsid w:val="00012F0C"/>
    <w:rsid w:val="00012F17"/>
    <w:rsid w:val="00012F1C"/>
    <w:rsid w:val="00013234"/>
    <w:rsid w:val="00013468"/>
    <w:rsid w:val="000135F3"/>
    <w:rsid w:val="00013856"/>
    <w:rsid w:val="000138B1"/>
    <w:rsid w:val="00013B6F"/>
    <w:rsid w:val="000140DD"/>
    <w:rsid w:val="00014AC2"/>
    <w:rsid w:val="00014BA4"/>
    <w:rsid w:val="00014C3E"/>
    <w:rsid w:val="00014EC2"/>
    <w:rsid w:val="000152C5"/>
    <w:rsid w:val="000154F7"/>
    <w:rsid w:val="000155BB"/>
    <w:rsid w:val="00015EFB"/>
    <w:rsid w:val="0001622D"/>
    <w:rsid w:val="0001644D"/>
    <w:rsid w:val="000165E2"/>
    <w:rsid w:val="00016A1C"/>
    <w:rsid w:val="000172BE"/>
    <w:rsid w:val="00017718"/>
    <w:rsid w:val="00017753"/>
    <w:rsid w:val="000179D8"/>
    <w:rsid w:val="00017A85"/>
    <w:rsid w:val="00017D8A"/>
    <w:rsid w:val="00017E39"/>
    <w:rsid w:val="00020207"/>
    <w:rsid w:val="0002077D"/>
    <w:rsid w:val="000209F4"/>
    <w:rsid w:val="00020BB3"/>
    <w:rsid w:val="00020D3F"/>
    <w:rsid w:val="00020FFF"/>
    <w:rsid w:val="00021382"/>
    <w:rsid w:val="000219F3"/>
    <w:rsid w:val="00022009"/>
    <w:rsid w:val="000223DB"/>
    <w:rsid w:val="00022F3F"/>
    <w:rsid w:val="00022FB0"/>
    <w:rsid w:val="00023388"/>
    <w:rsid w:val="00023425"/>
    <w:rsid w:val="00023C01"/>
    <w:rsid w:val="00023C07"/>
    <w:rsid w:val="000241BE"/>
    <w:rsid w:val="000242DF"/>
    <w:rsid w:val="000242F2"/>
    <w:rsid w:val="0002435B"/>
    <w:rsid w:val="00024730"/>
    <w:rsid w:val="00024769"/>
    <w:rsid w:val="000248A1"/>
    <w:rsid w:val="00024C82"/>
    <w:rsid w:val="00024DAD"/>
    <w:rsid w:val="00024DCE"/>
    <w:rsid w:val="00025A11"/>
    <w:rsid w:val="00025A37"/>
    <w:rsid w:val="00025BAF"/>
    <w:rsid w:val="00025EA6"/>
    <w:rsid w:val="00026090"/>
    <w:rsid w:val="00026ADC"/>
    <w:rsid w:val="00026C29"/>
    <w:rsid w:val="00026D4B"/>
    <w:rsid w:val="00026E22"/>
    <w:rsid w:val="0002705D"/>
    <w:rsid w:val="000274E2"/>
    <w:rsid w:val="000275C6"/>
    <w:rsid w:val="000276C4"/>
    <w:rsid w:val="000278E6"/>
    <w:rsid w:val="00027AD6"/>
    <w:rsid w:val="00027B53"/>
    <w:rsid w:val="00027C41"/>
    <w:rsid w:val="00030185"/>
    <w:rsid w:val="0003024C"/>
    <w:rsid w:val="000302BC"/>
    <w:rsid w:val="000302C0"/>
    <w:rsid w:val="00030470"/>
    <w:rsid w:val="0003049C"/>
    <w:rsid w:val="00030AA2"/>
    <w:rsid w:val="00030AFB"/>
    <w:rsid w:val="00030B49"/>
    <w:rsid w:val="000318F6"/>
    <w:rsid w:val="00031ADB"/>
    <w:rsid w:val="00032056"/>
    <w:rsid w:val="00032848"/>
    <w:rsid w:val="000328CA"/>
    <w:rsid w:val="00032E40"/>
    <w:rsid w:val="00032E6F"/>
    <w:rsid w:val="00032F72"/>
    <w:rsid w:val="0003376B"/>
    <w:rsid w:val="000339B0"/>
    <w:rsid w:val="00033A03"/>
    <w:rsid w:val="00033D58"/>
    <w:rsid w:val="000344F8"/>
    <w:rsid w:val="00034676"/>
    <w:rsid w:val="000346E6"/>
    <w:rsid w:val="000348E2"/>
    <w:rsid w:val="00034947"/>
    <w:rsid w:val="00034B6B"/>
    <w:rsid w:val="00034C57"/>
    <w:rsid w:val="00034DAD"/>
    <w:rsid w:val="000352B3"/>
    <w:rsid w:val="000359EA"/>
    <w:rsid w:val="00036121"/>
    <w:rsid w:val="000365B6"/>
    <w:rsid w:val="000369EF"/>
    <w:rsid w:val="00036CB7"/>
    <w:rsid w:val="00036F2F"/>
    <w:rsid w:val="000370E4"/>
    <w:rsid w:val="000373DD"/>
    <w:rsid w:val="000375E6"/>
    <w:rsid w:val="0003761F"/>
    <w:rsid w:val="000377CB"/>
    <w:rsid w:val="00037B88"/>
    <w:rsid w:val="00037C08"/>
    <w:rsid w:val="00037C16"/>
    <w:rsid w:val="00037E19"/>
    <w:rsid w:val="0004023E"/>
    <w:rsid w:val="0004024B"/>
    <w:rsid w:val="00040424"/>
    <w:rsid w:val="00040EDB"/>
    <w:rsid w:val="0004145A"/>
    <w:rsid w:val="00041538"/>
    <w:rsid w:val="000417BB"/>
    <w:rsid w:val="000418F5"/>
    <w:rsid w:val="000419D8"/>
    <w:rsid w:val="00041A51"/>
    <w:rsid w:val="00041C57"/>
    <w:rsid w:val="00041C6E"/>
    <w:rsid w:val="00042407"/>
    <w:rsid w:val="00042D3F"/>
    <w:rsid w:val="00042D4E"/>
    <w:rsid w:val="000430C6"/>
    <w:rsid w:val="000434B7"/>
    <w:rsid w:val="000435E4"/>
    <w:rsid w:val="0004363D"/>
    <w:rsid w:val="000437C2"/>
    <w:rsid w:val="00043C49"/>
    <w:rsid w:val="00044555"/>
    <w:rsid w:val="00044B08"/>
    <w:rsid w:val="00044DF0"/>
    <w:rsid w:val="00045549"/>
    <w:rsid w:val="000459BA"/>
    <w:rsid w:val="00045C8E"/>
    <w:rsid w:val="00045DE8"/>
    <w:rsid w:val="00046084"/>
    <w:rsid w:val="00046126"/>
    <w:rsid w:val="00046287"/>
    <w:rsid w:val="0004669E"/>
    <w:rsid w:val="00046796"/>
    <w:rsid w:val="000467FD"/>
    <w:rsid w:val="00046AAF"/>
    <w:rsid w:val="00046DB5"/>
    <w:rsid w:val="00046EEC"/>
    <w:rsid w:val="000471F3"/>
    <w:rsid w:val="00047225"/>
    <w:rsid w:val="000474DC"/>
    <w:rsid w:val="0004756C"/>
    <w:rsid w:val="00047926"/>
    <w:rsid w:val="00047AB3"/>
    <w:rsid w:val="00047ACE"/>
    <w:rsid w:val="00047C17"/>
    <w:rsid w:val="00047E60"/>
    <w:rsid w:val="00047E82"/>
    <w:rsid w:val="00047F1B"/>
    <w:rsid w:val="00050CEF"/>
    <w:rsid w:val="0005192F"/>
    <w:rsid w:val="000519CC"/>
    <w:rsid w:val="00052042"/>
    <w:rsid w:val="000520B8"/>
    <w:rsid w:val="0005213E"/>
    <w:rsid w:val="00052291"/>
    <w:rsid w:val="0005229B"/>
    <w:rsid w:val="00052478"/>
    <w:rsid w:val="00052630"/>
    <w:rsid w:val="00052AD2"/>
    <w:rsid w:val="00052AEF"/>
    <w:rsid w:val="00052B13"/>
    <w:rsid w:val="00052DD1"/>
    <w:rsid w:val="000530DF"/>
    <w:rsid w:val="0005338E"/>
    <w:rsid w:val="000533A2"/>
    <w:rsid w:val="00053D7D"/>
    <w:rsid w:val="0005402A"/>
    <w:rsid w:val="00054E0C"/>
    <w:rsid w:val="00054E28"/>
    <w:rsid w:val="00055221"/>
    <w:rsid w:val="0005540E"/>
    <w:rsid w:val="0005541D"/>
    <w:rsid w:val="0005552D"/>
    <w:rsid w:val="00055711"/>
    <w:rsid w:val="00055FF3"/>
    <w:rsid w:val="0005633D"/>
    <w:rsid w:val="000565C8"/>
    <w:rsid w:val="00056A91"/>
    <w:rsid w:val="00056AC0"/>
    <w:rsid w:val="00056F6D"/>
    <w:rsid w:val="00057681"/>
    <w:rsid w:val="000576BD"/>
    <w:rsid w:val="00057A03"/>
    <w:rsid w:val="00057DC3"/>
    <w:rsid w:val="00057DC8"/>
    <w:rsid w:val="0006025E"/>
    <w:rsid w:val="0006036E"/>
    <w:rsid w:val="00060542"/>
    <w:rsid w:val="00060675"/>
    <w:rsid w:val="00060D20"/>
    <w:rsid w:val="00060E9D"/>
    <w:rsid w:val="000612E1"/>
    <w:rsid w:val="000613BB"/>
    <w:rsid w:val="000613BD"/>
    <w:rsid w:val="000614FE"/>
    <w:rsid w:val="00061575"/>
    <w:rsid w:val="00061858"/>
    <w:rsid w:val="00061AA0"/>
    <w:rsid w:val="00061AA7"/>
    <w:rsid w:val="00061FE9"/>
    <w:rsid w:val="00062D79"/>
    <w:rsid w:val="00063260"/>
    <w:rsid w:val="0006356B"/>
    <w:rsid w:val="00063A10"/>
    <w:rsid w:val="00063F27"/>
    <w:rsid w:val="00064060"/>
    <w:rsid w:val="00064AA0"/>
    <w:rsid w:val="00064B3A"/>
    <w:rsid w:val="00065B30"/>
    <w:rsid w:val="00065D38"/>
    <w:rsid w:val="00065F19"/>
    <w:rsid w:val="000660D4"/>
    <w:rsid w:val="0006640F"/>
    <w:rsid w:val="00066603"/>
    <w:rsid w:val="000668E2"/>
    <w:rsid w:val="000668E5"/>
    <w:rsid w:val="00066BB1"/>
    <w:rsid w:val="0006703A"/>
    <w:rsid w:val="000670CF"/>
    <w:rsid w:val="000672BF"/>
    <w:rsid w:val="000674E6"/>
    <w:rsid w:val="00067643"/>
    <w:rsid w:val="000679C2"/>
    <w:rsid w:val="00067BF5"/>
    <w:rsid w:val="00067DA2"/>
    <w:rsid w:val="00067DD1"/>
    <w:rsid w:val="00067E74"/>
    <w:rsid w:val="00070447"/>
    <w:rsid w:val="00070480"/>
    <w:rsid w:val="00070493"/>
    <w:rsid w:val="000706E7"/>
    <w:rsid w:val="0007076E"/>
    <w:rsid w:val="00070B2C"/>
    <w:rsid w:val="00070EF8"/>
    <w:rsid w:val="000710A8"/>
    <w:rsid w:val="00071192"/>
    <w:rsid w:val="000713A7"/>
    <w:rsid w:val="00071525"/>
    <w:rsid w:val="00071961"/>
    <w:rsid w:val="00071CAD"/>
    <w:rsid w:val="00071D7D"/>
    <w:rsid w:val="00072081"/>
    <w:rsid w:val="0007234D"/>
    <w:rsid w:val="000726E9"/>
    <w:rsid w:val="000727C3"/>
    <w:rsid w:val="00072872"/>
    <w:rsid w:val="00072A80"/>
    <w:rsid w:val="00072B37"/>
    <w:rsid w:val="00072BB4"/>
    <w:rsid w:val="00072C6B"/>
    <w:rsid w:val="0007301D"/>
    <w:rsid w:val="000731A0"/>
    <w:rsid w:val="00073231"/>
    <w:rsid w:val="0007332C"/>
    <w:rsid w:val="000735E1"/>
    <w:rsid w:val="000736C1"/>
    <w:rsid w:val="00073797"/>
    <w:rsid w:val="000737AA"/>
    <w:rsid w:val="000737EC"/>
    <w:rsid w:val="000738DB"/>
    <w:rsid w:val="00073910"/>
    <w:rsid w:val="00073BD8"/>
    <w:rsid w:val="00073DEC"/>
    <w:rsid w:val="000743FC"/>
    <w:rsid w:val="000745AA"/>
    <w:rsid w:val="00074DB1"/>
    <w:rsid w:val="00074DFD"/>
    <w:rsid w:val="00074E86"/>
    <w:rsid w:val="00075E69"/>
    <w:rsid w:val="00076097"/>
    <w:rsid w:val="00076258"/>
    <w:rsid w:val="0007646C"/>
    <w:rsid w:val="00076541"/>
    <w:rsid w:val="000767F8"/>
    <w:rsid w:val="00076D0F"/>
    <w:rsid w:val="000770A5"/>
    <w:rsid w:val="00077143"/>
    <w:rsid w:val="000772F4"/>
    <w:rsid w:val="0007730D"/>
    <w:rsid w:val="000775DD"/>
    <w:rsid w:val="000776EB"/>
    <w:rsid w:val="00077A74"/>
    <w:rsid w:val="00077ECA"/>
    <w:rsid w:val="00077F64"/>
    <w:rsid w:val="00077FDE"/>
    <w:rsid w:val="000801F1"/>
    <w:rsid w:val="00080321"/>
    <w:rsid w:val="000803D1"/>
    <w:rsid w:val="00080803"/>
    <w:rsid w:val="00080897"/>
    <w:rsid w:val="00080B2C"/>
    <w:rsid w:val="00080C0F"/>
    <w:rsid w:val="000811D0"/>
    <w:rsid w:val="0008150C"/>
    <w:rsid w:val="00081AF2"/>
    <w:rsid w:val="00081B62"/>
    <w:rsid w:val="00081CA2"/>
    <w:rsid w:val="00081CB0"/>
    <w:rsid w:val="00081FE8"/>
    <w:rsid w:val="0008213B"/>
    <w:rsid w:val="000823A1"/>
    <w:rsid w:val="000823B0"/>
    <w:rsid w:val="000824FC"/>
    <w:rsid w:val="00082576"/>
    <w:rsid w:val="000825AA"/>
    <w:rsid w:val="00082A7B"/>
    <w:rsid w:val="00082E97"/>
    <w:rsid w:val="00083002"/>
    <w:rsid w:val="000830CD"/>
    <w:rsid w:val="0008335B"/>
    <w:rsid w:val="00083379"/>
    <w:rsid w:val="00083587"/>
    <w:rsid w:val="0008362D"/>
    <w:rsid w:val="00083838"/>
    <w:rsid w:val="000838C5"/>
    <w:rsid w:val="00083A94"/>
    <w:rsid w:val="00083B6A"/>
    <w:rsid w:val="00083C02"/>
    <w:rsid w:val="00083D9F"/>
    <w:rsid w:val="00083EF7"/>
    <w:rsid w:val="000843FE"/>
    <w:rsid w:val="00084511"/>
    <w:rsid w:val="000848E2"/>
    <w:rsid w:val="00084CF1"/>
    <w:rsid w:val="000854F8"/>
    <w:rsid w:val="0008587A"/>
    <w:rsid w:val="00085E04"/>
    <w:rsid w:val="000861CD"/>
    <w:rsid w:val="00086289"/>
    <w:rsid w:val="0008628A"/>
    <w:rsid w:val="00086543"/>
    <w:rsid w:val="00086800"/>
    <w:rsid w:val="000869C2"/>
    <w:rsid w:val="00087737"/>
    <w:rsid w:val="00087913"/>
    <w:rsid w:val="0009009D"/>
    <w:rsid w:val="000902DC"/>
    <w:rsid w:val="0009041A"/>
    <w:rsid w:val="000904C2"/>
    <w:rsid w:val="00090A4B"/>
    <w:rsid w:val="00090D73"/>
    <w:rsid w:val="00090EC6"/>
    <w:rsid w:val="000910F2"/>
    <w:rsid w:val="000911AE"/>
    <w:rsid w:val="00091349"/>
    <w:rsid w:val="00092029"/>
    <w:rsid w:val="00092574"/>
    <w:rsid w:val="00092A30"/>
    <w:rsid w:val="00092ACA"/>
    <w:rsid w:val="00092BB5"/>
    <w:rsid w:val="00092ED3"/>
    <w:rsid w:val="00092F20"/>
    <w:rsid w:val="000935C3"/>
    <w:rsid w:val="00093697"/>
    <w:rsid w:val="00093B43"/>
    <w:rsid w:val="00093D1F"/>
    <w:rsid w:val="00093D42"/>
    <w:rsid w:val="00093D46"/>
    <w:rsid w:val="00093ECE"/>
    <w:rsid w:val="000944E1"/>
    <w:rsid w:val="00094928"/>
    <w:rsid w:val="00094A16"/>
    <w:rsid w:val="00094B99"/>
    <w:rsid w:val="00094DE6"/>
    <w:rsid w:val="0009502B"/>
    <w:rsid w:val="00095051"/>
    <w:rsid w:val="000951E4"/>
    <w:rsid w:val="00095677"/>
    <w:rsid w:val="000957C2"/>
    <w:rsid w:val="000960AC"/>
    <w:rsid w:val="000960C4"/>
    <w:rsid w:val="0009631F"/>
    <w:rsid w:val="00096356"/>
    <w:rsid w:val="00096430"/>
    <w:rsid w:val="000966A4"/>
    <w:rsid w:val="000970A3"/>
    <w:rsid w:val="000973D4"/>
    <w:rsid w:val="00097A93"/>
    <w:rsid w:val="00097AD0"/>
    <w:rsid w:val="00097BD9"/>
    <w:rsid w:val="00097C77"/>
    <w:rsid w:val="00097C99"/>
    <w:rsid w:val="00097EA3"/>
    <w:rsid w:val="000A051E"/>
    <w:rsid w:val="000A0638"/>
    <w:rsid w:val="000A0F14"/>
    <w:rsid w:val="000A11C8"/>
    <w:rsid w:val="000A1441"/>
    <w:rsid w:val="000A144C"/>
    <w:rsid w:val="000A14D9"/>
    <w:rsid w:val="000A1A06"/>
    <w:rsid w:val="000A1B60"/>
    <w:rsid w:val="000A1EC8"/>
    <w:rsid w:val="000A2008"/>
    <w:rsid w:val="000A21B4"/>
    <w:rsid w:val="000A251D"/>
    <w:rsid w:val="000A252D"/>
    <w:rsid w:val="000A280C"/>
    <w:rsid w:val="000A2852"/>
    <w:rsid w:val="000A2B37"/>
    <w:rsid w:val="000A2CC7"/>
    <w:rsid w:val="000A2ED6"/>
    <w:rsid w:val="000A33B6"/>
    <w:rsid w:val="000A3505"/>
    <w:rsid w:val="000A3A02"/>
    <w:rsid w:val="000A3C95"/>
    <w:rsid w:val="000A3F30"/>
    <w:rsid w:val="000A4205"/>
    <w:rsid w:val="000A45ED"/>
    <w:rsid w:val="000A48AD"/>
    <w:rsid w:val="000A4A19"/>
    <w:rsid w:val="000A5321"/>
    <w:rsid w:val="000A539A"/>
    <w:rsid w:val="000A54E3"/>
    <w:rsid w:val="000A62AF"/>
    <w:rsid w:val="000A62EF"/>
    <w:rsid w:val="000A630F"/>
    <w:rsid w:val="000A6351"/>
    <w:rsid w:val="000A63D6"/>
    <w:rsid w:val="000A6457"/>
    <w:rsid w:val="000A6732"/>
    <w:rsid w:val="000A716C"/>
    <w:rsid w:val="000A7329"/>
    <w:rsid w:val="000A74B4"/>
    <w:rsid w:val="000A75BF"/>
    <w:rsid w:val="000A7628"/>
    <w:rsid w:val="000A7767"/>
    <w:rsid w:val="000A7A21"/>
    <w:rsid w:val="000A7B38"/>
    <w:rsid w:val="000A7EFD"/>
    <w:rsid w:val="000B024F"/>
    <w:rsid w:val="000B0343"/>
    <w:rsid w:val="000B03AF"/>
    <w:rsid w:val="000B03C6"/>
    <w:rsid w:val="000B0556"/>
    <w:rsid w:val="000B0607"/>
    <w:rsid w:val="000B06DC"/>
    <w:rsid w:val="000B0792"/>
    <w:rsid w:val="000B0C0A"/>
    <w:rsid w:val="000B157A"/>
    <w:rsid w:val="000B1B7C"/>
    <w:rsid w:val="000B2416"/>
    <w:rsid w:val="000B2454"/>
    <w:rsid w:val="000B2481"/>
    <w:rsid w:val="000B253A"/>
    <w:rsid w:val="000B2985"/>
    <w:rsid w:val="000B2B74"/>
    <w:rsid w:val="000B2C88"/>
    <w:rsid w:val="000B2F41"/>
    <w:rsid w:val="000B3342"/>
    <w:rsid w:val="000B35F8"/>
    <w:rsid w:val="000B3AE6"/>
    <w:rsid w:val="000B3BC4"/>
    <w:rsid w:val="000B3C2F"/>
    <w:rsid w:val="000B4646"/>
    <w:rsid w:val="000B4734"/>
    <w:rsid w:val="000B4A2A"/>
    <w:rsid w:val="000B4E69"/>
    <w:rsid w:val="000B4FEA"/>
    <w:rsid w:val="000B4FEB"/>
    <w:rsid w:val="000B51FA"/>
    <w:rsid w:val="000B571D"/>
    <w:rsid w:val="000B5905"/>
    <w:rsid w:val="000B5975"/>
    <w:rsid w:val="000B59CC"/>
    <w:rsid w:val="000B5A7A"/>
    <w:rsid w:val="000B5C43"/>
    <w:rsid w:val="000B5D44"/>
    <w:rsid w:val="000B6230"/>
    <w:rsid w:val="000B6485"/>
    <w:rsid w:val="000B6743"/>
    <w:rsid w:val="000B67D3"/>
    <w:rsid w:val="000B6BFB"/>
    <w:rsid w:val="000B6D5A"/>
    <w:rsid w:val="000B6E2C"/>
    <w:rsid w:val="000B6EF3"/>
    <w:rsid w:val="000B6F33"/>
    <w:rsid w:val="000B7576"/>
    <w:rsid w:val="000B76C5"/>
    <w:rsid w:val="000B7A10"/>
    <w:rsid w:val="000B7A1A"/>
    <w:rsid w:val="000B7C05"/>
    <w:rsid w:val="000C0010"/>
    <w:rsid w:val="000C06F3"/>
    <w:rsid w:val="000C0972"/>
    <w:rsid w:val="000C0A23"/>
    <w:rsid w:val="000C1139"/>
    <w:rsid w:val="000C115D"/>
    <w:rsid w:val="000C1168"/>
    <w:rsid w:val="000C11D9"/>
    <w:rsid w:val="000C1535"/>
    <w:rsid w:val="000C17A0"/>
    <w:rsid w:val="000C1A86"/>
    <w:rsid w:val="000C1B67"/>
    <w:rsid w:val="000C1C74"/>
    <w:rsid w:val="000C1CAF"/>
    <w:rsid w:val="000C1E48"/>
    <w:rsid w:val="000C1F79"/>
    <w:rsid w:val="000C252B"/>
    <w:rsid w:val="000C2A59"/>
    <w:rsid w:val="000C2BED"/>
    <w:rsid w:val="000C2F74"/>
    <w:rsid w:val="000C2FBD"/>
    <w:rsid w:val="000C391F"/>
    <w:rsid w:val="000C39DE"/>
    <w:rsid w:val="000C3B0C"/>
    <w:rsid w:val="000C3D23"/>
    <w:rsid w:val="000C3F0B"/>
    <w:rsid w:val="000C4055"/>
    <w:rsid w:val="000C422D"/>
    <w:rsid w:val="000C4732"/>
    <w:rsid w:val="000C4A82"/>
    <w:rsid w:val="000C4F02"/>
    <w:rsid w:val="000C4FA7"/>
    <w:rsid w:val="000C57DF"/>
    <w:rsid w:val="000C5C48"/>
    <w:rsid w:val="000C5F91"/>
    <w:rsid w:val="000C6025"/>
    <w:rsid w:val="000C7283"/>
    <w:rsid w:val="000C72ED"/>
    <w:rsid w:val="000C7572"/>
    <w:rsid w:val="000C77BA"/>
    <w:rsid w:val="000D00D7"/>
    <w:rsid w:val="000D00F4"/>
    <w:rsid w:val="000D04CB"/>
    <w:rsid w:val="000D0521"/>
    <w:rsid w:val="000D0565"/>
    <w:rsid w:val="000D0CB2"/>
    <w:rsid w:val="000D0D18"/>
    <w:rsid w:val="000D0E4E"/>
    <w:rsid w:val="000D0F19"/>
    <w:rsid w:val="000D113C"/>
    <w:rsid w:val="000D12D1"/>
    <w:rsid w:val="000D14C6"/>
    <w:rsid w:val="000D159A"/>
    <w:rsid w:val="000D1A38"/>
    <w:rsid w:val="000D1BA0"/>
    <w:rsid w:val="000D216B"/>
    <w:rsid w:val="000D22CC"/>
    <w:rsid w:val="000D2636"/>
    <w:rsid w:val="000D2A10"/>
    <w:rsid w:val="000D2E64"/>
    <w:rsid w:val="000D2E83"/>
    <w:rsid w:val="000D2EB6"/>
    <w:rsid w:val="000D2FC7"/>
    <w:rsid w:val="000D32E7"/>
    <w:rsid w:val="000D36AE"/>
    <w:rsid w:val="000D38A1"/>
    <w:rsid w:val="000D3E6C"/>
    <w:rsid w:val="000D3EF2"/>
    <w:rsid w:val="000D43D4"/>
    <w:rsid w:val="000D4547"/>
    <w:rsid w:val="000D4BB5"/>
    <w:rsid w:val="000D4C4E"/>
    <w:rsid w:val="000D4D28"/>
    <w:rsid w:val="000D5077"/>
    <w:rsid w:val="000D5362"/>
    <w:rsid w:val="000D54BA"/>
    <w:rsid w:val="000D54E7"/>
    <w:rsid w:val="000D5621"/>
    <w:rsid w:val="000D56AD"/>
    <w:rsid w:val="000D57F8"/>
    <w:rsid w:val="000D5851"/>
    <w:rsid w:val="000D5905"/>
    <w:rsid w:val="000D594E"/>
    <w:rsid w:val="000D5AE1"/>
    <w:rsid w:val="000D5B42"/>
    <w:rsid w:val="000D5C60"/>
    <w:rsid w:val="000D5D04"/>
    <w:rsid w:val="000D5DD8"/>
    <w:rsid w:val="000D601E"/>
    <w:rsid w:val="000D6240"/>
    <w:rsid w:val="000D6ABB"/>
    <w:rsid w:val="000D6C1A"/>
    <w:rsid w:val="000D6FA1"/>
    <w:rsid w:val="000D71E2"/>
    <w:rsid w:val="000D73A5"/>
    <w:rsid w:val="000D76E8"/>
    <w:rsid w:val="000E00C2"/>
    <w:rsid w:val="000E0160"/>
    <w:rsid w:val="000E068E"/>
    <w:rsid w:val="000E07D6"/>
    <w:rsid w:val="000E0806"/>
    <w:rsid w:val="000E0AF7"/>
    <w:rsid w:val="000E0B7F"/>
    <w:rsid w:val="000E1019"/>
    <w:rsid w:val="000E1380"/>
    <w:rsid w:val="000E13C0"/>
    <w:rsid w:val="000E140E"/>
    <w:rsid w:val="000E175F"/>
    <w:rsid w:val="000E1769"/>
    <w:rsid w:val="000E1826"/>
    <w:rsid w:val="000E184D"/>
    <w:rsid w:val="000E18DF"/>
    <w:rsid w:val="000E1B18"/>
    <w:rsid w:val="000E2189"/>
    <w:rsid w:val="000E2825"/>
    <w:rsid w:val="000E28AC"/>
    <w:rsid w:val="000E29F9"/>
    <w:rsid w:val="000E2A73"/>
    <w:rsid w:val="000E2B2D"/>
    <w:rsid w:val="000E3E70"/>
    <w:rsid w:val="000E3F04"/>
    <w:rsid w:val="000E4556"/>
    <w:rsid w:val="000E4975"/>
    <w:rsid w:val="000E4C59"/>
    <w:rsid w:val="000E579F"/>
    <w:rsid w:val="000E59A0"/>
    <w:rsid w:val="000E5B5B"/>
    <w:rsid w:val="000E61E7"/>
    <w:rsid w:val="000E63AA"/>
    <w:rsid w:val="000E6728"/>
    <w:rsid w:val="000E6AB4"/>
    <w:rsid w:val="000E6B02"/>
    <w:rsid w:val="000E6C8C"/>
    <w:rsid w:val="000E7A84"/>
    <w:rsid w:val="000E7B39"/>
    <w:rsid w:val="000F09F9"/>
    <w:rsid w:val="000F0D75"/>
    <w:rsid w:val="000F1248"/>
    <w:rsid w:val="000F15BC"/>
    <w:rsid w:val="000F1746"/>
    <w:rsid w:val="000F180A"/>
    <w:rsid w:val="000F1C05"/>
    <w:rsid w:val="000F1C58"/>
    <w:rsid w:val="000F1C92"/>
    <w:rsid w:val="000F1DCC"/>
    <w:rsid w:val="000F2260"/>
    <w:rsid w:val="000F2562"/>
    <w:rsid w:val="000F27A4"/>
    <w:rsid w:val="000F2AE0"/>
    <w:rsid w:val="000F2C4F"/>
    <w:rsid w:val="000F2EEE"/>
    <w:rsid w:val="000F3697"/>
    <w:rsid w:val="000F3825"/>
    <w:rsid w:val="000F3A66"/>
    <w:rsid w:val="000F3D73"/>
    <w:rsid w:val="000F3E2D"/>
    <w:rsid w:val="000F4105"/>
    <w:rsid w:val="000F41EF"/>
    <w:rsid w:val="000F44E3"/>
    <w:rsid w:val="000F4B5F"/>
    <w:rsid w:val="000F4F82"/>
    <w:rsid w:val="000F522C"/>
    <w:rsid w:val="000F55C2"/>
    <w:rsid w:val="000F5D53"/>
    <w:rsid w:val="000F5D78"/>
    <w:rsid w:val="000F5E0B"/>
    <w:rsid w:val="000F5FEA"/>
    <w:rsid w:val="000F63BF"/>
    <w:rsid w:val="000F6959"/>
    <w:rsid w:val="000F6FCE"/>
    <w:rsid w:val="000F7152"/>
    <w:rsid w:val="000F7178"/>
    <w:rsid w:val="000F77B7"/>
    <w:rsid w:val="000F7A2D"/>
    <w:rsid w:val="000F7DE1"/>
    <w:rsid w:val="000F7F58"/>
    <w:rsid w:val="00100128"/>
    <w:rsid w:val="00100347"/>
    <w:rsid w:val="00100D0A"/>
    <w:rsid w:val="00100DDD"/>
    <w:rsid w:val="00100FF3"/>
    <w:rsid w:val="00101182"/>
    <w:rsid w:val="0010146B"/>
    <w:rsid w:val="0010172A"/>
    <w:rsid w:val="001021D5"/>
    <w:rsid w:val="001026CA"/>
    <w:rsid w:val="00102AC1"/>
    <w:rsid w:val="00102CDA"/>
    <w:rsid w:val="001039F3"/>
    <w:rsid w:val="00103ACF"/>
    <w:rsid w:val="00104187"/>
    <w:rsid w:val="001043C2"/>
    <w:rsid w:val="001043E1"/>
    <w:rsid w:val="00104630"/>
    <w:rsid w:val="00104C36"/>
    <w:rsid w:val="00104D39"/>
    <w:rsid w:val="00104FB3"/>
    <w:rsid w:val="0010505A"/>
    <w:rsid w:val="001050CC"/>
    <w:rsid w:val="001053B1"/>
    <w:rsid w:val="00105665"/>
    <w:rsid w:val="001059CE"/>
    <w:rsid w:val="00105BFC"/>
    <w:rsid w:val="00105CC7"/>
    <w:rsid w:val="00105D4F"/>
    <w:rsid w:val="00105D79"/>
    <w:rsid w:val="0010698B"/>
    <w:rsid w:val="00106C2B"/>
    <w:rsid w:val="00106DC3"/>
    <w:rsid w:val="00107779"/>
    <w:rsid w:val="001078C2"/>
    <w:rsid w:val="00107992"/>
    <w:rsid w:val="00107C4A"/>
    <w:rsid w:val="00107CAF"/>
    <w:rsid w:val="00107E1C"/>
    <w:rsid w:val="00110243"/>
    <w:rsid w:val="0011038A"/>
    <w:rsid w:val="001110BD"/>
    <w:rsid w:val="001112C4"/>
    <w:rsid w:val="001113B0"/>
    <w:rsid w:val="00111444"/>
    <w:rsid w:val="00111540"/>
    <w:rsid w:val="00111723"/>
    <w:rsid w:val="00111B77"/>
    <w:rsid w:val="00111BE4"/>
    <w:rsid w:val="00111C6E"/>
    <w:rsid w:val="00111E22"/>
    <w:rsid w:val="0011202E"/>
    <w:rsid w:val="0011214A"/>
    <w:rsid w:val="001124B7"/>
    <w:rsid w:val="00112740"/>
    <w:rsid w:val="001129B5"/>
    <w:rsid w:val="00112A23"/>
    <w:rsid w:val="0011323A"/>
    <w:rsid w:val="0011368C"/>
    <w:rsid w:val="0011393B"/>
    <w:rsid w:val="00113FA7"/>
    <w:rsid w:val="00114112"/>
    <w:rsid w:val="00114168"/>
    <w:rsid w:val="001141E3"/>
    <w:rsid w:val="001144DF"/>
    <w:rsid w:val="0011557B"/>
    <w:rsid w:val="0011605B"/>
    <w:rsid w:val="0011638C"/>
    <w:rsid w:val="00116E52"/>
    <w:rsid w:val="00117058"/>
    <w:rsid w:val="0011736B"/>
    <w:rsid w:val="001173CC"/>
    <w:rsid w:val="0011740B"/>
    <w:rsid w:val="00117C85"/>
    <w:rsid w:val="00120463"/>
    <w:rsid w:val="001205AE"/>
    <w:rsid w:val="001208B7"/>
    <w:rsid w:val="00120A1B"/>
    <w:rsid w:val="00120AC2"/>
    <w:rsid w:val="00120B13"/>
    <w:rsid w:val="00120F24"/>
    <w:rsid w:val="0012140C"/>
    <w:rsid w:val="001219DB"/>
    <w:rsid w:val="00121AD2"/>
    <w:rsid w:val="00121BFC"/>
    <w:rsid w:val="00121F61"/>
    <w:rsid w:val="00122221"/>
    <w:rsid w:val="00122264"/>
    <w:rsid w:val="00122790"/>
    <w:rsid w:val="001228D9"/>
    <w:rsid w:val="0012297E"/>
    <w:rsid w:val="00122A22"/>
    <w:rsid w:val="00122AF1"/>
    <w:rsid w:val="00122BFD"/>
    <w:rsid w:val="00123650"/>
    <w:rsid w:val="001237EE"/>
    <w:rsid w:val="00123B28"/>
    <w:rsid w:val="00124239"/>
    <w:rsid w:val="0012430D"/>
    <w:rsid w:val="00124942"/>
    <w:rsid w:val="00124B65"/>
    <w:rsid w:val="00124C65"/>
    <w:rsid w:val="00124D84"/>
    <w:rsid w:val="001250DD"/>
    <w:rsid w:val="00125403"/>
    <w:rsid w:val="00125733"/>
    <w:rsid w:val="001257DF"/>
    <w:rsid w:val="00125A22"/>
    <w:rsid w:val="00125C78"/>
    <w:rsid w:val="00125DDB"/>
    <w:rsid w:val="001261DC"/>
    <w:rsid w:val="001261F2"/>
    <w:rsid w:val="00126370"/>
    <w:rsid w:val="0012637C"/>
    <w:rsid w:val="001263AA"/>
    <w:rsid w:val="001266F3"/>
    <w:rsid w:val="001268DC"/>
    <w:rsid w:val="00126E0D"/>
    <w:rsid w:val="00126F71"/>
    <w:rsid w:val="00126F74"/>
    <w:rsid w:val="001278B9"/>
    <w:rsid w:val="001278E7"/>
    <w:rsid w:val="00127905"/>
    <w:rsid w:val="00127951"/>
    <w:rsid w:val="00127AF7"/>
    <w:rsid w:val="001302CF"/>
    <w:rsid w:val="0013069C"/>
    <w:rsid w:val="00130779"/>
    <w:rsid w:val="001307A1"/>
    <w:rsid w:val="00130EA3"/>
    <w:rsid w:val="00131040"/>
    <w:rsid w:val="00131184"/>
    <w:rsid w:val="001311CC"/>
    <w:rsid w:val="001315EF"/>
    <w:rsid w:val="00131D2E"/>
    <w:rsid w:val="001321A7"/>
    <w:rsid w:val="001321AA"/>
    <w:rsid w:val="001321D3"/>
    <w:rsid w:val="00132262"/>
    <w:rsid w:val="001324E7"/>
    <w:rsid w:val="0013257A"/>
    <w:rsid w:val="001328AE"/>
    <w:rsid w:val="00132979"/>
    <w:rsid w:val="00132CC9"/>
    <w:rsid w:val="00132DAE"/>
    <w:rsid w:val="001334CF"/>
    <w:rsid w:val="00133599"/>
    <w:rsid w:val="00133BF7"/>
    <w:rsid w:val="00134104"/>
    <w:rsid w:val="00134219"/>
    <w:rsid w:val="00134B88"/>
    <w:rsid w:val="001352D0"/>
    <w:rsid w:val="0013546D"/>
    <w:rsid w:val="001354B8"/>
    <w:rsid w:val="001354C8"/>
    <w:rsid w:val="0013580D"/>
    <w:rsid w:val="0013689F"/>
    <w:rsid w:val="00136A23"/>
    <w:rsid w:val="00136B29"/>
    <w:rsid w:val="00136B99"/>
    <w:rsid w:val="00136DD7"/>
    <w:rsid w:val="00136E02"/>
    <w:rsid w:val="001376CC"/>
    <w:rsid w:val="0013789C"/>
    <w:rsid w:val="001379A4"/>
    <w:rsid w:val="00137B46"/>
    <w:rsid w:val="001402F5"/>
    <w:rsid w:val="0014052C"/>
    <w:rsid w:val="0014053C"/>
    <w:rsid w:val="0014063E"/>
    <w:rsid w:val="0014087D"/>
    <w:rsid w:val="0014087F"/>
    <w:rsid w:val="00140B01"/>
    <w:rsid w:val="00140CDF"/>
    <w:rsid w:val="00140E07"/>
    <w:rsid w:val="00140F74"/>
    <w:rsid w:val="00141191"/>
    <w:rsid w:val="0014159C"/>
    <w:rsid w:val="001416B8"/>
    <w:rsid w:val="00141723"/>
    <w:rsid w:val="001417BB"/>
    <w:rsid w:val="00141D4E"/>
    <w:rsid w:val="00141FD5"/>
    <w:rsid w:val="00141FF3"/>
    <w:rsid w:val="001421D9"/>
    <w:rsid w:val="00142402"/>
    <w:rsid w:val="00142665"/>
    <w:rsid w:val="001429EF"/>
    <w:rsid w:val="00142C45"/>
    <w:rsid w:val="0014307E"/>
    <w:rsid w:val="00143211"/>
    <w:rsid w:val="0014324C"/>
    <w:rsid w:val="00143491"/>
    <w:rsid w:val="0014382A"/>
    <w:rsid w:val="0014384A"/>
    <w:rsid w:val="00143908"/>
    <w:rsid w:val="001439F7"/>
    <w:rsid w:val="00144221"/>
    <w:rsid w:val="0014450F"/>
    <w:rsid w:val="00144832"/>
    <w:rsid w:val="00144863"/>
    <w:rsid w:val="00144D8E"/>
    <w:rsid w:val="00144D8F"/>
    <w:rsid w:val="00144E7F"/>
    <w:rsid w:val="00145008"/>
    <w:rsid w:val="00145239"/>
    <w:rsid w:val="0014527C"/>
    <w:rsid w:val="00145C2D"/>
    <w:rsid w:val="00145C74"/>
    <w:rsid w:val="00145CDB"/>
    <w:rsid w:val="00145EB6"/>
    <w:rsid w:val="0014606B"/>
    <w:rsid w:val="0014607A"/>
    <w:rsid w:val="001460C4"/>
    <w:rsid w:val="001462E9"/>
    <w:rsid w:val="001463A9"/>
    <w:rsid w:val="001463F7"/>
    <w:rsid w:val="0014667B"/>
    <w:rsid w:val="00146E32"/>
    <w:rsid w:val="00146EC2"/>
    <w:rsid w:val="00147200"/>
    <w:rsid w:val="00147929"/>
    <w:rsid w:val="001479D5"/>
    <w:rsid w:val="00147CFB"/>
    <w:rsid w:val="00147F25"/>
    <w:rsid w:val="0015009F"/>
    <w:rsid w:val="00150143"/>
    <w:rsid w:val="001502DB"/>
    <w:rsid w:val="00150CDB"/>
    <w:rsid w:val="00150D21"/>
    <w:rsid w:val="00150D28"/>
    <w:rsid w:val="00150FDC"/>
    <w:rsid w:val="001512F6"/>
    <w:rsid w:val="00151573"/>
    <w:rsid w:val="00151619"/>
    <w:rsid w:val="00151763"/>
    <w:rsid w:val="0015188C"/>
    <w:rsid w:val="00151AB0"/>
    <w:rsid w:val="00151F4B"/>
    <w:rsid w:val="00151FCB"/>
    <w:rsid w:val="001520CC"/>
    <w:rsid w:val="00152835"/>
    <w:rsid w:val="00152FD4"/>
    <w:rsid w:val="001530AC"/>
    <w:rsid w:val="00153270"/>
    <w:rsid w:val="00153740"/>
    <w:rsid w:val="00153F89"/>
    <w:rsid w:val="00154AAA"/>
    <w:rsid w:val="00154AAC"/>
    <w:rsid w:val="00154B88"/>
    <w:rsid w:val="00154D5B"/>
    <w:rsid w:val="001559FA"/>
    <w:rsid w:val="00155BEF"/>
    <w:rsid w:val="00156325"/>
    <w:rsid w:val="00156374"/>
    <w:rsid w:val="00156B1F"/>
    <w:rsid w:val="00156B73"/>
    <w:rsid w:val="00156E93"/>
    <w:rsid w:val="00157305"/>
    <w:rsid w:val="001577D8"/>
    <w:rsid w:val="0015788A"/>
    <w:rsid w:val="001579D4"/>
    <w:rsid w:val="00157E13"/>
    <w:rsid w:val="00157FC3"/>
    <w:rsid w:val="001602F8"/>
    <w:rsid w:val="00160361"/>
    <w:rsid w:val="001605B9"/>
    <w:rsid w:val="00160739"/>
    <w:rsid w:val="00160869"/>
    <w:rsid w:val="00160CFE"/>
    <w:rsid w:val="00161154"/>
    <w:rsid w:val="00161341"/>
    <w:rsid w:val="00161480"/>
    <w:rsid w:val="0016166A"/>
    <w:rsid w:val="001617AE"/>
    <w:rsid w:val="00161C00"/>
    <w:rsid w:val="0016271E"/>
    <w:rsid w:val="00162826"/>
    <w:rsid w:val="001628EB"/>
    <w:rsid w:val="00162AB4"/>
    <w:rsid w:val="00162D7A"/>
    <w:rsid w:val="00162E8B"/>
    <w:rsid w:val="00163053"/>
    <w:rsid w:val="001633B1"/>
    <w:rsid w:val="00163D02"/>
    <w:rsid w:val="00163D5B"/>
    <w:rsid w:val="0016436F"/>
    <w:rsid w:val="001643EF"/>
    <w:rsid w:val="001644FF"/>
    <w:rsid w:val="00164BF8"/>
    <w:rsid w:val="00164C9A"/>
    <w:rsid w:val="00164DAB"/>
    <w:rsid w:val="00164ECB"/>
    <w:rsid w:val="00164EE7"/>
    <w:rsid w:val="00165350"/>
    <w:rsid w:val="00165AD8"/>
    <w:rsid w:val="00165BBB"/>
    <w:rsid w:val="00165BD4"/>
    <w:rsid w:val="00165C75"/>
    <w:rsid w:val="00165E9A"/>
    <w:rsid w:val="0016613F"/>
    <w:rsid w:val="00166215"/>
    <w:rsid w:val="00166591"/>
    <w:rsid w:val="00166606"/>
    <w:rsid w:val="00166DB4"/>
    <w:rsid w:val="00166E57"/>
    <w:rsid w:val="00167478"/>
    <w:rsid w:val="00167A80"/>
    <w:rsid w:val="00167F82"/>
    <w:rsid w:val="001708EC"/>
    <w:rsid w:val="00170FA8"/>
    <w:rsid w:val="00171102"/>
    <w:rsid w:val="00171143"/>
    <w:rsid w:val="00171367"/>
    <w:rsid w:val="00171A05"/>
    <w:rsid w:val="00171A0A"/>
    <w:rsid w:val="00171EB3"/>
    <w:rsid w:val="00172093"/>
    <w:rsid w:val="001723FA"/>
    <w:rsid w:val="001724C1"/>
    <w:rsid w:val="00172864"/>
    <w:rsid w:val="00172B82"/>
    <w:rsid w:val="00172DFB"/>
    <w:rsid w:val="00172EFA"/>
    <w:rsid w:val="00172F67"/>
    <w:rsid w:val="00173365"/>
    <w:rsid w:val="0017356C"/>
    <w:rsid w:val="00173608"/>
    <w:rsid w:val="00173B15"/>
    <w:rsid w:val="00173EF5"/>
    <w:rsid w:val="0017415D"/>
    <w:rsid w:val="00174522"/>
    <w:rsid w:val="001745EC"/>
    <w:rsid w:val="00174769"/>
    <w:rsid w:val="001747B7"/>
    <w:rsid w:val="00175B01"/>
    <w:rsid w:val="00175C30"/>
    <w:rsid w:val="00175E87"/>
    <w:rsid w:val="001767A7"/>
    <w:rsid w:val="001767E9"/>
    <w:rsid w:val="001768A8"/>
    <w:rsid w:val="00176DD6"/>
    <w:rsid w:val="00177069"/>
    <w:rsid w:val="0017718D"/>
    <w:rsid w:val="001775B3"/>
    <w:rsid w:val="001775E1"/>
    <w:rsid w:val="0017775A"/>
    <w:rsid w:val="001777E6"/>
    <w:rsid w:val="00177C5F"/>
    <w:rsid w:val="00177CC8"/>
    <w:rsid w:val="00177D4B"/>
    <w:rsid w:val="00177FC1"/>
    <w:rsid w:val="00180194"/>
    <w:rsid w:val="001805C9"/>
    <w:rsid w:val="0018086B"/>
    <w:rsid w:val="00180884"/>
    <w:rsid w:val="00180914"/>
    <w:rsid w:val="00180A4A"/>
    <w:rsid w:val="00180FD3"/>
    <w:rsid w:val="001813A3"/>
    <w:rsid w:val="001815A2"/>
    <w:rsid w:val="00181FC1"/>
    <w:rsid w:val="00181FD4"/>
    <w:rsid w:val="00182022"/>
    <w:rsid w:val="001820D9"/>
    <w:rsid w:val="001822C6"/>
    <w:rsid w:val="00182539"/>
    <w:rsid w:val="00182F3D"/>
    <w:rsid w:val="00183034"/>
    <w:rsid w:val="001830F7"/>
    <w:rsid w:val="0018368C"/>
    <w:rsid w:val="00183835"/>
    <w:rsid w:val="00183C5C"/>
    <w:rsid w:val="00183E99"/>
    <w:rsid w:val="00183EE6"/>
    <w:rsid w:val="00184322"/>
    <w:rsid w:val="0018436D"/>
    <w:rsid w:val="00184463"/>
    <w:rsid w:val="00184559"/>
    <w:rsid w:val="0018471A"/>
    <w:rsid w:val="001849AF"/>
    <w:rsid w:val="001849D5"/>
    <w:rsid w:val="00184C23"/>
    <w:rsid w:val="00184C3E"/>
    <w:rsid w:val="00184FCE"/>
    <w:rsid w:val="0018533C"/>
    <w:rsid w:val="0018588A"/>
    <w:rsid w:val="0018591C"/>
    <w:rsid w:val="00186180"/>
    <w:rsid w:val="001865D8"/>
    <w:rsid w:val="00186712"/>
    <w:rsid w:val="00186818"/>
    <w:rsid w:val="00187252"/>
    <w:rsid w:val="001873AA"/>
    <w:rsid w:val="00187A06"/>
    <w:rsid w:val="0019069B"/>
    <w:rsid w:val="0019089D"/>
    <w:rsid w:val="001908E7"/>
    <w:rsid w:val="0019093C"/>
    <w:rsid w:val="00190D77"/>
    <w:rsid w:val="00190D9A"/>
    <w:rsid w:val="00191614"/>
    <w:rsid w:val="0019179D"/>
    <w:rsid w:val="00191C91"/>
    <w:rsid w:val="00192207"/>
    <w:rsid w:val="0019268E"/>
    <w:rsid w:val="00192B50"/>
    <w:rsid w:val="00192DD9"/>
    <w:rsid w:val="00193182"/>
    <w:rsid w:val="001937DB"/>
    <w:rsid w:val="00193C57"/>
    <w:rsid w:val="00193DE1"/>
    <w:rsid w:val="00193F73"/>
    <w:rsid w:val="00193F77"/>
    <w:rsid w:val="00194339"/>
    <w:rsid w:val="00194773"/>
    <w:rsid w:val="00194848"/>
    <w:rsid w:val="00194A3C"/>
    <w:rsid w:val="00194C0A"/>
    <w:rsid w:val="00195319"/>
    <w:rsid w:val="001958EA"/>
    <w:rsid w:val="00195BD5"/>
    <w:rsid w:val="00195E0E"/>
    <w:rsid w:val="00195EBD"/>
    <w:rsid w:val="00195ECC"/>
    <w:rsid w:val="001961F0"/>
    <w:rsid w:val="001962DC"/>
    <w:rsid w:val="001966C4"/>
    <w:rsid w:val="00196DDD"/>
    <w:rsid w:val="001972A1"/>
    <w:rsid w:val="0019740D"/>
    <w:rsid w:val="0019741F"/>
    <w:rsid w:val="00197593"/>
    <w:rsid w:val="00197707"/>
    <w:rsid w:val="00197DF5"/>
    <w:rsid w:val="00197FF4"/>
    <w:rsid w:val="001A02BF"/>
    <w:rsid w:val="001A03C7"/>
    <w:rsid w:val="001A0703"/>
    <w:rsid w:val="001A0FA5"/>
    <w:rsid w:val="001A109D"/>
    <w:rsid w:val="001A10C6"/>
    <w:rsid w:val="001A138C"/>
    <w:rsid w:val="001A138F"/>
    <w:rsid w:val="001A13D8"/>
    <w:rsid w:val="001A180D"/>
    <w:rsid w:val="001A1AB0"/>
    <w:rsid w:val="001A1BAC"/>
    <w:rsid w:val="001A1FBC"/>
    <w:rsid w:val="001A20A8"/>
    <w:rsid w:val="001A2135"/>
    <w:rsid w:val="001A23CE"/>
    <w:rsid w:val="001A2C89"/>
    <w:rsid w:val="001A2FB1"/>
    <w:rsid w:val="001A3061"/>
    <w:rsid w:val="001A342E"/>
    <w:rsid w:val="001A351E"/>
    <w:rsid w:val="001A3EAE"/>
    <w:rsid w:val="001A3ED8"/>
    <w:rsid w:val="001A472B"/>
    <w:rsid w:val="001A4B76"/>
    <w:rsid w:val="001A4EE9"/>
    <w:rsid w:val="001A525E"/>
    <w:rsid w:val="001A54F4"/>
    <w:rsid w:val="001A5800"/>
    <w:rsid w:val="001A598F"/>
    <w:rsid w:val="001A60B9"/>
    <w:rsid w:val="001A642A"/>
    <w:rsid w:val="001A673E"/>
    <w:rsid w:val="001A6772"/>
    <w:rsid w:val="001A6A47"/>
    <w:rsid w:val="001A6EC5"/>
    <w:rsid w:val="001A71D4"/>
    <w:rsid w:val="001A754C"/>
    <w:rsid w:val="001A7680"/>
    <w:rsid w:val="001A7763"/>
    <w:rsid w:val="001A7D43"/>
    <w:rsid w:val="001B0607"/>
    <w:rsid w:val="001B068C"/>
    <w:rsid w:val="001B0BD9"/>
    <w:rsid w:val="001B13F9"/>
    <w:rsid w:val="001B1447"/>
    <w:rsid w:val="001B1A33"/>
    <w:rsid w:val="001B3964"/>
    <w:rsid w:val="001B3C89"/>
    <w:rsid w:val="001B3E4B"/>
    <w:rsid w:val="001B413E"/>
    <w:rsid w:val="001B4452"/>
    <w:rsid w:val="001B466C"/>
    <w:rsid w:val="001B47D6"/>
    <w:rsid w:val="001B4871"/>
    <w:rsid w:val="001B48CE"/>
    <w:rsid w:val="001B4E26"/>
    <w:rsid w:val="001B4F34"/>
    <w:rsid w:val="001B52B1"/>
    <w:rsid w:val="001B52EC"/>
    <w:rsid w:val="001B554A"/>
    <w:rsid w:val="001B5652"/>
    <w:rsid w:val="001B5834"/>
    <w:rsid w:val="001B5A24"/>
    <w:rsid w:val="001B6564"/>
    <w:rsid w:val="001B6914"/>
    <w:rsid w:val="001B691A"/>
    <w:rsid w:val="001B6DDA"/>
    <w:rsid w:val="001B6EA5"/>
    <w:rsid w:val="001B6ED4"/>
    <w:rsid w:val="001B72C7"/>
    <w:rsid w:val="001B7348"/>
    <w:rsid w:val="001B73D5"/>
    <w:rsid w:val="001B740A"/>
    <w:rsid w:val="001B74DA"/>
    <w:rsid w:val="001B7751"/>
    <w:rsid w:val="001B79BF"/>
    <w:rsid w:val="001C005A"/>
    <w:rsid w:val="001C02D8"/>
    <w:rsid w:val="001C04E3"/>
    <w:rsid w:val="001C09C8"/>
    <w:rsid w:val="001C0B19"/>
    <w:rsid w:val="001C0EA1"/>
    <w:rsid w:val="001C141F"/>
    <w:rsid w:val="001C1840"/>
    <w:rsid w:val="001C19BE"/>
    <w:rsid w:val="001C22FC"/>
    <w:rsid w:val="001C2378"/>
    <w:rsid w:val="001C2501"/>
    <w:rsid w:val="001C2BFD"/>
    <w:rsid w:val="001C2C3F"/>
    <w:rsid w:val="001C2C68"/>
    <w:rsid w:val="001C3B6F"/>
    <w:rsid w:val="001C3B74"/>
    <w:rsid w:val="001C3D3C"/>
    <w:rsid w:val="001C3E56"/>
    <w:rsid w:val="001C3EE9"/>
    <w:rsid w:val="001C3FA4"/>
    <w:rsid w:val="001C40F9"/>
    <w:rsid w:val="001C4328"/>
    <w:rsid w:val="001C458B"/>
    <w:rsid w:val="001C4657"/>
    <w:rsid w:val="001C4AAC"/>
    <w:rsid w:val="001C4AEF"/>
    <w:rsid w:val="001C4B77"/>
    <w:rsid w:val="001C4CAA"/>
    <w:rsid w:val="001C4E77"/>
    <w:rsid w:val="001C4F18"/>
    <w:rsid w:val="001C5442"/>
    <w:rsid w:val="001C5451"/>
    <w:rsid w:val="001C5619"/>
    <w:rsid w:val="001C5719"/>
    <w:rsid w:val="001C574A"/>
    <w:rsid w:val="001C5D4F"/>
    <w:rsid w:val="001C5EB7"/>
    <w:rsid w:val="001C623E"/>
    <w:rsid w:val="001C64C0"/>
    <w:rsid w:val="001C6949"/>
    <w:rsid w:val="001C69DA"/>
    <w:rsid w:val="001C6E3F"/>
    <w:rsid w:val="001C6F06"/>
    <w:rsid w:val="001C738B"/>
    <w:rsid w:val="001C740C"/>
    <w:rsid w:val="001C7464"/>
    <w:rsid w:val="001C7BED"/>
    <w:rsid w:val="001C7CD8"/>
    <w:rsid w:val="001D04CD"/>
    <w:rsid w:val="001D0834"/>
    <w:rsid w:val="001D084A"/>
    <w:rsid w:val="001D086A"/>
    <w:rsid w:val="001D1155"/>
    <w:rsid w:val="001D1425"/>
    <w:rsid w:val="001D1D76"/>
    <w:rsid w:val="001D2157"/>
    <w:rsid w:val="001D2360"/>
    <w:rsid w:val="001D25C3"/>
    <w:rsid w:val="001D26F4"/>
    <w:rsid w:val="001D2A73"/>
    <w:rsid w:val="001D3088"/>
    <w:rsid w:val="001D3109"/>
    <w:rsid w:val="001D332E"/>
    <w:rsid w:val="001D3806"/>
    <w:rsid w:val="001D3978"/>
    <w:rsid w:val="001D398E"/>
    <w:rsid w:val="001D3D99"/>
    <w:rsid w:val="001D3F62"/>
    <w:rsid w:val="001D42ED"/>
    <w:rsid w:val="001D4328"/>
    <w:rsid w:val="001D463A"/>
    <w:rsid w:val="001D4962"/>
    <w:rsid w:val="001D4E16"/>
    <w:rsid w:val="001D5033"/>
    <w:rsid w:val="001D52C7"/>
    <w:rsid w:val="001D5694"/>
    <w:rsid w:val="001D5BEE"/>
    <w:rsid w:val="001D5C88"/>
    <w:rsid w:val="001D5D65"/>
    <w:rsid w:val="001D5D67"/>
    <w:rsid w:val="001D5E2D"/>
    <w:rsid w:val="001D5E7E"/>
    <w:rsid w:val="001D5ED1"/>
    <w:rsid w:val="001D62A8"/>
    <w:rsid w:val="001D6422"/>
    <w:rsid w:val="001D6567"/>
    <w:rsid w:val="001D6634"/>
    <w:rsid w:val="001D695C"/>
    <w:rsid w:val="001D6FD9"/>
    <w:rsid w:val="001D73A7"/>
    <w:rsid w:val="001D73D3"/>
    <w:rsid w:val="001D780E"/>
    <w:rsid w:val="001E033D"/>
    <w:rsid w:val="001E04B0"/>
    <w:rsid w:val="001E05C3"/>
    <w:rsid w:val="001E0618"/>
    <w:rsid w:val="001E0AD3"/>
    <w:rsid w:val="001E1412"/>
    <w:rsid w:val="001E1955"/>
    <w:rsid w:val="001E1D39"/>
    <w:rsid w:val="001E1F3D"/>
    <w:rsid w:val="001E1F7B"/>
    <w:rsid w:val="001E200F"/>
    <w:rsid w:val="001E2663"/>
    <w:rsid w:val="001E2BE3"/>
    <w:rsid w:val="001E2EF8"/>
    <w:rsid w:val="001E2F11"/>
    <w:rsid w:val="001E2FF5"/>
    <w:rsid w:val="001E345E"/>
    <w:rsid w:val="001E36BA"/>
    <w:rsid w:val="001E36E4"/>
    <w:rsid w:val="001E379D"/>
    <w:rsid w:val="001E396A"/>
    <w:rsid w:val="001E3A3C"/>
    <w:rsid w:val="001E3C2B"/>
    <w:rsid w:val="001E3D56"/>
    <w:rsid w:val="001E3E3C"/>
    <w:rsid w:val="001E3F19"/>
    <w:rsid w:val="001E4039"/>
    <w:rsid w:val="001E41C0"/>
    <w:rsid w:val="001E52CC"/>
    <w:rsid w:val="001E557A"/>
    <w:rsid w:val="001E5C23"/>
    <w:rsid w:val="001E5E0B"/>
    <w:rsid w:val="001E5E6F"/>
    <w:rsid w:val="001E61F8"/>
    <w:rsid w:val="001E6687"/>
    <w:rsid w:val="001E6968"/>
    <w:rsid w:val="001E70A3"/>
    <w:rsid w:val="001E7504"/>
    <w:rsid w:val="001E75A2"/>
    <w:rsid w:val="001E76D2"/>
    <w:rsid w:val="001E76DF"/>
    <w:rsid w:val="001E7731"/>
    <w:rsid w:val="001E7AC2"/>
    <w:rsid w:val="001E7CF2"/>
    <w:rsid w:val="001F03CF"/>
    <w:rsid w:val="001F053E"/>
    <w:rsid w:val="001F0A8A"/>
    <w:rsid w:val="001F0E29"/>
    <w:rsid w:val="001F0FA9"/>
    <w:rsid w:val="001F1308"/>
    <w:rsid w:val="001F1525"/>
    <w:rsid w:val="001F155B"/>
    <w:rsid w:val="001F1E87"/>
    <w:rsid w:val="001F1EB6"/>
    <w:rsid w:val="001F1F24"/>
    <w:rsid w:val="001F1FE2"/>
    <w:rsid w:val="001F2730"/>
    <w:rsid w:val="001F2781"/>
    <w:rsid w:val="001F2895"/>
    <w:rsid w:val="001F2BBF"/>
    <w:rsid w:val="001F2E23"/>
    <w:rsid w:val="001F341F"/>
    <w:rsid w:val="001F358D"/>
    <w:rsid w:val="001F36A2"/>
    <w:rsid w:val="001F3827"/>
    <w:rsid w:val="001F3911"/>
    <w:rsid w:val="001F3CCB"/>
    <w:rsid w:val="001F3F1A"/>
    <w:rsid w:val="001F3F59"/>
    <w:rsid w:val="001F405B"/>
    <w:rsid w:val="001F46A6"/>
    <w:rsid w:val="001F482A"/>
    <w:rsid w:val="001F4CBD"/>
    <w:rsid w:val="001F4DFB"/>
    <w:rsid w:val="001F50A6"/>
    <w:rsid w:val="001F5305"/>
    <w:rsid w:val="001F5545"/>
    <w:rsid w:val="001F5777"/>
    <w:rsid w:val="001F5937"/>
    <w:rsid w:val="001F59E3"/>
    <w:rsid w:val="001F59ED"/>
    <w:rsid w:val="001F5CAA"/>
    <w:rsid w:val="001F6804"/>
    <w:rsid w:val="001F6C09"/>
    <w:rsid w:val="001F6DD4"/>
    <w:rsid w:val="001F6F56"/>
    <w:rsid w:val="001F7121"/>
    <w:rsid w:val="001F72B1"/>
    <w:rsid w:val="001F7530"/>
    <w:rsid w:val="001F7609"/>
    <w:rsid w:val="001F799B"/>
    <w:rsid w:val="00200213"/>
    <w:rsid w:val="0020067A"/>
    <w:rsid w:val="0020089D"/>
    <w:rsid w:val="00200AEF"/>
    <w:rsid w:val="00200D2C"/>
    <w:rsid w:val="00200FD8"/>
    <w:rsid w:val="00201053"/>
    <w:rsid w:val="0020156E"/>
    <w:rsid w:val="002019CD"/>
    <w:rsid w:val="002019D8"/>
    <w:rsid w:val="00201B8B"/>
    <w:rsid w:val="00201EC7"/>
    <w:rsid w:val="002020C9"/>
    <w:rsid w:val="0020245E"/>
    <w:rsid w:val="00202469"/>
    <w:rsid w:val="002026A8"/>
    <w:rsid w:val="00202C39"/>
    <w:rsid w:val="00202D53"/>
    <w:rsid w:val="00203046"/>
    <w:rsid w:val="0020349A"/>
    <w:rsid w:val="002034B4"/>
    <w:rsid w:val="00203593"/>
    <w:rsid w:val="00203904"/>
    <w:rsid w:val="00204032"/>
    <w:rsid w:val="002042DC"/>
    <w:rsid w:val="0020444C"/>
    <w:rsid w:val="002046C7"/>
    <w:rsid w:val="002047D9"/>
    <w:rsid w:val="00204A91"/>
    <w:rsid w:val="00204BAD"/>
    <w:rsid w:val="00204D60"/>
    <w:rsid w:val="00204EAE"/>
    <w:rsid w:val="00204F3D"/>
    <w:rsid w:val="00204F62"/>
    <w:rsid w:val="00205077"/>
    <w:rsid w:val="002052DE"/>
    <w:rsid w:val="00205627"/>
    <w:rsid w:val="002056D0"/>
    <w:rsid w:val="002059D7"/>
    <w:rsid w:val="00205A4C"/>
    <w:rsid w:val="00205B18"/>
    <w:rsid w:val="00205B2F"/>
    <w:rsid w:val="00205C4A"/>
    <w:rsid w:val="00205CDD"/>
    <w:rsid w:val="0020603F"/>
    <w:rsid w:val="002062FE"/>
    <w:rsid w:val="0020698F"/>
    <w:rsid w:val="00206A6C"/>
    <w:rsid w:val="00206CE8"/>
    <w:rsid w:val="00206D15"/>
    <w:rsid w:val="00206E9A"/>
    <w:rsid w:val="00206EAD"/>
    <w:rsid w:val="00206F03"/>
    <w:rsid w:val="00206F06"/>
    <w:rsid w:val="00207826"/>
    <w:rsid w:val="00207D2B"/>
    <w:rsid w:val="00207E60"/>
    <w:rsid w:val="00207FAF"/>
    <w:rsid w:val="00210860"/>
    <w:rsid w:val="002108C4"/>
    <w:rsid w:val="00210A75"/>
    <w:rsid w:val="00210A9C"/>
    <w:rsid w:val="00210B6A"/>
    <w:rsid w:val="002112B1"/>
    <w:rsid w:val="002114DC"/>
    <w:rsid w:val="00211C3D"/>
    <w:rsid w:val="00212074"/>
    <w:rsid w:val="00212316"/>
    <w:rsid w:val="00212552"/>
    <w:rsid w:val="00212591"/>
    <w:rsid w:val="00212649"/>
    <w:rsid w:val="00212B34"/>
    <w:rsid w:val="00212C3E"/>
    <w:rsid w:val="00212CB6"/>
    <w:rsid w:val="00212DE3"/>
    <w:rsid w:val="00212E37"/>
    <w:rsid w:val="0021304F"/>
    <w:rsid w:val="002136E8"/>
    <w:rsid w:val="00213749"/>
    <w:rsid w:val="00213844"/>
    <w:rsid w:val="00213917"/>
    <w:rsid w:val="002140FF"/>
    <w:rsid w:val="002141E6"/>
    <w:rsid w:val="00214365"/>
    <w:rsid w:val="002144AD"/>
    <w:rsid w:val="002146D9"/>
    <w:rsid w:val="00214BDA"/>
    <w:rsid w:val="00214C8B"/>
    <w:rsid w:val="002154A6"/>
    <w:rsid w:val="002156E0"/>
    <w:rsid w:val="00215AA8"/>
    <w:rsid w:val="00215CDD"/>
    <w:rsid w:val="0021609D"/>
    <w:rsid w:val="0021618E"/>
    <w:rsid w:val="00216E35"/>
    <w:rsid w:val="002170F5"/>
    <w:rsid w:val="002172BA"/>
    <w:rsid w:val="0021783A"/>
    <w:rsid w:val="00217A84"/>
    <w:rsid w:val="00217E0B"/>
    <w:rsid w:val="00220891"/>
    <w:rsid w:val="00220894"/>
    <w:rsid w:val="00220B1A"/>
    <w:rsid w:val="00220BE6"/>
    <w:rsid w:val="0022134B"/>
    <w:rsid w:val="002216C9"/>
    <w:rsid w:val="00221D96"/>
    <w:rsid w:val="00221DE9"/>
    <w:rsid w:val="00222173"/>
    <w:rsid w:val="0022218A"/>
    <w:rsid w:val="00222688"/>
    <w:rsid w:val="00222DB9"/>
    <w:rsid w:val="002230EC"/>
    <w:rsid w:val="002235B3"/>
    <w:rsid w:val="00223D16"/>
    <w:rsid w:val="0022454E"/>
    <w:rsid w:val="00224952"/>
    <w:rsid w:val="00224B23"/>
    <w:rsid w:val="00224C8B"/>
    <w:rsid w:val="00224DD2"/>
    <w:rsid w:val="0022510B"/>
    <w:rsid w:val="0022524D"/>
    <w:rsid w:val="00225255"/>
    <w:rsid w:val="002257FD"/>
    <w:rsid w:val="00225A6A"/>
    <w:rsid w:val="00225AC7"/>
    <w:rsid w:val="00225ACC"/>
    <w:rsid w:val="00225EC9"/>
    <w:rsid w:val="002269F7"/>
    <w:rsid w:val="00226B90"/>
    <w:rsid w:val="00226C39"/>
    <w:rsid w:val="00226C96"/>
    <w:rsid w:val="00227025"/>
    <w:rsid w:val="002276FC"/>
    <w:rsid w:val="00227791"/>
    <w:rsid w:val="002279AC"/>
    <w:rsid w:val="00227C7A"/>
    <w:rsid w:val="00227C7F"/>
    <w:rsid w:val="0023038E"/>
    <w:rsid w:val="00230584"/>
    <w:rsid w:val="0023076A"/>
    <w:rsid w:val="00230786"/>
    <w:rsid w:val="00230BA5"/>
    <w:rsid w:val="00230BDC"/>
    <w:rsid w:val="002311E4"/>
    <w:rsid w:val="0023148E"/>
    <w:rsid w:val="002314FE"/>
    <w:rsid w:val="00231B47"/>
    <w:rsid w:val="00231C25"/>
    <w:rsid w:val="00231C6F"/>
    <w:rsid w:val="00232934"/>
    <w:rsid w:val="00232A90"/>
    <w:rsid w:val="00232CAF"/>
    <w:rsid w:val="002330B4"/>
    <w:rsid w:val="00233303"/>
    <w:rsid w:val="00233306"/>
    <w:rsid w:val="002337BC"/>
    <w:rsid w:val="00233991"/>
    <w:rsid w:val="00233B8D"/>
    <w:rsid w:val="00233C84"/>
    <w:rsid w:val="00234151"/>
    <w:rsid w:val="0023417B"/>
    <w:rsid w:val="002344D3"/>
    <w:rsid w:val="002346FF"/>
    <w:rsid w:val="002347FE"/>
    <w:rsid w:val="00234F8C"/>
    <w:rsid w:val="0023516E"/>
    <w:rsid w:val="002352C0"/>
    <w:rsid w:val="0023535E"/>
    <w:rsid w:val="00235542"/>
    <w:rsid w:val="002359A3"/>
    <w:rsid w:val="00235AF6"/>
    <w:rsid w:val="002360B5"/>
    <w:rsid w:val="00236183"/>
    <w:rsid w:val="00236229"/>
    <w:rsid w:val="00236289"/>
    <w:rsid w:val="0023636A"/>
    <w:rsid w:val="002366C2"/>
    <w:rsid w:val="00236878"/>
    <w:rsid w:val="0023690D"/>
    <w:rsid w:val="00236926"/>
    <w:rsid w:val="002369B0"/>
    <w:rsid w:val="00236A18"/>
    <w:rsid w:val="00236AD8"/>
    <w:rsid w:val="00236D8B"/>
    <w:rsid w:val="002371FB"/>
    <w:rsid w:val="002373C1"/>
    <w:rsid w:val="002374A4"/>
    <w:rsid w:val="002374DC"/>
    <w:rsid w:val="00237591"/>
    <w:rsid w:val="00237AEF"/>
    <w:rsid w:val="00237C15"/>
    <w:rsid w:val="00237C9E"/>
    <w:rsid w:val="00237E41"/>
    <w:rsid w:val="002401AF"/>
    <w:rsid w:val="002401F5"/>
    <w:rsid w:val="002402C4"/>
    <w:rsid w:val="00240817"/>
    <w:rsid w:val="00240995"/>
    <w:rsid w:val="00240A95"/>
    <w:rsid w:val="00240E54"/>
    <w:rsid w:val="00240F07"/>
    <w:rsid w:val="002414CB"/>
    <w:rsid w:val="00241564"/>
    <w:rsid w:val="0024157D"/>
    <w:rsid w:val="002416A0"/>
    <w:rsid w:val="002417F9"/>
    <w:rsid w:val="002419A9"/>
    <w:rsid w:val="00241BCC"/>
    <w:rsid w:val="00241C84"/>
    <w:rsid w:val="0024201C"/>
    <w:rsid w:val="00242C4C"/>
    <w:rsid w:val="00242EF1"/>
    <w:rsid w:val="002438AC"/>
    <w:rsid w:val="00243D61"/>
    <w:rsid w:val="00243E8F"/>
    <w:rsid w:val="002442B5"/>
    <w:rsid w:val="00244552"/>
    <w:rsid w:val="002448DE"/>
    <w:rsid w:val="00244F6B"/>
    <w:rsid w:val="00245026"/>
    <w:rsid w:val="0024509D"/>
    <w:rsid w:val="002451C5"/>
    <w:rsid w:val="00245682"/>
    <w:rsid w:val="002456D2"/>
    <w:rsid w:val="00245B5A"/>
    <w:rsid w:val="00245F1F"/>
    <w:rsid w:val="00245F2E"/>
    <w:rsid w:val="00246123"/>
    <w:rsid w:val="002462BB"/>
    <w:rsid w:val="0024663B"/>
    <w:rsid w:val="00246863"/>
    <w:rsid w:val="00246AF2"/>
    <w:rsid w:val="00247103"/>
    <w:rsid w:val="0024724C"/>
    <w:rsid w:val="0024784C"/>
    <w:rsid w:val="00250034"/>
    <w:rsid w:val="00250067"/>
    <w:rsid w:val="00250409"/>
    <w:rsid w:val="00250734"/>
    <w:rsid w:val="00250922"/>
    <w:rsid w:val="00250C81"/>
    <w:rsid w:val="00251204"/>
    <w:rsid w:val="00251341"/>
    <w:rsid w:val="00251372"/>
    <w:rsid w:val="00251422"/>
    <w:rsid w:val="00251523"/>
    <w:rsid w:val="002516AE"/>
    <w:rsid w:val="002516DE"/>
    <w:rsid w:val="00251B73"/>
    <w:rsid w:val="00251F81"/>
    <w:rsid w:val="0025201E"/>
    <w:rsid w:val="0025221A"/>
    <w:rsid w:val="002527C3"/>
    <w:rsid w:val="002527FF"/>
    <w:rsid w:val="00252BE0"/>
    <w:rsid w:val="00252ED3"/>
    <w:rsid w:val="002532C5"/>
    <w:rsid w:val="002532D4"/>
    <w:rsid w:val="00253588"/>
    <w:rsid w:val="00253AEF"/>
    <w:rsid w:val="00253D36"/>
    <w:rsid w:val="00253F28"/>
    <w:rsid w:val="00253F75"/>
    <w:rsid w:val="00253FB8"/>
    <w:rsid w:val="002546F4"/>
    <w:rsid w:val="00254865"/>
    <w:rsid w:val="00254CF1"/>
    <w:rsid w:val="002551D0"/>
    <w:rsid w:val="00255374"/>
    <w:rsid w:val="002557A2"/>
    <w:rsid w:val="002558BB"/>
    <w:rsid w:val="00255AAD"/>
    <w:rsid w:val="00255D73"/>
    <w:rsid w:val="00255DB7"/>
    <w:rsid w:val="00255E2A"/>
    <w:rsid w:val="00255ED4"/>
    <w:rsid w:val="00257300"/>
    <w:rsid w:val="00257BF4"/>
    <w:rsid w:val="00257C9A"/>
    <w:rsid w:val="00257CDE"/>
    <w:rsid w:val="00257F53"/>
    <w:rsid w:val="00260003"/>
    <w:rsid w:val="00260026"/>
    <w:rsid w:val="002602FE"/>
    <w:rsid w:val="0026035D"/>
    <w:rsid w:val="002603D3"/>
    <w:rsid w:val="002606A8"/>
    <w:rsid w:val="002606D6"/>
    <w:rsid w:val="00260AD3"/>
    <w:rsid w:val="00260BC8"/>
    <w:rsid w:val="00260C8F"/>
    <w:rsid w:val="00260DCB"/>
    <w:rsid w:val="00260F56"/>
    <w:rsid w:val="00260FCB"/>
    <w:rsid w:val="002611EF"/>
    <w:rsid w:val="002615BE"/>
    <w:rsid w:val="00261848"/>
    <w:rsid w:val="00261871"/>
    <w:rsid w:val="00261A5B"/>
    <w:rsid w:val="00261C98"/>
    <w:rsid w:val="00261DD4"/>
    <w:rsid w:val="00261EC1"/>
    <w:rsid w:val="00261FB9"/>
    <w:rsid w:val="002622FC"/>
    <w:rsid w:val="0026248E"/>
    <w:rsid w:val="00262824"/>
    <w:rsid w:val="00262914"/>
    <w:rsid w:val="002629B3"/>
    <w:rsid w:val="00262FC1"/>
    <w:rsid w:val="00262FD2"/>
    <w:rsid w:val="0026315A"/>
    <w:rsid w:val="00263642"/>
    <w:rsid w:val="00263721"/>
    <w:rsid w:val="00263DA4"/>
    <w:rsid w:val="002640FF"/>
    <w:rsid w:val="00264406"/>
    <w:rsid w:val="002647BF"/>
    <w:rsid w:val="002647D5"/>
    <w:rsid w:val="00264A1A"/>
    <w:rsid w:val="00264DE6"/>
    <w:rsid w:val="00264E8E"/>
    <w:rsid w:val="00265032"/>
    <w:rsid w:val="002651FB"/>
    <w:rsid w:val="0026538C"/>
    <w:rsid w:val="0026553B"/>
    <w:rsid w:val="002655A6"/>
    <w:rsid w:val="00265781"/>
    <w:rsid w:val="002659A5"/>
    <w:rsid w:val="00265DD1"/>
    <w:rsid w:val="00265E7B"/>
    <w:rsid w:val="00265F54"/>
    <w:rsid w:val="002661A7"/>
    <w:rsid w:val="00266237"/>
    <w:rsid w:val="00266510"/>
    <w:rsid w:val="002666A0"/>
    <w:rsid w:val="00266B13"/>
    <w:rsid w:val="00266C51"/>
    <w:rsid w:val="00266DDF"/>
    <w:rsid w:val="00266F29"/>
    <w:rsid w:val="00266F53"/>
    <w:rsid w:val="00267DA1"/>
    <w:rsid w:val="002701CB"/>
    <w:rsid w:val="002703A2"/>
    <w:rsid w:val="002706C0"/>
    <w:rsid w:val="00270728"/>
    <w:rsid w:val="00270A87"/>
    <w:rsid w:val="00270D42"/>
    <w:rsid w:val="0027124B"/>
    <w:rsid w:val="00271895"/>
    <w:rsid w:val="0027195D"/>
    <w:rsid w:val="00271D1D"/>
    <w:rsid w:val="00271D76"/>
    <w:rsid w:val="00271F7F"/>
    <w:rsid w:val="00272866"/>
    <w:rsid w:val="00272A82"/>
    <w:rsid w:val="00272B03"/>
    <w:rsid w:val="00272D16"/>
    <w:rsid w:val="00272DB2"/>
    <w:rsid w:val="00273171"/>
    <w:rsid w:val="002732ED"/>
    <w:rsid w:val="002733E2"/>
    <w:rsid w:val="0027348E"/>
    <w:rsid w:val="00273CB3"/>
    <w:rsid w:val="0027404C"/>
    <w:rsid w:val="0027422C"/>
    <w:rsid w:val="0027450A"/>
    <w:rsid w:val="002745CB"/>
    <w:rsid w:val="002746C8"/>
    <w:rsid w:val="00274799"/>
    <w:rsid w:val="00274A19"/>
    <w:rsid w:val="002750B1"/>
    <w:rsid w:val="00275426"/>
    <w:rsid w:val="002755CC"/>
    <w:rsid w:val="0027583E"/>
    <w:rsid w:val="002759C1"/>
    <w:rsid w:val="00275BF8"/>
    <w:rsid w:val="00275EFE"/>
    <w:rsid w:val="00276166"/>
    <w:rsid w:val="00276462"/>
    <w:rsid w:val="00276473"/>
    <w:rsid w:val="00276686"/>
    <w:rsid w:val="00276897"/>
    <w:rsid w:val="0027689C"/>
    <w:rsid w:val="002768A9"/>
    <w:rsid w:val="00276A35"/>
    <w:rsid w:val="0027715E"/>
    <w:rsid w:val="00277411"/>
    <w:rsid w:val="00277835"/>
    <w:rsid w:val="00277B56"/>
    <w:rsid w:val="00277D47"/>
    <w:rsid w:val="00277D95"/>
    <w:rsid w:val="00277DF4"/>
    <w:rsid w:val="00277F3D"/>
    <w:rsid w:val="0028065D"/>
    <w:rsid w:val="002809D4"/>
    <w:rsid w:val="00280A7B"/>
    <w:rsid w:val="00280AB1"/>
    <w:rsid w:val="00281194"/>
    <w:rsid w:val="00281C22"/>
    <w:rsid w:val="00281EC1"/>
    <w:rsid w:val="00282247"/>
    <w:rsid w:val="00282455"/>
    <w:rsid w:val="0028246F"/>
    <w:rsid w:val="00282A96"/>
    <w:rsid w:val="00282C7E"/>
    <w:rsid w:val="0028376B"/>
    <w:rsid w:val="0028389E"/>
    <w:rsid w:val="00283913"/>
    <w:rsid w:val="00283C9B"/>
    <w:rsid w:val="00283F09"/>
    <w:rsid w:val="002841CB"/>
    <w:rsid w:val="002841F0"/>
    <w:rsid w:val="00284606"/>
    <w:rsid w:val="00284643"/>
    <w:rsid w:val="0028479C"/>
    <w:rsid w:val="00284935"/>
    <w:rsid w:val="00284BAE"/>
    <w:rsid w:val="00284BEF"/>
    <w:rsid w:val="00284DA0"/>
    <w:rsid w:val="00285394"/>
    <w:rsid w:val="002853BC"/>
    <w:rsid w:val="002854A1"/>
    <w:rsid w:val="002857C2"/>
    <w:rsid w:val="002859AF"/>
    <w:rsid w:val="00285ADA"/>
    <w:rsid w:val="002863B3"/>
    <w:rsid w:val="0028640F"/>
    <w:rsid w:val="002865A8"/>
    <w:rsid w:val="00286673"/>
    <w:rsid w:val="00286AE7"/>
    <w:rsid w:val="00286B65"/>
    <w:rsid w:val="00286BD0"/>
    <w:rsid w:val="00286E4C"/>
    <w:rsid w:val="00287243"/>
    <w:rsid w:val="00287271"/>
    <w:rsid w:val="002876E7"/>
    <w:rsid w:val="00287C4E"/>
    <w:rsid w:val="00287D65"/>
    <w:rsid w:val="00287E3A"/>
    <w:rsid w:val="00287FAE"/>
    <w:rsid w:val="00290647"/>
    <w:rsid w:val="00290BA8"/>
    <w:rsid w:val="00290C4A"/>
    <w:rsid w:val="00290F9E"/>
    <w:rsid w:val="00291178"/>
    <w:rsid w:val="00291385"/>
    <w:rsid w:val="00291422"/>
    <w:rsid w:val="00291754"/>
    <w:rsid w:val="00291AE7"/>
    <w:rsid w:val="00291E17"/>
    <w:rsid w:val="0029237F"/>
    <w:rsid w:val="00292438"/>
    <w:rsid w:val="00292715"/>
    <w:rsid w:val="002928E8"/>
    <w:rsid w:val="00292B29"/>
    <w:rsid w:val="00292BF6"/>
    <w:rsid w:val="00292FBE"/>
    <w:rsid w:val="002934F4"/>
    <w:rsid w:val="00293600"/>
    <w:rsid w:val="002938E3"/>
    <w:rsid w:val="00293D83"/>
    <w:rsid w:val="00293E57"/>
    <w:rsid w:val="00294092"/>
    <w:rsid w:val="00294448"/>
    <w:rsid w:val="002947D1"/>
    <w:rsid w:val="002948DF"/>
    <w:rsid w:val="00294D90"/>
    <w:rsid w:val="0029503F"/>
    <w:rsid w:val="00295048"/>
    <w:rsid w:val="0029534D"/>
    <w:rsid w:val="0029547B"/>
    <w:rsid w:val="002959C9"/>
    <w:rsid w:val="00295B4C"/>
    <w:rsid w:val="00295C1A"/>
    <w:rsid w:val="00295C22"/>
    <w:rsid w:val="00295E1A"/>
    <w:rsid w:val="0029619C"/>
    <w:rsid w:val="00296595"/>
    <w:rsid w:val="00296940"/>
    <w:rsid w:val="00296B48"/>
    <w:rsid w:val="00296C1E"/>
    <w:rsid w:val="00296C48"/>
    <w:rsid w:val="00296F2F"/>
    <w:rsid w:val="0029745E"/>
    <w:rsid w:val="00297889"/>
    <w:rsid w:val="00297B84"/>
    <w:rsid w:val="00297E08"/>
    <w:rsid w:val="00297E4A"/>
    <w:rsid w:val="002A0719"/>
    <w:rsid w:val="002A0805"/>
    <w:rsid w:val="002A083F"/>
    <w:rsid w:val="002A0CFF"/>
    <w:rsid w:val="002A0D10"/>
    <w:rsid w:val="002A0D25"/>
    <w:rsid w:val="002A0E5C"/>
    <w:rsid w:val="002A109E"/>
    <w:rsid w:val="002A1881"/>
    <w:rsid w:val="002A1B1B"/>
    <w:rsid w:val="002A1C48"/>
    <w:rsid w:val="002A1E92"/>
    <w:rsid w:val="002A204D"/>
    <w:rsid w:val="002A257E"/>
    <w:rsid w:val="002A2582"/>
    <w:rsid w:val="002A2616"/>
    <w:rsid w:val="002A26E1"/>
    <w:rsid w:val="002A2A37"/>
    <w:rsid w:val="002A2D69"/>
    <w:rsid w:val="002A2F85"/>
    <w:rsid w:val="002A3260"/>
    <w:rsid w:val="002A368A"/>
    <w:rsid w:val="002A39BF"/>
    <w:rsid w:val="002A4065"/>
    <w:rsid w:val="002A43D3"/>
    <w:rsid w:val="002A4C60"/>
    <w:rsid w:val="002A51DD"/>
    <w:rsid w:val="002A546C"/>
    <w:rsid w:val="002A5849"/>
    <w:rsid w:val="002A59F0"/>
    <w:rsid w:val="002A5A92"/>
    <w:rsid w:val="002A5C2F"/>
    <w:rsid w:val="002A5E49"/>
    <w:rsid w:val="002A633C"/>
    <w:rsid w:val="002A6432"/>
    <w:rsid w:val="002A65D1"/>
    <w:rsid w:val="002A666B"/>
    <w:rsid w:val="002A674B"/>
    <w:rsid w:val="002A680C"/>
    <w:rsid w:val="002A6A32"/>
    <w:rsid w:val="002A6C2A"/>
    <w:rsid w:val="002A6C7C"/>
    <w:rsid w:val="002A6F25"/>
    <w:rsid w:val="002A6FD3"/>
    <w:rsid w:val="002A70D6"/>
    <w:rsid w:val="002A757B"/>
    <w:rsid w:val="002A7822"/>
    <w:rsid w:val="002B0A7D"/>
    <w:rsid w:val="002B130E"/>
    <w:rsid w:val="002B1380"/>
    <w:rsid w:val="002B14AE"/>
    <w:rsid w:val="002B1853"/>
    <w:rsid w:val="002B18A5"/>
    <w:rsid w:val="002B19A9"/>
    <w:rsid w:val="002B1A69"/>
    <w:rsid w:val="002B1BA7"/>
    <w:rsid w:val="002B1C21"/>
    <w:rsid w:val="002B1D71"/>
    <w:rsid w:val="002B1F66"/>
    <w:rsid w:val="002B1FEE"/>
    <w:rsid w:val="002B2723"/>
    <w:rsid w:val="002B2746"/>
    <w:rsid w:val="002B293A"/>
    <w:rsid w:val="002B2B87"/>
    <w:rsid w:val="002B303A"/>
    <w:rsid w:val="002B3143"/>
    <w:rsid w:val="002B39C0"/>
    <w:rsid w:val="002B3B32"/>
    <w:rsid w:val="002B3E8C"/>
    <w:rsid w:val="002B3EB1"/>
    <w:rsid w:val="002B3F17"/>
    <w:rsid w:val="002B409A"/>
    <w:rsid w:val="002B4398"/>
    <w:rsid w:val="002B43A0"/>
    <w:rsid w:val="002B452A"/>
    <w:rsid w:val="002B47E8"/>
    <w:rsid w:val="002B50D2"/>
    <w:rsid w:val="002B538E"/>
    <w:rsid w:val="002B53FB"/>
    <w:rsid w:val="002B5474"/>
    <w:rsid w:val="002B555C"/>
    <w:rsid w:val="002B575D"/>
    <w:rsid w:val="002B5954"/>
    <w:rsid w:val="002B5AA9"/>
    <w:rsid w:val="002B5DCA"/>
    <w:rsid w:val="002B5EA7"/>
    <w:rsid w:val="002B63C4"/>
    <w:rsid w:val="002B69DF"/>
    <w:rsid w:val="002B6A8A"/>
    <w:rsid w:val="002B6BDC"/>
    <w:rsid w:val="002B6E8F"/>
    <w:rsid w:val="002B714D"/>
    <w:rsid w:val="002B728F"/>
    <w:rsid w:val="002B737A"/>
    <w:rsid w:val="002B749A"/>
    <w:rsid w:val="002B75B0"/>
    <w:rsid w:val="002B7824"/>
    <w:rsid w:val="002B7A72"/>
    <w:rsid w:val="002B7EAF"/>
    <w:rsid w:val="002C02A6"/>
    <w:rsid w:val="002C0302"/>
    <w:rsid w:val="002C034E"/>
    <w:rsid w:val="002C0636"/>
    <w:rsid w:val="002C07BE"/>
    <w:rsid w:val="002C099C"/>
    <w:rsid w:val="002C0B74"/>
    <w:rsid w:val="002C0C8B"/>
    <w:rsid w:val="002C0CBB"/>
    <w:rsid w:val="002C0E0F"/>
    <w:rsid w:val="002C1201"/>
    <w:rsid w:val="002C121F"/>
    <w:rsid w:val="002C1460"/>
    <w:rsid w:val="002C182F"/>
    <w:rsid w:val="002C190A"/>
    <w:rsid w:val="002C1E66"/>
    <w:rsid w:val="002C20DC"/>
    <w:rsid w:val="002C20F2"/>
    <w:rsid w:val="002C2609"/>
    <w:rsid w:val="002C27BC"/>
    <w:rsid w:val="002C2C08"/>
    <w:rsid w:val="002C34AA"/>
    <w:rsid w:val="002C3500"/>
    <w:rsid w:val="002C387C"/>
    <w:rsid w:val="002C38B2"/>
    <w:rsid w:val="002C38DD"/>
    <w:rsid w:val="002C3A06"/>
    <w:rsid w:val="002C3CD0"/>
    <w:rsid w:val="002C3F9C"/>
    <w:rsid w:val="002C4039"/>
    <w:rsid w:val="002C420E"/>
    <w:rsid w:val="002C4264"/>
    <w:rsid w:val="002C4728"/>
    <w:rsid w:val="002C4859"/>
    <w:rsid w:val="002C4C55"/>
    <w:rsid w:val="002C4EDF"/>
    <w:rsid w:val="002C5411"/>
    <w:rsid w:val="002C57D4"/>
    <w:rsid w:val="002C598F"/>
    <w:rsid w:val="002C5AFA"/>
    <w:rsid w:val="002C65B4"/>
    <w:rsid w:val="002C67D8"/>
    <w:rsid w:val="002C6B7D"/>
    <w:rsid w:val="002C6EDB"/>
    <w:rsid w:val="002C72B2"/>
    <w:rsid w:val="002C744E"/>
    <w:rsid w:val="002C7B25"/>
    <w:rsid w:val="002C7CDC"/>
    <w:rsid w:val="002C7FDF"/>
    <w:rsid w:val="002D00F9"/>
    <w:rsid w:val="002D01D4"/>
    <w:rsid w:val="002D0389"/>
    <w:rsid w:val="002D0439"/>
    <w:rsid w:val="002D04A6"/>
    <w:rsid w:val="002D04FC"/>
    <w:rsid w:val="002D0763"/>
    <w:rsid w:val="002D09BE"/>
    <w:rsid w:val="002D0C98"/>
    <w:rsid w:val="002D11B7"/>
    <w:rsid w:val="002D1322"/>
    <w:rsid w:val="002D17F8"/>
    <w:rsid w:val="002D1A1D"/>
    <w:rsid w:val="002D1E14"/>
    <w:rsid w:val="002D286B"/>
    <w:rsid w:val="002D2962"/>
    <w:rsid w:val="002D2CC8"/>
    <w:rsid w:val="002D2E62"/>
    <w:rsid w:val="002D2F4E"/>
    <w:rsid w:val="002D2FFA"/>
    <w:rsid w:val="002D3163"/>
    <w:rsid w:val="002D32F7"/>
    <w:rsid w:val="002D3305"/>
    <w:rsid w:val="002D3AFA"/>
    <w:rsid w:val="002D3BBC"/>
    <w:rsid w:val="002D438A"/>
    <w:rsid w:val="002D4DB2"/>
    <w:rsid w:val="002D50EF"/>
    <w:rsid w:val="002D5738"/>
    <w:rsid w:val="002D5A07"/>
    <w:rsid w:val="002D5B3E"/>
    <w:rsid w:val="002D5E53"/>
    <w:rsid w:val="002D60C3"/>
    <w:rsid w:val="002D63BE"/>
    <w:rsid w:val="002D66D1"/>
    <w:rsid w:val="002D6860"/>
    <w:rsid w:val="002D6884"/>
    <w:rsid w:val="002D6915"/>
    <w:rsid w:val="002D709F"/>
    <w:rsid w:val="002D70E4"/>
    <w:rsid w:val="002D721A"/>
    <w:rsid w:val="002D726D"/>
    <w:rsid w:val="002D7584"/>
    <w:rsid w:val="002D7A98"/>
    <w:rsid w:val="002D7C9B"/>
    <w:rsid w:val="002D7F71"/>
    <w:rsid w:val="002E0319"/>
    <w:rsid w:val="002E0991"/>
    <w:rsid w:val="002E0DAE"/>
    <w:rsid w:val="002E1272"/>
    <w:rsid w:val="002E1622"/>
    <w:rsid w:val="002E167C"/>
    <w:rsid w:val="002E16C5"/>
    <w:rsid w:val="002E179B"/>
    <w:rsid w:val="002E1AC7"/>
    <w:rsid w:val="002E1C9E"/>
    <w:rsid w:val="002E22B7"/>
    <w:rsid w:val="002E257B"/>
    <w:rsid w:val="002E2A3B"/>
    <w:rsid w:val="002E2C53"/>
    <w:rsid w:val="002E2E11"/>
    <w:rsid w:val="002E2EA3"/>
    <w:rsid w:val="002E307A"/>
    <w:rsid w:val="002E37DB"/>
    <w:rsid w:val="002E3B56"/>
    <w:rsid w:val="002E3C65"/>
    <w:rsid w:val="002E3E70"/>
    <w:rsid w:val="002E3EAB"/>
    <w:rsid w:val="002E3F5B"/>
    <w:rsid w:val="002E3F84"/>
    <w:rsid w:val="002E4362"/>
    <w:rsid w:val="002E44D4"/>
    <w:rsid w:val="002E46F6"/>
    <w:rsid w:val="002E4A60"/>
    <w:rsid w:val="002E4F72"/>
    <w:rsid w:val="002E50A9"/>
    <w:rsid w:val="002E575F"/>
    <w:rsid w:val="002E593D"/>
    <w:rsid w:val="002E63D7"/>
    <w:rsid w:val="002E63D9"/>
    <w:rsid w:val="002E640E"/>
    <w:rsid w:val="002E6A2B"/>
    <w:rsid w:val="002E6B1E"/>
    <w:rsid w:val="002E6CE0"/>
    <w:rsid w:val="002E6F13"/>
    <w:rsid w:val="002E6F84"/>
    <w:rsid w:val="002E7538"/>
    <w:rsid w:val="002E753D"/>
    <w:rsid w:val="002E793A"/>
    <w:rsid w:val="002E7E0E"/>
    <w:rsid w:val="002F0169"/>
    <w:rsid w:val="002F01FF"/>
    <w:rsid w:val="002F0789"/>
    <w:rsid w:val="002F0C28"/>
    <w:rsid w:val="002F1250"/>
    <w:rsid w:val="002F15D9"/>
    <w:rsid w:val="002F1783"/>
    <w:rsid w:val="002F17FB"/>
    <w:rsid w:val="002F186B"/>
    <w:rsid w:val="002F18EF"/>
    <w:rsid w:val="002F1E2C"/>
    <w:rsid w:val="002F1E5A"/>
    <w:rsid w:val="002F20BE"/>
    <w:rsid w:val="002F2577"/>
    <w:rsid w:val="002F2662"/>
    <w:rsid w:val="002F2DE6"/>
    <w:rsid w:val="002F3168"/>
    <w:rsid w:val="002F3767"/>
    <w:rsid w:val="002F3832"/>
    <w:rsid w:val="002F3CDE"/>
    <w:rsid w:val="002F3E13"/>
    <w:rsid w:val="002F43E7"/>
    <w:rsid w:val="002F4922"/>
    <w:rsid w:val="002F5351"/>
    <w:rsid w:val="002F53ED"/>
    <w:rsid w:val="002F5464"/>
    <w:rsid w:val="002F5625"/>
    <w:rsid w:val="002F58CD"/>
    <w:rsid w:val="002F5A59"/>
    <w:rsid w:val="002F5DD6"/>
    <w:rsid w:val="002F5FEA"/>
    <w:rsid w:val="002F63E7"/>
    <w:rsid w:val="002F6875"/>
    <w:rsid w:val="002F6D0E"/>
    <w:rsid w:val="002F774E"/>
    <w:rsid w:val="002F7910"/>
    <w:rsid w:val="002F7B8E"/>
    <w:rsid w:val="002F7BE3"/>
    <w:rsid w:val="002F7E6A"/>
    <w:rsid w:val="002F7F82"/>
    <w:rsid w:val="0030006E"/>
    <w:rsid w:val="00300165"/>
    <w:rsid w:val="003005A1"/>
    <w:rsid w:val="003005D4"/>
    <w:rsid w:val="003009AC"/>
    <w:rsid w:val="003009EF"/>
    <w:rsid w:val="00300A6C"/>
    <w:rsid w:val="003010CF"/>
    <w:rsid w:val="003013AB"/>
    <w:rsid w:val="00301617"/>
    <w:rsid w:val="00301BEE"/>
    <w:rsid w:val="0030202E"/>
    <w:rsid w:val="00302754"/>
    <w:rsid w:val="00302CF3"/>
    <w:rsid w:val="00302D13"/>
    <w:rsid w:val="00303440"/>
    <w:rsid w:val="00303BEF"/>
    <w:rsid w:val="00303C1E"/>
    <w:rsid w:val="00304052"/>
    <w:rsid w:val="003043A1"/>
    <w:rsid w:val="00304C5B"/>
    <w:rsid w:val="00304D9B"/>
    <w:rsid w:val="00304DE8"/>
    <w:rsid w:val="00305058"/>
    <w:rsid w:val="0030511B"/>
    <w:rsid w:val="00305284"/>
    <w:rsid w:val="00305664"/>
    <w:rsid w:val="00305CFC"/>
    <w:rsid w:val="00305DF0"/>
    <w:rsid w:val="00305E26"/>
    <w:rsid w:val="00305FF9"/>
    <w:rsid w:val="0030603D"/>
    <w:rsid w:val="003061F1"/>
    <w:rsid w:val="00306303"/>
    <w:rsid w:val="0030641E"/>
    <w:rsid w:val="00306529"/>
    <w:rsid w:val="003067F9"/>
    <w:rsid w:val="0030697F"/>
    <w:rsid w:val="00306CBD"/>
    <w:rsid w:val="00306CD6"/>
    <w:rsid w:val="00306D76"/>
    <w:rsid w:val="00306DD7"/>
    <w:rsid w:val="00306E55"/>
    <w:rsid w:val="00306E6B"/>
    <w:rsid w:val="003072E8"/>
    <w:rsid w:val="00307338"/>
    <w:rsid w:val="003077CC"/>
    <w:rsid w:val="00307C36"/>
    <w:rsid w:val="00307DCE"/>
    <w:rsid w:val="00310097"/>
    <w:rsid w:val="003100C8"/>
    <w:rsid w:val="00310194"/>
    <w:rsid w:val="003103FB"/>
    <w:rsid w:val="0031052E"/>
    <w:rsid w:val="003106DE"/>
    <w:rsid w:val="00310A46"/>
    <w:rsid w:val="00310EC7"/>
    <w:rsid w:val="00311161"/>
    <w:rsid w:val="00311397"/>
    <w:rsid w:val="00311B29"/>
    <w:rsid w:val="00311F68"/>
    <w:rsid w:val="00311F6F"/>
    <w:rsid w:val="00312400"/>
    <w:rsid w:val="00312739"/>
    <w:rsid w:val="00312A17"/>
    <w:rsid w:val="00312AD7"/>
    <w:rsid w:val="00312CB5"/>
    <w:rsid w:val="00312D10"/>
    <w:rsid w:val="00312EC8"/>
    <w:rsid w:val="0031306A"/>
    <w:rsid w:val="003130B6"/>
    <w:rsid w:val="00313123"/>
    <w:rsid w:val="00313148"/>
    <w:rsid w:val="00313280"/>
    <w:rsid w:val="0031336F"/>
    <w:rsid w:val="0031361D"/>
    <w:rsid w:val="0031382C"/>
    <w:rsid w:val="0031406C"/>
    <w:rsid w:val="003140F3"/>
    <w:rsid w:val="003144E3"/>
    <w:rsid w:val="00314AE5"/>
    <w:rsid w:val="00314BDF"/>
    <w:rsid w:val="00314C05"/>
    <w:rsid w:val="00314DBF"/>
    <w:rsid w:val="00314F2E"/>
    <w:rsid w:val="0031545F"/>
    <w:rsid w:val="003156C4"/>
    <w:rsid w:val="003158DE"/>
    <w:rsid w:val="00315D56"/>
    <w:rsid w:val="00315EDE"/>
    <w:rsid w:val="00315F63"/>
    <w:rsid w:val="00316689"/>
    <w:rsid w:val="0031674C"/>
    <w:rsid w:val="00316EB5"/>
    <w:rsid w:val="00316FE4"/>
    <w:rsid w:val="00317318"/>
    <w:rsid w:val="00317496"/>
    <w:rsid w:val="00317577"/>
    <w:rsid w:val="0031781A"/>
    <w:rsid w:val="003178DA"/>
    <w:rsid w:val="00317966"/>
    <w:rsid w:val="00317A11"/>
    <w:rsid w:val="00317BE4"/>
    <w:rsid w:val="00317C91"/>
    <w:rsid w:val="00317DB8"/>
    <w:rsid w:val="00317E99"/>
    <w:rsid w:val="00317F51"/>
    <w:rsid w:val="003202C2"/>
    <w:rsid w:val="0032040A"/>
    <w:rsid w:val="00320618"/>
    <w:rsid w:val="0032085E"/>
    <w:rsid w:val="003209A4"/>
    <w:rsid w:val="00320BA6"/>
    <w:rsid w:val="00320C54"/>
    <w:rsid w:val="0032100B"/>
    <w:rsid w:val="00321793"/>
    <w:rsid w:val="00321BD7"/>
    <w:rsid w:val="00321C88"/>
    <w:rsid w:val="00321F40"/>
    <w:rsid w:val="00321FE0"/>
    <w:rsid w:val="003225CA"/>
    <w:rsid w:val="0032260F"/>
    <w:rsid w:val="00322835"/>
    <w:rsid w:val="00322859"/>
    <w:rsid w:val="003228DA"/>
    <w:rsid w:val="00322B3A"/>
    <w:rsid w:val="003231E4"/>
    <w:rsid w:val="003232AF"/>
    <w:rsid w:val="003232C1"/>
    <w:rsid w:val="003238CF"/>
    <w:rsid w:val="003238DB"/>
    <w:rsid w:val="00323D6B"/>
    <w:rsid w:val="00323DFC"/>
    <w:rsid w:val="0032463B"/>
    <w:rsid w:val="00324B51"/>
    <w:rsid w:val="00324CD7"/>
    <w:rsid w:val="00324D86"/>
    <w:rsid w:val="00324E6A"/>
    <w:rsid w:val="003255C6"/>
    <w:rsid w:val="003257F6"/>
    <w:rsid w:val="003257FD"/>
    <w:rsid w:val="00325A20"/>
    <w:rsid w:val="003268B9"/>
    <w:rsid w:val="00326957"/>
    <w:rsid w:val="00326AE2"/>
    <w:rsid w:val="00326B11"/>
    <w:rsid w:val="00326B4C"/>
    <w:rsid w:val="00327025"/>
    <w:rsid w:val="003270C1"/>
    <w:rsid w:val="00327482"/>
    <w:rsid w:val="003275B7"/>
    <w:rsid w:val="00327981"/>
    <w:rsid w:val="00327A9F"/>
    <w:rsid w:val="00327D3E"/>
    <w:rsid w:val="00327D5C"/>
    <w:rsid w:val="003302AB"/>
    <w:rsid w:val="003308CA"/>
    <w:rsid w:val="00330AA4"/>
    <w:rsid w:val="00330FDB"/>
    <w:rsid w:val="00331525"/>
    <w:rsid w:val="0033171D"/>
    <w:rsid w:val="003318AA"/>
    <w:rsid w:val="003319B5"/>
    <w:rsid w:val="00331D0A"/>
    <w:rsid w:val="00331FC3"/>
    <w:rsid w:val="00332165"/>
    <w:rsid w:val="003322C0"/>
    <w:rsid w:val="00332D46"/>
    <w:rsid w:val="00332F3B"/>
    <w:rsid w:val="00332F3D"/>
    <w:rsid w:val="003336B3"/>
    <w:rsid w:val="00333A5B"/>
    <w:rsid w:val="0033426B"/>
    <w:rsid w:val="0033492A"/>
    <w:rsid w:val="00334EAA"/>
    <w:rsid w:val="003351B6"/>
    <w:rsid w:val="003351FF"/>
    <w:rsid w:val="00335B75"/>
    <w:rsid w:val="00335D8C"/>
    <w:rsid w:val="00335F97"/>
    <w:rsid w:val="00336072"/>
    <w:rsid w:val="0033617E"/>
    <w:rsid w:val="0033633C"/>
    <w:rsid w:val="003363A1"/>
    <w:rsid w:val="00336B3F"/>
    <w:rsid w:val="0033719F"/>
    <w:rsid w:val="003374A4"/>
    <w:rsid w:val="00337513"/>
    <w:rsid w:val="00337D49"/>
    <w:rsid w:val="0034038E"/>
    <w:rsid w:val="00340946"/>
    <w:rsid w:val="00340BB7"/>
    <w:rsid w:val="00341947"/>
    <w:rsid w:val="0034226D"/>
    <w:rsid w:val="0034241F"/>
    <w:rsid w:val="0034295E"/>
    <w:rsid w:val="00342972"/>
    <w:rsid w:val="00342B0A"/>
    <w:rsid w:val="00342FDD"/>
    <w:rsid w:val="00343198"/>
    <w:rsid w:val="00343479"/>
    <w:rsid w:val="00343573"/>
    <w:rsid w:val="0034371D"/>
    <w:rsid w:val="0034375B"/>
    <w:rsid w:val="00343A88"/>
    <w:rsid w:val="00343B4D"/>
    <w:rsid w:val="00343C97"/>
    <w:rsid w:val="00343E6E"/>
    <w:rsid w:val="0034429B"/>
    <w:rsid w:val="003442FF"/>
    <w:rsid w:val="00344645"/>
    <w:rsid w:val="00344866"/>
    <w:rsid w:val="0034492F"/>
    <w:rsid w:val="00344F9B"/>
    <w:rsid w:val="00345001"/>
    <w:rsid w:val="00345F14"/>
    <w:rsid w:val="003462FD"/>
    <w:rsid w:val="0034638C"/>
    <w:rsid w:val="003463B1"/>
    <w:rsid w:val="0034666E"/>
    <w:rsid w:val="00346746"/>
    <w:rsid w:val="00346C4F"/>
    <w:rsid w:val="00346F7F"/>
    <w:rsid w:val="00347394"/>
    <w:rsid w:val="00347700"/>
    <w:rsid w:val="0034770B"/>
    <w:rsid w:val="0034786A"/>
    <w:rsid w:val="00347877"/>
    <w:rsid w:val="003478A8"/>
    <w:rsid w:val="00347DC4"/>
    <w:rsid w:val="00347DE2"/>
    <w:rsid w:val="003500ED"/>
    <w:rsid w:val="00350108"/>
    <w:rsid w:val="0035028B"/>
    <w:rsid w:val="003502A8"/>
    <w:rsid w:val="00350762"/>
    <w:rsid w:val="003507C4"/>
    <w:rsid w:val="00350C10"/>
    <w:rsid w:val="00350D6F"/>
    <w:rsid w:val="00351029"/>
    <w:rsid w:val="00351110"/>
    <w:rsid w:val="00351113"/>
    <w:rsid w:val="00351124"/>
    <w:rsid w:val="00351186"/>
    <w:rsid w:val="00351947"/>
    <w:rsid w:val="003519A1"/>
    <w:rsid w:val="00351FB3"/>
    <w:rsid w:val="00352138"/>
    <w:rsid w:val="00352480"/>
    <w:rsid w:val="003525B4"/>
    <w:rsid w:val="00352853"/>
    <w:rsid w:val="00352ECF"/>
    <w:rsid w:val="003530D2"/>
    <w:rsid w:val="003531B0"/>
    <w:rsid w:val="0035331A"/>
    <w:rsid w:val="003534E1"/>
    <w:rsid w:val="003535EC"/>
    <w:rsid w:val="003535FC"/>
    <w:rsid w:val="00353B0A"/>
    <w:rsid w:val="00353F0E"/>
    <w:rsid w:val="00353F96"/>
    <w:rsid w:val="00354652"/>
    <w:rsid w:val="003548D8"/>
    <w:rsid w:val="00354A6C"/>
    <w:rsid w:val="00354A98"/>
    <w:rsid w:val="00354EF2"/>
    <w:rsid w:val="00354EF6"/>
    <w:rsid w:val="00355021"/>
    <w:rsid w:val="003554CA"/>
    <w:rsid w:val="00355A12"/>
    <w:rsid w:val="00355F0A"/>
    <w:rsid w:val="00355F4C"/>
    <w:rsid w:val="00356164"/>
    <w:rsid w:val="003565C7"/>
    <w:rsid w:val="0035679F"/>
    <w:rsid w:val="003567B4"/>
    <w:rsid w:val="0035691E"/>
    <w:rsid w:val="0035693E"/>
    <w:rsid w:val="00356A12"/>
    <w:rsid w:val="00356F1E"/>
    <w:rsid w:val="003574B7"/>
    <w:rsid w:val="00357776"/>
    <w:rsid w:val="00357844"/>
    <w:rsid w:val="00357931"/>
    <w:rsid w:val="00360232"/>
    <w:rsid w:val="0036024F"/>
    <w:rsid w:val="003602E0"/>
    <w:rsid w:val="003608E8"/>
    <w:rsid w:val="00360922"/>
    <w:rsid w:val="00360BB0"/>
    <w:rsid w:val="00360D01"/>
    <w:rsid w:val="003610DA"/>
    <w:rsid w:val="00361539"/>
    <w:rsid w:val="003617BD"/>
    <w:rsid w:val="00361ACB"/>
    <w:rsid w:val="00361BA3"/>
    <w:rsid w:val="00361E81"/>
    <w:rsid w:val="00361F20"/>
    <w:rsid w:val="0036208A"/>
    <w:rsid w:val="003621F9"/>
    <w:rsid w:val="00362252"/>
    <w:rsid w:val="0036227F"/>
    <w:rsid w:val="00362569"/>
    <w:rsid w:val="00362760"/>
    <w:rsid w:val="00362B15"/>
    <w:rsid w:val="00362EEB"/>
    <w:rsid w:val="00362EF6"/>
    <w:rsid w:val="00363364"/>
    <w:rsid w:val="00363493"/>
    <w:rsid w:val="003636A5"/>
    <w:rsid w:val="003636CD"/>
    <w:rsid w:val="00363701"/>
    <w:rsid w:val="00363889"/>
    <w:rsid w:val="003639F6"/>
    <w:rsid w:val="00363EEF"/>
    <w:rsid w:val="0036405E"/>
    <w:rsid w:val="0036420C"/>
    <w:rsid w:val="0036425B"/>
    <w:rsid w:val="003642B6"/>
    <w:rsid w:val="00364394"/>
    <w:rsid w:val="00364518"/>
    <w:rsid w:val="003645F8"/>
    <w:rsid w:val="00364691"/>
    <w:rsid w:val="003647AF"/>
    <w:rsid w:val="0036487C"/>
    <w:rsid w:val="00364C65"/>
    <w:rsid w:val="00364EA3"/>
    <w:rsid w:val="00364F80"/>
    <w:rsid w:val="003651AB"/>
    <w:rsid w:val="00365411"/>
    <w:rsid w:val="003654C3"/>
    <w:rsid w:val="003655C4"/>
    <w:rsid w:val="00365E08"/>
    <w:rsid w:val="00365FA2"/>
    <w:rsid w:val="00366154"/>
    <w:rsid w:val="00366C69"/>
    <w:rsid w:val="00366EA5"/>
    <w:rsid w:val="003671DB"/>
    <w:rsid w:val="00367441"/>
    <w:rsid w:val="003675FB"/>
    <w:rsid w:val="00367617"/>
    <w:rsid w:val="003678A8"/>
    <w:rsid w:val="00367B1D"/>
    <w:rsid w:val="00367D34"/>
    <w:rsid w:val="00370225"/>
    <w:rsid w:val="00370D40"/>
    <w:rsid w:val="00370E4F"/>
    <w:rsid w:val="00371215"/>
    <w:rsid w:val="003713C8"/>
    <w:rsid w:val="003715AA"/>
    <w:rsid w:val="003716F2"/>
    <w:rsid w:val="003717EA"/>
    <w:rsid w:val="00371DF0"/>
    <w:rsid w:val="00371E08"/>
    <w:rsid w:val="00371E33"/>
    <w:rsid w:val="00371F65"/>
    <w:rsid w:val="00372601"/>
    <w:rsid w:val="0037295B"/>
    <w:rsid w:val="00372ACA"/>
    <w:rsid w:val="00372CF0"/>
    <w:rsid w:val="00372DF3"/>
    <w:rsid w:val="00372F0D"/>
    <w:rsid w:val="00373617"/>
    <w:rsid w:val="00373869"/>
    <w:rsid w:val="003739AE"/>
    <w:rsid w:val="00373CA2"/>
    <w:rsid w:val="00373D4F"/>
    <w:rsid w:val="00373DE3"/>
    <w:rsid w:val="00374059"/>
    <w:rsid w:val="003742F5"/>
    <w:rsid w:val="0037478D"/>
    <w:rsid w:val="00374904"/>
    <w:rsid w:val="00374BA1"/>
    <w:rsid w:val="00374DBE"/>
    <w:rsid w:val="0037535B"/>
    <w:rsid w:val="0037552D"/>
    <w:rsid w:val="00375621"/>
    <w:rsid w:val="003756DB"/>
    <w:rsid w:val="00375A80"/>
    <w:rsid w:val="00375C05"/>
    <w:rsid w:val="00375D98"/>
    <w:rsid w:val="00375DC0"/>
    <w:rsid w:val="003762BC"/>
    <w:rsid w:val="0037630F"/>
    <w:rsid w:val="003764A1"/>
    <w:rsid w:val="00376CB6"/>
    <w:rsid w:val="00376D9C"/>
    <w:rsid w:val="00376D9F"/>
    <w:rsid w:val="00376DCB"/>
    <w:rsid w:val="00376F86"/>
    <w:rsid w:val="003770BB"/>
    <w:rsid w:val="003770D2"/>
    <w:rsid w:val="00377175"/>
    <w:rsid w:val="003776A8"/>
    <w:rsid w:val="003776ED"/>
    <w:rsid w:val="0037771A"/>
    <w:rsid w:val="003777F2"/>
    <w:rsid w:val="00377A96"/>
    <w:rsid w:val="00377B5C"/>
    <w:rsid w:val="00377C05"/>
    <w:rsid w:val="00377C81"/>
    <w:rsid w:val="003802DC"/>
    <w:rsid w:val="0038095E"/>
    <w:rsid w:val="00380AED"/>
    <w:rsid w:val="00380DD7"/>
    <w:rsid w:val="00380E4E"/>
    <w:rsid w:val="00380FBF"/>
    <w:rsid w:val="003812F9"/>
    <w:rsid w:val="003814D4"/>
    <w:rsid w:val="003815D1"/>
    <w:rsid w:val="003815EE"/>
    <w:rsid w:val="00382404"/>
    <w:rsid w:val="003825A9"/>
    <w:rsid w:val="00382689"/>
    <w:rsid w:val="0038283C"/>
    <w:rsid w:val="00382913"/>
    <w:rsid w:val="00382A43"/>
    <w:rsid w:val="00382B1C"/>
    <w:rsid w:val="00382BE2"/>
    <w:rsid w:val="00382D60"/>
    <w:rsid w:val="00382F29"/>
    <w:rsid w:val="00383433"/>
    <w:rsid w:val="00383808"/>
    <w:rsid w:val="003839D5"/>
    <w:rsid w:val="00383C8D"/>
    <w:rsid w:val="00383D40"/>
    <w:rsid w:val="00383F13"/>
    <w:rsid w:val="00384166"/>
    <w:rsid w:val="00384698"/>
    <w:rsid w:val="00384929"/>
    <w:rsid w:val="00384954"/>
    <w:rsid w:val="00384B4C"/>
    <w:rsid w:val="00384B6A"/>
    <w:rsid w:val="00385089"/>
    <w:rsid w:val="0038519E"/>
    <w:rsid w:val="003851AD"/>
    <w:rsid w:val="003852FB"/>
    <w:rsid w:val="003853B8"/>
    <w:rsid w:val="003853F4"/>
    <w:rsid w:val="00385429"/>
    <w:rsid w:val="00385650"/>
    <w:rsid w:val="00385B05"/>
    <w:rsid w:val="00385E64"/>
    <w:rsid w:val="00386273"/>
    <w:rsid w:val="00386382"/>
    <w:rsid w:val="003865C1"/>
    <w:rsid w:val="003865EF"/>
    <w:rsid w:val="00386867"/>
    <w:rsid w:val="00386899"/>
    <w:rsid w:val="00386BA9"/>
    <w:rsid w:val="00386CBE"/>
    <w:rsid w:val="00387714"/>
    <w:rsid w:val="00387A0E"/>
    <w:rsid w:val="00387A25"/>
    <w:rsid w:val="00387B23"/>
    <w:rsid w:val="00387CA0"/>
    <w:rsid w:val="00387D45"/>
    <w:rsid w:val="00390017"/>
    <w:rsid w:val="003900CC"/>
    <w:rsid w:val="003901A3"/>
    <w:rsid w:val="00390452"/>
    <w:rsid w:val="003905D9"/>
    <w:rsid w:val="0039072F"/>
    <w:rsid w:val="00391324"/>
    <w:rsid w:val="00391431"/>
    <w:rsid w:val="0039164F"/>
    <w:rsid w:val="00391997"/>
    <w:rsid w:val="00391D7F"/>
    <w:rsid w:val="0039282D"/>
    <w:rsid w:val="00392988"/>
    <w:rsid w:val="00392D6D"/>
    <w:rsid w:val="0039303C"/>
    <w:rsid w:val="003934D0"/>
    <w:rsid w:val="003937C9"/>
    <w:rsid w:val="00393B48"/>
    <w:rsid w:val="00393FF9"/>
    <w:rsid w:val="003940CE"/>
    <w:rsid w:val="00394275"/>
    <w:rsid w:val="00394335"/>
    <w:rsid w:val="0039452F"/>
    <w:rsid w:val="00394BF8"/>
    <w:rsid w:val="00394D28"/>
    <w:rsid w:val="00395545"/>
    <w:rsid w:val="003955DE"/>
    <w:rsid w:val="00395704"/>
    <w:rsid w:val="00395784"/>
    <w:rsid w:val="00395E7D"/>
    <w:rsid w:val="0039643E"/>
    <w:rsid w:val="0039682C"/>
    <w:rsid w:val="00396CDF"/>
    <w:rsid w:val="00396D18"/>
    <w:rsid w:val="00396E7A"/>
    <w:rsid w:val="00397311"/>
    <w:rsid w:val="003976BD"/>
    <w:rsid w:val="003977AC"/>
    <w:rsid w:val="00397A84"/>
    <w:rsid w:val="00397C1D"/>
    <w:rsid w:val="003A0727"/>
    <w:rsid w:val="003A0967"/>
    <w:rsid w:val="003A0C27"/>
    <w:rsid w:val="003A0C3D"/>
    <w:rsid w:val="003A0C68"/>
    <w:rsid w:val="003A0D48"/>
    <w:rsid w:val="003A0E1C"/>
    <w:rsid w:val="003A11D6"/>
    <w:rsid w:val="003A180F"/>
    <w:rsid w:val="003A18DD"/>
    <w:rsid w:val="003A1A05"/>
    <w:rsid w:val="003A20C8"/>
    <w:rsid w:val="003A2132"/>
    <w:rsid w:val="003A25B6"/>
    <w:rsid w:val="003A260F"/>
    <w:rsid w:val="003A2635"/>
    <w:rsid w:val="003A2744"/>
    <w:rsid w:val="003A27EA"/>
    <w:rsid w:val="003A2ADD"/>
    <w:rsid w:val="003A2C29"/>
    <w:rsid w:val="003A2EC3"/>
    <w:rsid w:val="003A35F2"/>
    <w:rsid w:val="003A36F2"/>
    <w:rsid w:val="003A3D39"/>
    <w:rsid w:val="003A3EC7"/>
    <w:rsid w:val="003A40B4"/>
    <w:rsid w:val="003A4256"/>
    <w:rsid w:val="003A44DC"/>
    <w:rsid w:val="003A4EAB"/>
    <w:rsid w:val="003A54EA"/>
    <w:rsid w:val="003A5726"/>
    <w:rsid w:val="003A5938"/>
    <w:rsid w:val="003A5A47"/>
    <w:rsid w:val="003A5A8F"/>
    <w:rsid w:val="003A5BC9"/>
    <w:rsid w:val="003A5CD1"/>
    <w:rsid w:val="003A6651"/>
    <w:rsid w:val="003A672B"/>
    <w:rsid w:val="003A680C"/>
    <w:rsid w:val="003A6886"/>
    <w:rsid w:val="003A68F6"/>
    <w:rsid w:val="003A69E9"/>
    <w:rsid w:val="003A6CCB"/>
    <w:rsid w:val="003A6D21"/>
    <w:rsid w:val="003A6F0C"/>
    <w:rsid w:val="003A7095"/>
    <w:rsid w:val="003A710B"/>
    <w:rsid w:val="003A77B1"/>
    <w:rsid w:val="003A7834"/>
    <w:rsid w:val="003A7E23"/>
    <w:rsid w:val="003B0229"/>
    <w:rsid w:val="003B03A7"/>
    <w:rsid w:val="003B08F2"/>
    <w:rsid w:val="003B096C"/>
    <w:rsid w:val="003B09D1"/>
    <w:rsid w:val="003B0A6E"/>
    <w:rsid w:val="003B0B5B"/>
    <w:rsid w:val="003B0D60"/>
    <w:rsid w:val="003B0E79"/>
    <w:rsid w:val="003B13BA"/>
    <w:rsid w:val="003B1745"/>
    <w:rsid w:val="003B1864"/>
    <w:rsid w:val="003B1BAA"/>
    <w:rsid w:val="003B1BCC"/>
    <w:rsid w:val="003B1F4A"/>
    <w:rsid w:val="003B215D"/>
    <w:rsid w:val="003B2521"/>
    <w:rsid w:val="003B25A9"/>
    <w:rsid w:val="003B2872"/>
    <w:rsid w:val="003B2C21"/>
    <w:rsid w:val="003B2CBC"/>
    <w:rsid w:val="003B3206"/>
    <w:rsid w:val="003B3575"/>
    <w:rsid w:val="003B3939"/>
    <w:rsid w:val="003B3A1C"/>
    <w:rsid w:val="003B3A96"/>
    <w:rsid w:val="003B3CB2"/>
    <w:rsid w:val="003B41D8"/>
    <w:rsid w:val="003B4485"/>
    <w:rsid w:val="003B45C7"/>
    <w:rsid w:val="003B47D3"/>
    <w:rsid w:val="003B494F"/>
    <w:rsid w:val="003B4B7D"/>
    <w:rsid w:val="003B50BC"/>
    <w:rsid w:val="003B52EC"/>
    <w:rsid w:val="003B5CCA"/>
    <w:rsid w:val="003B5D97"/>
    <w:rsid w:val="003B61C7"/>
    <w:rsid w:val="003B63A4"/>
    <w:rsid w:val="003B63D1"/>
    <w:rsid w:val="003B68BA"/>
    <w:rsid w:val="003B68FE"/>
    <w:rsid w:val="003B6A8B"/>
    <w:rsid w:val="003B6C1C"/>
    <w:rsid w:val="003B6D7D"/>
    <w:rsid w:val="003B795E"/>
    <w:rsid w:val="003B7A7E"/>
    <w:rsid w:val="003B7CC1"/>
    <w:rsid w:val="003B7D7E"/>
    <w:rsid w:val="003B7F9C"/>
    <w:rsid w:val="003C00F4"/>
    <w:rsid w:val="003C0186"/>
    <w:rsid w:val="003C08FF"/>
    <w:rsid w:val="003C0CBD"/>
    <w:rsid w:val="003C1012"/>
    <w:rsid w:val="003C1178"/>
    <w:rsid w:val="003C11C9"/>
    <w:rsid w:val="003C1229"/>
    <w:rsid w:val="003C14CF"/>
    <w:rsid w:val="003C15D4"/>
    <w:rsid w:val="003C15F6"/>
    <w:rsid w:val="003C19E7"/>
    <w:rsid w:val="003C1FD4"/>
    <w:rsid w:val="003C2004"/>
    <w:rsid w:val="003C213D"/>
    <w:rsid w:val="003C25AD"/>
    <w:rsid w:val="003C285D"/>
    <w:rsid w:val="003C2AB1"/>
    <w:rsid w:val="003C2D21"/>
    <w:rsid w:val="003C3510"/>
    <w:rsid w:val="003C3673"/>
    <w:rsid w:val="003C388C"/>
    <w:rsid w:val="003C3F72"/>
    <w:rsid w:val="003C424C"/>
    <w:rsid w:val="003C4384"/>
    <w:rsid w:val="003C47C1"/>
    <w:rsid w:val="003C4878"/>
    <w:rsid w:val="003C4AA0"/>
    <w:rsid w:val="003C4DD3"/>
    <w:rsid w:val="003C4EE6"/>
    <w:rsid w:val="003C5927"/>
    <w:rsid w:val="003C5B25"/>
    <w:rsid w:val="003C5CDE"/>
    <w:rsid w:val="003C5DC0"/>
    <w:rsid w:val="003C5DF6"/>
    <w:rsid w:val="003C5E6B"/>
    <w:rsid w:val="003C5FE1"/>
    <w:rsid w:val="003C6246"/>
    <w:rsid w:val="003C63CD"/>
    <w:rsid w:val="003C6510"/>
    <w:rsid w:val="003C6DFE"/>
    <w:rsid w:val="003C705F"/>
    <w:rsid w:val="003C73ED"/>
    <w:rsid w:val="003C755B"/>
    <w:rsid w:val="003C7910"/>
    <w:rsid w:val="003C7AD7"/>
    <w:rsid w:val="003C7B74"/>
    <w:rsid w:val="003C7F0B"/>
    <w:rsid w:val="003D01E5"/>
    <w:rsid w:val="003D05A2"/>
    <w:rsid w:val="003D08AC"/>
    <w:rsid w:val="003D0B82"/>
    <w:rsid w:val="003D0E3D"/>
    <w:rsid w:val="003D0FC3"/>
    <w:rsid w:val="003D1AF1"/>
    <w:rsid w:val="003D1F6F"/>
    <w:rsid w:val="003D2375"/>
    <w:rsid w:val="003D23B5"/>
    <w:rsid w:val="003D23EE"/>
    <w:rsid w:val="003D2550"/>
    <w:rsid w:val="003D259E"/>
    <w:rsid w:val="003D25E6"/>
    <w:rsid w:val="003D2C1D"/>
    <w:rsid w:val="003D2C34"/>
    <w:rsid w:val="003D3810"/>
    <w:rsid w:val="003D3A05"/>
    <w:rsid w:val="003D3AB5"/>
    <w:rsid w:val="003D3C95"/>
    <w:rsid w:val="003D3DDD"/>
    <w:rsid w:val="003D448E"/>
    <w:rsid w:val="003D4756"/>
    <w:rsid w:val="003D49CD"/>
    <w:rsid w:val="003D4CD1"/>
    <w:rsid w:val="003D51F4"/>
    <w:rsid w:val="003D58EE"/>
    <w:rsid w:val="003D5CBF"/>
    <w:rsid w:val="003D5D98"/>
    <w:rsid w:val="003D63D4"/>
    <w:rsid w:val="003D66D2"/>
    <w:rsid w:val="003D67AB"/>
    <w:rsid w:val="003D6804"/>
    <w:rsid w:val="003D6FBC"/>
    <w:rsid w:val="003D709F"/>
    <w:rsid w:val="003D780C"/>
    <w:rsid w:val="003D7856"/>
    <w:rsid w:val="003D7A89"/>
    <w:rsid w:val="003E0587"/>
    <w:rsid w:val="003E07AE"/>
    <w:rsid w:val="003E0E19"/>
    <w:rsid w:val="003E14FC"/>
    <w:rsid w:val="003E1584"/>
    <w:rsid w:val="003E1B7F"/>
    <w:rsid w:val="003E1B8C"/>
    <w:rsid w:val="003E1CEB"/>
    <w:rsid w:val="003E292E"/>
    <w:rsid w:val="003E2976"/>
    <w:rsid w:val="003E2A7A"/>
    <w:rsid w:val="003E2B9B"/>
    <w:rsid w:val="003E2E3C"/>
    <w:rsid w:val="003E32CB"/>
    <w:rsid w:val="003E3484"/>
    <w:rsid w:val="003E38A3"/>
    <w:rsid w:val="003E3BF1"/>
    <w:rsid w:val="003E3C50"/>
    <w:rsid w:val="003E3CD7"/>
    <w:rsid w:val="003E3E99"/>
    <w:rsid w:val="003E41E8"/>
    <w:rsid w:val="003E4646"/>
    <w:rsid w:val="003E4858"/>
    <w:rsid w:val="003E4952"/>
    <w:rsid w:val="003E4BD0"/>
    <w:rsid w:val="003E4E30"/>
    <w:rsid w:val="003E4FB4"/>
    <w:rsid w:val="003E531F"/>
    <w:rsid w:val="003E55B8"/>
    <w:rsid w:val="003E58F3"/>
    <w:rsid w:val="003E5933"/>
    <w:rsid w:val="003E5D6C"/>
    <w:rsid w:val="003E61F0"/>
    <w:rsid w:val="003E6247"/>
    <w:rsid w:val="003E6316"/>
    <w:rsid w:val="003E6345"/>
    <w:rsid w:val="003E66FE"/>
    <w:rsid w:val="003E672D"/>
    <w:rsid w:val="003E6884"/>
    <w:rsid w:val="003E6AC5"/>
    <w:rsid w:val="003E6B72"/>
    <w:rsid w:val="003E6C49"/>
    <w:rsid w:val="003E6F9F"/>
    <w:rsid w:val="003E77BA"/>
    <w:rsid w:val="003E7ABE"/>
    <w:rsid w:val="003E7E70"/>
    <w:rsid w:val="003E7EDB"/>
    <w:rsid w:val="003F0096"/>
    <w:rsid w:val="003F00AA"/>
    <w:rsid w:val="003F00FF"/>
    <w:rsid w:val="003F01DF"/>
    <w:rsid w:val="003F04B0"/>
    <w:rsid w:val="003F0819"/>
    <w:rsid w:val="003F0850"/>
    <w:rsid w:val="003F09BD"/>
    <w:rsid w:val="003F0D12"/>
    <w:rsid w:val="003F0E52"/>
    <w:rsid w:val="003F1175"/>
    <w:rsid w:val="003F1552"/>
    <w:rsid w:val="003F160C"/>
    <w:rsid w:val="003F1654"/>
    <w:rsid w:val="003F1C30"/>
    <w:rsid w:val="003F1CE3"/>
    <w:rsid w:val="003F2275"/>
    <w:rsid w:val="003F2455"/>
    <w:rsid w:val="003F283D"/>
    <w:rsid w:val="003F2B3D"/>
    <w:rsid w:val="003F2E34"/>
    <w:rsid w:val="003F3041"/>
    <w:rsid w:val="003F324F"/>
    <w:rsid w:val="003F33BC"/>
    <w:rsid w:val="003F38F3"/>
    <w:rsid w:val="003F3A48"/>
    <w:rsid w:val="003F3B83"/>
    <w:rsid w:val="003F3D4E"/>
    <w:rsid w:val="003F3E38"/>
    <w:rsid w:val="003F3E4B"/>
    <w:rsid w:val="003F4358"/>
    <w:rsid w:val="003F469E"/>
    <w:rsid w:val="003F46F9"/>
    <w:rsid w:val="003F477E"/>
    <w:rsid w:val="003F4900"/>
    <w:rsid w:val="003F49C8"/>
    <w:rsid w:val="003F4BEB"/>
    <w:rsid w:val="003F4C83"/>
    <w:rsid w:val="003F4E3A"/>
    <w:rsid w:val="003F5314"/>
    <w:rsid w:val="003F545D"/>
    <w:rsid w:val="003F5888"/>
    <w:rsid w:val="003F59DB"/>
    <w:rsid w:val="003F6798"/>
    <w:rsid w:val="003F6CD2"/>
    <w:rsid w:val="003F7511"/>
    <w:rsid w:val="003F788D"/>
    <w:rsid w:val="003F7C64"/>
    <w:rsid w:val="003F7D6A"/>
    <w:rsid w:val="003F7FB7"/>
    <w:rsid w:val="0040023D"/>
    <w:rsid w:val="0040032E"/>
    <w:rsid w:val="0040045F"/>
    <w:rsid w:val="004008E3"/>
    <w:rsid w:val="00400B09"/>
    <w:rsid w:val="00400B22"/>
    <w:rsid w:val="00400C64"/>
    <w:rsid w:val="00400E2B"/>
    <w:rsid w:val="00400F66"/>
    <w:rsid w:val="0040126E"/>
    <w:rsid w:val="00401369"/>
    <w:rsid w:val="0040209D"/>
    <w:rsid w:val="004020D4"/>
    <w:rsid w:val="004021B6"/>
    <w:rsid w:val="004021C9"/>
    <w:rsid w:val="004026E1"/>
    <w:rsid w:val="004027B8"/>
    <w:rsid w:val="00402C38"/>
    <w:rsid w:val="00402D0A"/>
    <w:rsid w:val="00402F3C"/>
    <w:rsid w:val="00403088"/>
    <w:rsid w:val="00403861"/>
    <w:rsid w:val="00403B7E"/>
    <w:rsid w:val="00403DD6"/>
    <w:rsid w:val="00404262"/>
    <w:rsid w:val="0040469E"/>
    <w:rsid w:val="0040470C"/>
    <w:rsid w:val="0040477D"/>
    <w:rsid w:val="004047C4"/>
    <w:rsid w:val="004047E4"/>
    <w:rsid w:val="00405033"/>
    <w:rsid w:val="004052BC"/>
    <w:rsid w:val="0040570B"/>
    <w:rsid w:val="00405A8B"/>
    <w:rsid w:val="00405B32"/>
    <w:rsid w:val="00405EDB"/>
    <w:rsid w:val="00405FB1"/>
    <w:rsid w:val="00406023"/>
    <w:rsid w:val="004063CB"/>
    <w:rsid w:val="00406460"/>
    <w:rsid w:val="00406716"/>
    <w:rsid w:val="0040683C"/>
    <w:rsid w:val="00406BA7"/>
    <w:rsid w:val="00407309"/>
    <w:rsid w:val="0040797B"/>
    <w:rsid w:val="00407CE5"/>
    <w:rsid w:val="00410021"/>
    <w:rsid w:val="00410101"/>
    <w:rsid w:val="004102C3"/>
    <w:rsid w:val="00410581"/>
    <w:rsid w:val="004106A8"/>
    <w:rsid w:val="00410883"/>
    <w:rsid w:val="00410DE9"/>
    <w:rsid w:val="00410F11"/>
    <w:rsid w:val="00411013"/>
    <w:rsid w:val="0041142F"/>
    <w:rsid w:val="00411479"/>
    <w:rsid w:val="0041177E"/>
    <w:rsid w:val="00411D4B"/>
    <w:rsid w:val="0041226E"/>
    <w:rsid w:val="004122E3"/>
    <w:rsid w:val="00412461"/>
    <w:rsid w:val="00412546"/>
    <w:rsid w:val="0041263F"/>
    <w:rsid w:val="00412765"/>
    <w:rsid w:val="00412FFE"/>
    <w:rsid w:val="00413053"/>
    <w:rsid w:val="0041319C"/>
    <w:rsid w:val="0041333F"/>
    <w:rsid w:val="004137B6"/>
    <w:rsid w:val="004138DA"/>
    <w:rsid w:val="00413A54"/>
    <w:rsid w:val="00413C10"/>
    <w:rsid w:val="00413CD9"/>
    <w:rsid w:val="00413CE0"/>
    <w:rsid w:val="00413DB8"/>
    <w:rsid w:val="00413F9A"/>
    <w:rsid w:val="004140CA"/>
    <w:rsid w:val="0041428D"/>
    <w:rsid w:val="004146E4"/>
    <w:rsid w:val="00414B64"/>
    <w:rsid w:val="00414C65"/>
    <w:rsid w:val="00414D82"/>
    <w:rsid w:val="004153CA"/>
    <w:rsid w:val="004159F5"/>
    <w:rsid w:val="00415C0C"/>
    <w:rsid w:val="00415D76"/>
    <w:rsid w:val="00416151"/>
    <w:rsid w:val="004165AD"/>
    <w:rsid w:val="00416665"/>
    <w:rsid w:val="004167BE"/>
    <w:rsid w:val="00416886"/>
    <w:rsid w:val="00416A1B"/>
    <w:rsid w:val="00416A67"/>
    <w:rsid w:val="00416A9B"/>
    <w:rsid w:val="00416ACB"/>
    <w:rsid w:val="00416F27"/>
    <w:rsid w:val="00417172"/>
    <w:rsid w:val="00417408"/>
    <w:rsid w:val="0041767B"/>
    <w:rsid w:val="0042082A"/>
    <w:rsid w:val="0042088B"/>
    <w:rsid w:val="00420BA3"/>
    <w:rsid w:val="00420C93"/>
    <w:rsid w:val="00420D00"/>
    <w:rsid w:val="0042147B"/>
    <w:rsid w:val="00421886"/>
    <w:rsid w:val="00421A15"/>
    <w:rsid w:val="00421DCF"/>
    <w:rsid w:val="00422341"/>
    <w:rsid w:val="00422A88"/>
    <w:rsid w:val="00422AD4"/>
    <w:rsid w:val="00422B39"/>
    <w:rsid w:val="00422F28"/>
    <w:rsid w:val="00422FA9"/>
    <w:rsid w:val="00422FE0"/>
    <w:rsid w:val="004230AD"/>
    <w:rsid w:val="00423641"/>
    <w:rsid w:val="00423803"/>
    <w:rsid w:val="00423A48"/>
    <w:rsid w:val="00423B6B"/>
    <w:rsid w:val="00423CAD"/>
    <w:rsid w:val="00423F8E"/>
    <w:rsid w:val="004240E9"/>
    <w:rsid w:val="00424ABB"/>
    <w:rsid w:val="00424CB9"/>
    <w:rsid w:val="00424D14"/>
    <w:rsid w:val="00424FF0"/>
    <w:rsid w:val="0042520C"/>
    <w:rsid w:val="00425DFD"/>
    <w:rsid w:val="00425FEA"/>
    <w:rsid w:val="00426266"/>
    <w:rsid w:val="0042654D"/>
    <w:rsid w:val="00426664"/>
    <w:rsid w:val="004267D0"/>
    <w:rsid w:val="004268D4"/>
    <w:rsid w:val="00426CA0"/>
    <w:rsid w:val="00426E27"/>
    <w:rsid w:val="0042739B"/>
    <w:rsid w:val="00427579"/>
    <w:rsid w:val="00427909"/>
    <w:rsid w:val="00427C5F"/>
    <w:rsid w:val="00430221"/>
    <w:rsid w:val="00430950"/>
    <w:rsid w:val="004309FA"/>
    <w:rsid w:val="00430A2D"/>
    <w:rsid w:val="0043120B"/>
    <w:rsid w:val="00431350"/>
    <w:rsid w:val="004314FC"/>
    <w:rsid w:val="00431505"/>
    <w:rsid w:val="004317D9"/>
    <w:rsid w:val="004319EF"/>
    <w:rsid w:val="00431AC2"/>
    <w:rsid w:val="00431AF0"/>
    <w:rsid w:val="00431BA7"/>
    <w:rsid w:val="0043213A"/>
    <w:rsid w:val="0043227E"/>
    <w:rsid w:val="004322D3"/>
    <w:rsid w:val="00432684"/>
    <w:rsid w:val="0043272E"/>
    <w:rsid w:val="00432C49"/>
    <w:rsid w:val="004330F4"/>
    <w:rsid w:val="00433134"/>
    <w:rsid w:val="004331E1"/>
    <w:rsid w:val="00433318"/>
    <w:rsid w:val="00433563"/>
    <w:rsid w:val="00433590"/>
    <w:rsid w:val="0043393D"/>
    <w:rsid w:val="00433A77"/>
    <w:rsid w:val="00434095"/>
    <w:rsid w:val="0043409A"/>
    <w:rsid w:val="00434464"/>
    <w:rsid w:val="004344C7"/>
    <w:rsid w:val="004344F4"/>
    <w:rsid w:val="004349BC"/>
    <w:rsid w:val="004349F4"/>
    <w:rsid w:val="00434F52"/>
    <w:rsid w:val="00434FB0"/>
    <w:rsid w:val="00435274"/>
    <w:rsid w:val="004352AD"/>
    <w:rsid w:val="0043545D"/>
    <w:rsid w:val="004354EE"/>
    <w:rsid w:val="004356DE"/>
    <w:rsid w:val="00435FE2"/>
    <w:rsid w:val="00436382"/>
    <w:rsid w:val="0043638B"/>
    <w:rsid w:val="004365CD"/>
    <w:rsid w:val="00436762"/>
    <w:rsid w:val="0043676F"/>
    <w:rsid w:val="0043685B"/>
    <w:rsid w:val="00436B60"/>
    <w:rsid w:val="00436E2F"/>
    <w:rsid w:val="00436EAB"/>
    <w:rsid w:val="004374E7"/>
    <w:rsid w:val="004376A7"/>
    <w:rsid w:val="00437849"/>
    <w:rsid w:val="00437A1F"/>
    <w:rsid w:val="00437BAF"/>
    <w:rsid w:val="00437C7C"/>
    <w:rsid w:val="00437DB4"/>
    <w:rsid w:val="00437E2C"/>
    <w:rsid w:val="00437FF7"/>
    <w:rsid w:val="0044002F"/>
    <w:rsid w:val="004412FA"/>
    <w:rsid w:val="00441651"/>
    <w:rsid w:val="004418D9"/>
    <w:rsid w:val="00441E35"/>
    <w:rsid w:val="00441EA1"/>
    <w:rsid w:val="00442A3D"/>
    <w:rsid w:val="00442BB2"/>
    <w:rsid w:val="00442F17"/>
    <w:rsid w:val="0044318F"/>
    <w:rsid w:val="00443319"/>
    <w:rsid w:val="00443408"/>
    <w:rsid w:val="004434E4"/>
    <w:rsid w:val="0044372D"/>
    <w:rsid w:val="004438B7"/>
    <w:rsid w:val="0044397D"/>
    <w:rsid w:val="00443DEA"/>
    <w:rsid w:val="004440D0"/>
    <w:rsid w:val="004442EC"/>
    <w:rsid w:val="00444654"/>
    <w:rsid w:val="00444A5B"/>
    <w:rsid w:val="00444C22"/>
    <w:rsid w:val="00445119"/>
    <w:rsid w:val="00445265"/>
    <w:rsid w:val="004454A9"/>
    <w:rsid w:val="00445610"/>
    <w:rsid w:val="004456AA"/>
    <w:rsid w:val="004457BA"/>
    <w:rsid w:val="004457C0"/>
    <w:rsid w:val="0044615D"/>
    <w:rsid w:val="00446194"/>
    <w:rsid w:val="004461D9"/>
    <w:rsid w:val="00446747"/>
    <w:rsid w:val="00446AC6"/>
    <w:rsid w:val="00446EC6"/>
    <w:rsid w:val="0044759B"/>
    <w:rsid w:val="004476AE"/>
    <w:rsid w:val="00447D09"/>
    <w:rsid w:val="00447D34"/>
    <w:rsid w:val="00447F54"/>
    <w:rsid w:val="004501DE"/>
    <w:rsid w:val="00450B7E"/>
    <w:rsid w:val="00450D53"/>
    <w:rsid w:val="00450F73"/>
    <w:rsid w:val="004510D0"/>
    <w:rsid w:val="0045136B"/>
    <w:rsid w:val="004517BB"/>
    <w:rsid w:val="00451C74"/>
    <w:rsid w:val="00451C7E"/>
    <w:rsid w:val="004521A6"/>
    <w:rsid w:val="004524A5"/>
    <w:rsid w:val="00452535"/>
    <w:rsid w:val="00452AC6"/>
    <w:rsid w:val="00452B21"/>
    <w:rsid w:val="00453413"/>
    <w:rsid w:val="00453BB6"/>
    <w:rsid w:val="00453CAA"/>
    <w:rsid w:val="00453F17"/>
    <w:rsid w:val="00454368"/>
    <w:rsid w:val="0045451D"/>
    <w:rsid w:val="00454646"/>
    <w:rsid w:val="0045481A"/>
    <w:rsid w:val="00454851"/>
    <w:rsid w:val="00454B35"/>
    <w:rsid w:val="00454BE8"/>
    <w:rsid w:val="00454CFA"/>
    <w:rsid w:val="00454E8E"/>
    <w:rsid w:val="00454EB8"/>
    <w:rsid w:val="00455113"/>
    <w:rsid w:val="004552BB"/>
    <w:rsid w:val="00455356"/>
    <w:rsid w:val="004556EB"/>
    <w:rsid w:val="004556F5"/>
    <w:rsid w:val="00455BC2"/>
    <w:rsid w:val="00455F37"/>
    <w:rsid w:val="00456421"/>
    <w:rsid w:val="004564DC"/>
    <w:rsid w:val="00456A0D"/>
    <w:rsid w:val="00456D23"/>
    <w:rsid w:val="00456DAB"/>
    <w:rsid w:val="00456FD3"/>
    <w:rsid w:val="00457244"/>
    <w:rsid w:val="004573E8"/>
    <w:rsid w:val="004573E9"/>
    <w:rsid w:val="00457CED"/>
    <w:rsid w:val="00457E96"/>
    <w:rsid w:val="00460144"/>
    <w:rsid w:val="004605CA"/>
    <w:rsid w:val="004606E7"/>
    <w:rsid w:val="00460CC3"/>
    <w:rsid w:val="00460E86"/>
    <w:rsid w:val="0046111A"/>
    <w:rsid w:val="00461536"/>
    <w:rsid w:val="00461626"/>
    <w:rsid w:val="0046199B"/>
    <w:rsid w:val="00461A42"/>
    <w:rsid w:val="00461C4E"/>
    <w:rsid w:val="00461CB5"/>
    <w:rsid w:val="00462165"/>
    <w:rsid w:val="0046232A"/>
    <w:rsid w:val="00462661"/>
    <w:rsid w:val="00462697"/>
    <w:rsid w:val="004627C4"/>
    <w:rsid w:val="004629D9"/>
    <w:rsid w:val="00462D64"/>
    <w:rsid w:val="00463329"/>
    <w:rsid w:val="0046338E"/>
    <w:rsid w:val="004636CD"/>
    <w:rsid w:val="00463A59"/>
    <w:rsid w:val="00463BA4"/>
    <w:rsid w:val="00463DCE"/>
    <w:rsid w:val="00463F7A"/>
    <w:rsid w:val="004640AF"/>
    <w:rsid w:val="00464142"/>
    <w:rsid w:val="004644D0"/>
    <w:rsid w:val="0046455E"/>
    <w:rsid w:val="004646B4"/>
    <w:rsid w:val="00464865"/>
    <w:rsid w:val="00464A88"/>
    <w:rsid w:val="00465028"/>
    <w:rsid w:val="0046508C"/>
    <w:rsid w:val="004651A0"/>
    <w:rsid w:val="0046533E"/>
    <w:rsid w:val="0046586C"/>
    <w:rsid w:val="00465CFA"/>
    <w:rsid w:val="00465DDC"/>
    <w:rsid w:val="00465E51"/>
    <w:rsid w:val="00466153"/>
    <w:rsid w:val="00466532"/>
    <w:rsid w:val="004667DD"/>
    <w:rsid w:val="004668CA"/>
    <w:rsid w:val="00466A1B"/>
    <w:rsid w:val="00467319"/>
    <w:rsid w:val="00467488"/>
    <w:rsid w:val="00467726"/>
    <w:rsid w:val="004678C3"/>
    <w:rsid w:val="00467BE8"/>
    <w:rsid w:val="00467C41"/>
    <w:rsid w:val="00467F45"/>
    <w:rsid w:val="00470624"/>
    <w:rsid w:val="004707FE"/>
    <w:rsid w:val="0047083E"/>
    <w:rsid w:val="00470DB7"/>
    <w:rsid w:val="00470EB5"/>
    <w:rsid w:val="00471175"/>
    <w:rsid w:val="004711F2"/>
    <w:rsid w:val="00471357"/>
    <w:rsid w:val="00471481"/>
    <w:rsid w:val="004715BD"/>
    <w:rsid w:val="00471718"/>
    <w:rsid w:val="00471C55"/>
    <w:rsid w:val="00471D37"/>
    <w:rsid w:val="00471FA6"/>
    <w:rsid w:val="00472068"/>
    <w:rsid w:val="00472310"/>
    <w:rsid w:val="00472526"/>
    <w:rsid w:val="00472595"/>
    <w:rsid w:val="0047286B"/>
    <w:rsid w:val="00472BC0"/>
    <w:rsid w:val="00472E27"/>
    <w:rsid w:val="00472E62"/>
    <w:rsid w:val="004730C7"/>
    <w:rsid w:val="004735A0"/>
    <w:rsid w:val="004739D4"/>
    <w:rsid w:val="00474220"/>
    <w:rsid w:val="004742A0"/>
    <w:rsid w:val="0047432B"/>
    <w:rsid w:val="0047433A"/>
    <w:rsid w:val="00474991"/>
    <w:rsid w:val="00474B75"/>
    <w:rsid w:val="0047512C"/>
    <w:rsid w:val="0047529A"/>
    <w:rsid w:val="0047529E"/>
    <w:rsid w:val="004752D3"/>
    <w:rsid w:val="004754E1"/>
    <w:rsid w:val="00475A03"/>
    <w:rsid w:val="00475A81"/>
    <w:rsid w:val="00475C2C"/>
    <w:rsid w:val="00475CE0"/>
    <w:rsid w:val="00476168"/>
    <w:rsid w:val="004763B1"/>
    <w:rsid w:val="00476827"/>
    <w:rsid w:val="00476B00"/>
    <w:rsid w:val="00476BD4"/>
    <w:rsid w:val="00476D1C"/>
    <w:rsid w:val="00476D66"/>
    <w:rsid w:val="00476DCE"/>
    <w:rsid w:val="004772E8"/>
    <w:rsid w:val="0047737F"/>
    <w:rsid w:val="004775D7"/>
    <w:rsid w:val="0047776E"/>
    <w:rsid w:val="0047779F"/>
    <w:rsid w:val="00477C35"/>
    <w:rsid w:val="0048033D"/>
    <w:rsid w:val="00480548"/>
    <w:rsid w:val="004808C8"/>
    <w:rsid w:val="004808DC"/>
    <w:rsid w:val="00480988"/>
    <w:rsid w:val="00480A0A"/>
    <w:rsid w:val="00480CBA"/>
    <w:rsid w:val="00480E05"/>
    <w:rsid w:val="0048144B"/>
    <w:rsid w:val="00481E59"/>
    <w:rsid w:val="004820A8"/>
    <w:rsid w:val="004820F3"/>
    <w:rsid w:val="0048230A"/>
    <w:rsid w:val="0048231F"/>
    <w:rsid w:val="004828E0"/>
    <w:rsid w:val="00482BBE"/>
    <w:rsid w:val="004832A5"/>
    <w:rsid w:val="00483362"/>
    <w:rsid w:val="004836A0"/>
    <w:rsid w:val="00483A12"/>
    <w:rsid w:val="00483A1A"/>
    <w:rsid w:val="00484343"/>
    <w:rsid w:val="004845AB"/>
    <w:rsid w:val="004846B4"/>
    <w:rsid w:val="004848B0"/>
    <w:rsid w:val="004848B7"/>
    <w:rsid w:val="00484A77"/>
    <w:rsid w:val="00484DE4"/>
    <w:rsid w:val="00484DFF"/>
    <w:rsid w:val="0048515A"/>
    <w:rsid w:val="0048515B"/>
    <w:rsid w:val="00485396"/>
    <w:rsid w:val="0048540F"/>
    <w:rsid w:val="0048546C"/>
    <w:rsid w:val="00485970"/>
    <w:rsid w:val="00485A2D"/>
    <w:rsid w:val="00485BDA"/>
    <w:rsid w:val="00485C0D"/>
    <w:rsid w:val="00485D81"/>
    <w:rsid w:val="00485DDD"/>
    <w:rsid w:val="00485E42"/>
    <w:rsid w:val="004860E4"/>
    <w:rsid w:val="0048610A"/>
    <w:rsid w:val="004861E1"/>
    <w:rsid w:val="00486575"/>
    <w:rsid w:val="004866D0"/>
    <w:rsid w:val="00486CB4"/>
    <w:rsid w:val="00486CC8"/>
    <w:rsid w:val="004876EA"/>
    <w:rsid w:val="00490999"/>
    <w:rsid w:val="00490D12"/>
    <w:rsid w:val="00490F46"/>
    <w:rsid w:val="0049131A"/>
    <w:rsid w:val="0049149F"/>
    <w:rsid w:val="004915C2"/>
    <w:rsid w:val="0049165B"/>
    <w:rsid w:val="00491BD3"/>
    <w:rsid w:val="00492118"/>
    <w:rsid w:val="00492509"/>
    <w:rsid w:val="004925E0"/>
    <w:rsid w:val="00492660"/>
    <w:rsid w:val="00492768"/>
    <w:rsid w:val="00492AC1"/>
    <w:rsid w:val="00492F8B"/>
    <w:rsid w:val="00493016"/>
    <w:rsid w:val="00493292"/>
    <w:rsid w:val="004934EE"/>
    <w:rsid w:val="00493A74"/>
    <w:rsid w:val="00493CFA"/>
    <w:rsid w:val="00493EAC"/>
    <w:rsid w:val="00494242"/>
    <w:rsid w:val="0049481B"/>
    <w:rsid w:val="0049486B"/>
    <w:rsid w:val="004948C6"/>
    <w:rsid w:val="00494907"/>
    <w:rsid w:val="00494E8E"/>
    <w:rsid w:val="00494F1B"/>
    <w:rsid w:val="00495320"/>
    <w:rsid w:val="004955BC"/>
    <w:rsid w:val="0049564A"/>
    <w:rsid w:val="00495752"/>
    <w:rsid w:val="00495AD3"/>
    <w:rsid w:val="00495CC7"/>
    <w:rsid w:val="00495D63"/>
    <w:rsid w:val="00495DF7"/>
    <w:rsid w:val="00495E6B"/>
    <w:rsid w:val="0049648F"/>
    <w:rsid w:val="00496606"/>
    <w:rsid w:val="00496870"/>
    <w:rsid w:val="00496A57"/>
    <w:rsid w:val="00496AC1"/>
    <w:rsid w:val="00496F05"/>
    <w:rsid w:val="00497370"/>
    <w:rsid w:val="00497602"/>
    <w:rsid w:val="00497616"/>
    <w:rsid w:val="00497935"/>
    <w:rsid w:val="00497B03"/>
    <w:rsid w:val="004A0191"/>
    <w:rsid w:val="004A01C1"/>
    <w:rsid w:val="004A0B5B"/>
    <w:rsid w:val="004A0F30"/>
    <w:rsid w:val="004A0F39"/>
    <w:rsid w:val="004A131E"/>
    <w:rsid w:val="004A17F4"/>
    <w:rsid w:val="004A198C"/>
    <w:rsid w:val="004A1AA3"/>
    <w:rsid w:val="004A1B5C"/>
    <w:rsid w:val="004A1C72"/>
    <w:rsid w:val="004A1CA2"/>
    <w:rsid w:val="004A1E4C"/>
    <w:rsid w:val="004A2394"/>
    <w:rsid w:val="004A251F"/>
    <w:rsid w:val="004A2725"/>
    <w:rsid w:val="004A2A37"/>
    <w:rsid w:val="004A2B26"/>
    <w:rsid w:val="004A2D12"/>
    <w:rsid w:val="004A2D4B"/>
    <w:rsid w:val="004A3068"/>
    <w:rsid w:val="004A320E"/>
    <w:rsid w:val="004A34E7"/>
    <w:rsid w:val="004A38AC"/>
    <w:rsid w:val="004A3BF1"/>
    <w:rsid w:val="004A3E42"/>
    <w:rsid w:val="004A4166"/>
    <w:rsid w:val="004A4574"/>
    <w:rsid w:val="004A4715"/>
    <w:rsid w:val="004A48F9"/>
    <w:rsid w:val="004A4B47"/>
    <w:rsid w:val="004A4D7F"/>
    <w:rsid w:val="004A5046"/>
    <w:rsid w:val="004A565E"/>
    <w:rsid w:val="004A5DF3"/>
    <w:rsid w:val="004A607C"/>
    <w:rsid w:val="004A612C"/>
    <w:rsid w:val="004A6134"/>
    <w:rsid w:val="004A694A"/>
    <w:rsid w:val="004A69BE"/>
    <w:rsid w:val="004A6B6F"/>
    <w:rsid w:val="004A7002"/>
    <w:rsid w:val="004A7092"/>
    <w:rsid w:val="004A79CA"/>
    <w:rsid w:val="004A7B79"/>
    <w:rsid w:val="004B01BD"/>
    <w:rsid w:val="004B036B"/>
    <w:rsid w:val="004B0C4B"/>
    <w:rsid w:val="004B0F25"/>
    <w:rsid w:val="004B132E"/>
    <w:rsid w:val="004B1685"/>
    <w:rsid w:val="004B1EE4"/>
    <w:rsid w:val="004B200C"/>
    <w:rsid w:val="004B228E"/>
    <w:rsid w:val="004B231E"/>
    <w:rsid w:val="004B2514"/>
    <w:rsid w:val="004B267B"/>
    <w:rsid w:val="004B2835"/>
    <w:rsid w:val="004B2BB2"/>
    <w:rsid w:val="004B2C7F"/>
    <w:rsid w:val="004B2D0E"/>
    <w:rsid w:val="004B333C"/>
    <w:rsid w:val="004B3396"/>
    <w:rsid w:val="004B3819"/>
    <w:rsid w:val="004B3E69"/>
    <w:rsid w:val="004B3F40"/>
    <w:rsid w:val="004B44A5"/>
    <w:rsid w:val="004B49E6"/>
    <w:rsid w:val="004B4A83"/>
    <w:rsid w:val="004B4B39"/>
    <w:rsid w:val="004B4BEB"/>
    <w:rsid w:val="004B4C08"/>
    <w:rsid w:val="004B4D69"/>
    <w:rsid w:val="004B4F45"/>
    <w:rsid w:val="004B51C0"/>
    <w:rsid w:val="004B5F3E"/>
    <w:rsid w:val="004B6078"/>
    <w:rsid w:val="004B64DE"/>
    <w:rsid w:val="004B6507"/>
    <w:rsid w:val="004B6E03"/>
    <w:rsid w:val="004B6F9D"/>
    <w:rsid w:val="004B7413"/>
    <w:rsid w:val="004B7921"/>
    <w:rsid w:val="004B792F"/>
    <w:rsid w:val="004B7E37"/>
    <w:rsid w:val="004B7F15"/>
    <w:rsid w:val="004B7F16"/>
    <w:rsid w:val="004C01A8"/>
    <w:rsid w:val="004C0310"/>
    <w:rsid w:val="004C0A61"/>
    <w:rsid w:val="004C0AF7"/>
    <w:rsid w:val="004C0BBE"/>
    <w:rsid w:val="004C0F66"/>
    <w:rsid w:val="004C0FCB"/>
    <w:rsid w:val="004C0FD2"/>
    <w:rsid w:val="004C14BE"/>
    <w:rsid w:val="004C1840"/>
    <w:rsid w:val="004C1CF9"/>
    <w:rsid w:val="004C1D28"/>
    <w:rsid w:val="004C1FA2"/>
    <w:rsid w:val="004C2093"/>
    <w:rsid w:val="004C20BC"/>
    <w:rsid w:val="004C20EE"/>
    <w:rsid w:val="004C24C9"/>
    <w:rsid w:val="004C2A4F"/>
    <w:rsid w:val="004C2C76"/>
    <w:rsid w:val="004C311C"/>
    <w:rsid w:val="004C31B6"/>
    <w:rsid w:val="004C363A"/>
    <w:rsid w:val="004C36DE"/>
    <w:rsid w:val="004C3A49"/>
    <w:rsid w:val="004C3FA7"/>
    <w:rsid w:val="004C4384"/>
    <w:rsid w:val="004C46D6"/>
    <w:rsid w:val="004C495A"/>
    <w:rsid w:val="004C4B0D"/>
    <w:rsid w:val="004C4BE8"/>
    <w:rsid w:val="004C4D7F"/>
    <w:rsid w:val="004C50CA"/>
    <w:rsid w:val="004C5178"/>
    <w:rsid w:val="004C5319"/>
    <w:rsid w:val="004C5325"/>
    <w:rsid w:val="004C537C"/>
    <w:rsid w:val="004C53FC"/>
    <w:rsid w:val="004C5AE2"/>
    <w:rsid w:val="004C621F"/>
    <w:rsid w:val="004C625B"/>
    <w:rsid w:val="004C6704"/>
    <w:rsid w:val="004C67FD"/>
    <w:rsid w:val="004C6883"/>
    <w:rsid w:val="004C6A83"/>
    <w:rsid w:val="004C6AD0"/>
    <w:rsid w:val="004C6C5A"/>
    <w:rsid w:val="004C704A"/>
    <w:rsid w:val="004C7051"/>
    <w:rsid w:val="004C7066"/>
    <w:rsid w:val="004C73CE"/>
    <w:rsid w:val="004C75CA"/>
    <w:rsid w:val="004C76BA"/>
    <w:rsid w:val="004C7944"/>
    <w:rsid w:val="004C7948"/>
    <w:rsid w:val="004C7B0F"/>
    <w:rsid w:val="004C7B30"/>
    <w:rsid w:val="004C7BB8"/>
    <w:rsid w:val="004C7BFC"/>
    <w:rsid w:val="004C7C60"/>
    <w:rsid w:val="004C7C79"/>
    <w:rsid w:val="004C7FBA"/>
    <w:rsid w:val="004D0366"/>
    <w:rsid w:val="004D0446"/>
    <w:rsid w:val="004D0482"/>
    <w:rsid w:val="004D04A5"/>
    <w:rsid w:val="004D050B"/>
    <w:rsid w:val="004D0760"/>
    <w:rsid w:val="004D0B75"/>
    <w:rsid w:val="004D0CA9"/>
    <w:rsid w:val="004D0DFE"/>
    <w:rsid w:val="004D0E82"/>
    <w:rsid w:val="004D123F"/>
    <w:rsid w:val="004D1613"/>
    <w:rsid w:val="004D16B2"/>
    <w:rsid w:val="004D19E5"/>
    <w:rsid w:val="004D1B0A"/>
    <w:rsid w:val="004D1D7E"/>
    <w:rsid w:val="004D1D91"/>
    <w:rsid w:val="004D200C"/>
    <w:rsid w:val="004D22C3"/>
    <w:rsid w:val="004D29DB"/>
    <w:rsid w:val="004D2B0C"/>
    <w:rsid w:val="004D32D7"/>
    <w:rsid w:val="004D3B6F"/>
    <w:rsid w:val="004D3DEE"/>
    <w:rsid w:val="004D3E0D"/>
    <w:rsid w:val="004D46E2"/>
    <w:rsid w:val="004D48FE"/>
    <w:rsid w:val="004D50FA"/>
    <w:rsid w:val="004D5292"/>
    <w:rsid w:val="004D5622"/>
    <w:rsid w:val="004D5758"/>
    <w:rsid w:val="004D60D6"/>
    <w:rsid w:val="004D6103"/>
    <w:rsid w:val="004D6B47"/>
    <w:rsid w:val="004D6C6F"/>
    <w:rsid w:val="004D6D48"/>
    <w:rsid w:val="004D6E87"/>
    <w:rsid w:val="004D6E99"/>
    <w:rsid w:val="004D6F4D"/>
    <w:rsid w:val="004D6F95"/>
    <w:rsid w:val="004D708D"/>
    <w:rsid w:val="004D7283"/>
    <w:rsid w:val="004D72FE"/>
    <w:rsid w:val="004D7757"/>
    <w:rsid w:val="004D7781"/>
    <w:rsid w:val="004D784D"/>
    <w:rsid w:val="004D7B00"/>
    <w:rsid w:val="004D7E91"/>
    <w:rsid w:val="004D7EA4"/>
    <w:rsid w:val="004E003A"/>
    <w:rsid w:val="004E04C0"/>
    <w:rsid w:val="004E0610"/>
    <w:rsid w:val="004E069B"/>
    <w:rsid w:val="004E0768"/>
    <w:rsid w:val="004E0A0C"/>
    <w:rsid w:val="004E0B8E"/>
    <w:rsid w:val="004E10A3"/>
    <w:rsid w:val="004E13E5"/>
    <w:rsid w:val="004E1853"/>
    <w:rsid w:val="004E1921"/>
    <w:rsid w:val="004E1A31"/>
    <w:rsid w:val="004E1C55"/>
    <w:rsid w:val="004E20FD"/>
    <w:rsid w:val="004E2579"/>
    <w:rsid w:val="004E2826"/>
    <w:rsid w:val="004E2908"/>
    <w:rsid w:val="004E29BA"/>
    <w:rsid w:val="004E29D2"/>
    <w:rsid w:val="004E2D34"/>
    <w:rsid w:val="004E2DBD"/>
    <w:rsid w:val="004E2DE0"/>
    <w:rsid w:val="004E3237"/>
    <w:rsid w:val="004E345F"/>
    <w:rsid w:val="004E34C3"/>
    <w:rsid w:val="004E3A22"/>
    <w:rsid w:val="004E3EC5"/>
    <w:rsid w:val="004E3F2A"/>
    <w:rsid w:val="004E4060"/>
    <w:rsid w:val="004E409A"/>
    <w:rsid w:val="004E43A1"/>
    <w:rsid w:val="004E43C5"/>
    <w:rsid w:val="004E4B9D"/>
    <w:rsid w:val="004E4F8E"/>
    <w:rsid w:val="004E53A1"/>
    <w:rsid w:val="004E548D"/>
    <w:rsid w:val="004E5559"/>
    <w:rsid w:val="004E56E4"/>
    <w:rsid w:val="004E575C"/>
    <w:rsid w:val="004E5913"/>
    <w:rsid w:val="004E59B2"/>
    <w:rsid w:val="004E5CD8"/>
    <w:rsid w:val="004E5E42"/>
    <w:rsid w:val="004E5FB5"/>
    <w:rsid w:val="004E5FDD"/>
    <w:rsid w:val="004E6087"/>
    <w:rsid w:val="004E61F5"/>
    <w:rsid w:val="004E640A"/>
    <w:rsid w:val="004E642E"/>
    <w:rsid w:val="004E66FE"/>
    <w:rsid w:val="004E6B62"/>
    <w:rsid w:val="004E6EBF"/>
    <w:rsid w:val="004E71D0"/>
    <w:rsid w:val="004E72EA"/>
    <w:rsid w:val="004E7411"/>
    <w:rsid w:val="004E7773"/>
    <w:rsid w:val="004E77A7"/>
    <w:rsid w:val="004E7832"/>
    <w:rsid w:val="004E7A5B"/>
    <w:rsid w:val="004E7E94"/>
    <w:rsid w:val="004F085D"/>
    <w:rsid w:val="004F08C4"/>
    <w:rsid w:val="004F0F1C"/>
    <w:rsid w:val="004F0F65"/>
    <w:rsid w:val="004F0FB9"/>
    <w:rsid w:val="004F162B"/>
    <w:rsid w:val="004F1BE2"/>
    <w:rsid w:val="004F1C13"/>
    <w:rsid w:val="004F2129"/>
    <w:rsid w:val="004F2153"/>
    <w:rsid w:val="004F2362"/>
    <w:rsid w:val="004F23C8"/>
    <w:rsid w:val="004F273B"/>
    <w:rsid w:val="004F291F"/>
    <w:rsid w:val="004F29EC"/>
    <w:rsid w:val="004F2A8C"/>
    <w:rsid w:val="004F2F7E"/>
    <w:rsid w:val="004F308D"/>
    <w:rsid w:val="004F32B5"/>
    <w:rsid w:val="004F3342"/>
    <w:rsid w:val="004F3AA1"/>
    <w:rsid w:val="004F3B88"/>
    <w:rsid w:val="004F3C7E"/>
    <w:rsid w:val="004F4021"/>
    <w:rsid w:val="004F407E"/>
    <w:rsid w:val="004F40BC"/>
    <w:rsid w:val="004F41FC"/>
    <w:rsid w:val="004F45B4"/>
    <w:rsid w:val="004F4714"/>
    <w:rsid w:val="004F4B64"/>
    <w:rsid w:val="004F4C12"/>
    <w:rsid w:val="004F4E98"/>
    <w:rsid w:val="004F5172"/>
    <w:rsid w:val="004F52C6"/>
    <w:rsid w:val="004F5479"/>
    <w:rsid w:val="004F5629"/>
    <w:rsid w:val="004F56D9"/>
    <w:rsid w:val="004F5C36"/>
    <w:rsid w:val="004F6090"/>
    <w:rsid w:val="004F609B"/>
    <w:rsid w:val="004F638F"/>
    <w:rsid w:val="004F7151"/>
    <w:rsid w:val="004F7528"/>
    <w:rsid w:val="004F765A"/>
    <w:rsid w:val="004F7BCA"/>
    <w:rsid w:val="004F7D89"/>
    <w:rsid w:val="00500892"/>
    <w:rsid w:val="00500D91"/>
    <w:rsid w:val="00500DB1"/>
    <w:rsid w:val="00500E2E"/>
    <w:rsid w:val="00501706"/>
    <w:rsid w:val="00501981"/>
    <w:rsid w:val="00501A85"/>
    <w:rsid w:val="00501BB3"/>
    <w:rsid w:val="005021DD"/>
    <w:rsid w:val="00502408"/>
    <w:rsid w:val="00502696"/>
    <w:rsid w:val="005026CA"/>
    <w:rsid w:val="005028EA"/>
    <w:rsid w:val="00502B72"/>
    <w:rsid w:val="00502FBD"/>
    <w:rsid w:val="005034C5"/>
    <w:rsid w:val="00503518"/>
    <w:rsid w:val="00503725"/>
    <w:rsid w:val="00503C6E"/>
    <w:rsid w:val="00503C78"/>
    <w:rsid w:val="0050415F"/>
    <w:rsid w:val="00504653"/>
    <w:rsid w:val="00504773"/>
    <w:rsid w:val="00504BB0"/>
    <w:rsid w:val="00504BC1"/>
    <w:rsid w:val="00504EC9"/>
    <w:rsid w:val="00504EF6"/>
    <w:rsid w:val="00505134"/>
    <w:rsid w:val="00505B27"/>
    <w:rsid w:val="00505C04"/>
    <w:rsid w:val="0050650E"/>
    <w:rsid w:val="00506E88"/>
    <w:rsid w:val="00506EFC"/>
    <w:rsid w:val="00506FC9"/>
    <w:rsid w:val="00506FD8"/>
    <w:rsid w:val="005071DE"/>
    <w:rsid w:val="00507451"/>
    <w:rsid w:val="0050765C"/>
    <w:rsid w:val="005076BD"/>
    <w:rsid w:val="00507738"/>
    <w:rsid w:val="00507A95"/>
    <w:rsid w:val="00507D5F"/>
    <w:rsid w:val="00507E57"/>
    <w:rsid w:val="005104F2"/>
    <w:rsid w:val="0051084B"/>
    <w:rsid w:val="00510B05"/>
    <w:rsid w:val="00510BC5"/>
    <w:rsid w:val="005115D3"/>
    <w:rsid w:val="00511703"/>
    <w:rsid w:val="0051175B"/>
    <w:rsid w:val="00511F15"/>
    <w:rsid w:val="00511F75"/>
    <w:rsid w:val="005120CD"/>
    <w:rsid w:val="005124A8"/>
    <w:rsid w:val="0051257D"/>
    <w:rsid w:val="0051259B"/>
    <w:rsid w:val="00512765"/>
    <w:rsid w:val="00513186"/>
    <w:rsid w:val="0051318C"/>
    <w:rsid w:val="00513413"/>
    <w:rsid w:val="005142CD"/>
    <w:rsid w:val="005143C9"/>
    <w:rsid w:val="00514B86"/>
    <w:rsid w:val="00514EA6"/>
    <w:rsid w:val="00514EA8"/>
    <w:rsid w:val="0051510D"/>
    <w:rsid w:val="0051520E"/>
    <w:rsid w:val="0051545D"/>
    <w:rsid w:val="005157A9"/>
    <w:rsid w:val="005157C5"/>
    <w:rsid w:val="0051582B"/>
    <w:rsid w:val="0051594F"/>
    <w:rsid w:val="00516701"/>
    <w:rsid w:val="00516B23"/>
    <w:rsid w:val="00516C51"/>
    <w:rsid w:val="005173A7"/>
    <w:rsid w:val="00517795"/>
    <w:rsid w:val="005177E1"/>
    <w:rsid w:val="0051791B"/>
    <w:rsid w:val="00517978"/>
    <w:rsid w:val="00517DEE"/>
    <w:rsid w:val="00517F53"/>
    <w:rsid w:val="0052012E"/>
    <w:rsid w:val="00520C0A"/>
    <w:rsid w:val="00521027"/>
    <w:rsid w:val="0052156F"/>
    <w:rsid w:val="005218B6"/>
    <w:rsid w:val="0052242E"/>
    <w:rsid w:val="00522589"/>
    <w:rsid w:val="00522A49"/>
    <w:rsid w:val="00522E68"/>
    <w:rsid w:val="00522EF9"/>
    <w:rsid w:val="005236FF"/>
    <w:rsid w:val="0052384C"/>
    <w:rsid w:val="00524176"/>
    <w:rsid w:val="00524545"/>
    <w:rsid w:val="0052470E"/>
    <w:rsid w:val="0052477B"/>
    <w:rsid w:val="00525053"/>
    <w:rsid w:val="005251A9"/>
    <w:rsid w:val="005254EC"/>
    <w:rsid w:val="005255BF"/>
    <w:rsid w:val="005256D1"/>
    <w:rsid w:val="005257DE"/>
    <w:rsid w:val="00525909"/>
    <w:rsid w:val="00525BD5"/>
    <w:rsid w:val="00525E97"/>
    <w:rsid w:val="00525FDB"/>
    <w:rsid w:val="00526256"/>
    <w:rsid w:val="005262A9"/>
    <w:rsid w:val="00526462"/>
    <w:rsid w:val="00526D5F"/>
    <w:rsid w:val="00526E5C"/>
    <w:rsid w:val="00526EEA"/>
    <w:rsid w:val="00527097"/>
    <w:rsid w:val="005271AA"/>
    <w:rsid w:val="00527200"/>
    <w:rsid w:val="00527DCD"/>
    <w:rsid w:val="00530051"/>
    <w:rsid w:val="00530157"/>
    <w:rsid w:val="005305FE"/>
    <w:rsid w:val="0053076A"/>
    <w:rsid w:val="005312FB"/>
    <w:rsid w:val="005313B5"/>
    <w:rsid w:val="0053154A"/>
    <w:rsid w:val="00531EBE"/>
    <w:rsid w:val="0053260A"/>
    <w:rsid w:val="005327CA"/>
    <w:rsid w:val="0053286B"/>
    <w:rsid w:val="005328DD"/>
    <w:rsid w:val="00532CF7"/>
    <w:rsid w:val="00532D47"/>
    <w:rsid w:val="00532DC5"/>
    <w:rsid w:val="00532EF2"/>
    <w:rsid w:val="00532F8B"/>
    <w:rsid w:val="00533170"/>
    <w:rsid w:val="005332FA"/>
    <w:rsid w:val="00533737"/>
    <w:rsid w:val="00533A46"/>
    <w:rsid w:val="00533B2C"/>
    <w:rsid w:val="00533C3B"/>
    <w:rsid w:val="00533CB6"/>
    <w:rsid w:val="00533D02"/>
    <w:rsid w:val="00533FC3"/>
    <w:rsid w:val="00534419"/>
    <w:rsid w:val="0053487B"/>
    <w:rsid w:val="005354B5"/>
    <w:rsid w:val="0053586E"/>
    <w:rsid w:val="005358AC"/>
    <w:rsid w:val="0053592C"/>
    <w:rsid w:val="005359BA"/>
    <w:rsid w:val="00535A06"/>
    <w:rsid w:val="00535AD9"/>
    <w:rsid w:val="00535B79"/>
    <w:rsid w:val="00535D7C"/>
    <w:rsid w:val="00536056"/>
    <w:rsid w:val="0053629F"/>
    <w:rsid w:val="00536579"/>
    <w:rsid w:val="005368E3"/>
    <w:rsid w:val="00536A5A"/>
    <w:rsid w:val="00536B94"/>
    <w:rsid w:val="00536C1E"/>
    <w:rsid w:val="00536CDF"/>
    <w:rsid w:val="00536DE4"/>
    <w:rsid w:val="0053777B"/>
    <w:rsid w:val="00537E07"/>
    <w:rsid w:val="005408E0"/>
    <w:rsid w:val="00540F93"/>
    <w:rsid w:val="00541026"/>
    <w:rsid w:val="0054102D"/>
    <w:rsid w:val="005416CA"/>
    <w:rsid w:val="00541C95"/>
    <w:rsid w:val="00541D6B"/>
    <w:rsid w:val="00542128"/>
    <w:rsid w:val="0054212E"/>
    <w:rsid w:val="0054224D"/>
    <w:rsid w:val="005423B1"/>
    <w:rsid w:val="00542461"/>
    <w:rsid w:val="00542812"/>
    <w:rsid w:val="005433D9"/>
    <w:rsid w:val="0054343A"/>
    <w:rsid w:val="00543739"/>
    <w:rsid w:val="005437F6"/>
    <w:rsid w:val="00543974"/>
    <w:rsid w:val="00543EBF"/>
    <w:rsid w:val="005441E2"/>
    <w:rsid w:val="005441F2"/>
    <w:rsid w:val="00544222"/>
    <w:rsid w:val="005444BF"/>
    <w:rsid w:val="00544635"/>
    <w:rsid w:val="00544ABA"/>
    <w:rsid w:val="00544D47"/>
    <w:rsid w:val="005451D6"/>
    <w:rsid w:val="0054593A"/>
    <w:rsid w:val="005459D3"/>
    <w:rsid w:val="005463C5"/>
    <w:rsid w:val="005466A3"/>
    <w:rsid w:val="005467FB"/>
    <w:rsid w:val="00546AE9"/>
    <w:rsid w:val="00546C7B"/>
    <w:rsid w:val="00546DC1"/>
    <w:rsid w:val="00546FAD"/>
    <w:rsid w:val="00547072"/>
    <w:rsid w:val="0054726B"/>
    <w:rsid w:val="00547309"/>
    <w:rsid w:val="00547414"/>
    <w:rsid w:val="005476FF"/>
    <w:rsid w:val="00547989"/>
    <w:rsid w:val="00547B63"/>
    <w:rsid w:val="00547D46"/>
    <w:rsid w:val="00550100"/>
    <w:rsid w:val="00550366"/>
    <w:rsid w:val="00550880"/>
    <w:rsid w:val="0055094B"/>
    <w:rsid w:val="00551012"/>
    <w:rsid w:val="00551125"/>
    <w:rsid w:val="00551320"/>
    <w:rsid w:val="005516C3"/>
    <w:rsid w:val="005518A4"/>
    <w:rsid w:val="0055220D"/>
    <w:rsid w:val="0055249E"/>
    <w:rsid w:val="0055261B"/>
    <w:rsid w:val="005526FF"/>
    <w:rsid w:val="00552768"/>
    <w:rsid w:val="00552866"/>
    <w:rsid w:val="00552935"/>
    <w:rsid w:val="005529D6"/>
    <w:rsid w:val="005529DE"/>
    <w:rsid w:val="005529E5"/>
    <w:rsid w:val="00552A08"/>
    <w:rsid w:val="00552A9C"/>
    <w:rsid w:val="00552C6E"/>
    <w:rsid w:val="005530A1"/>
    <w:rsid w:val="00553127"/>
    <w:rsid w:val="00553225"/>
    <w:rsid w:val="00553241"/>
    <w:rsid w:val="005537D5"/>
    <w:rsid w:val="0055390A"/>
    <w:rsid w:val="00553A2C"/>
    <w:rsid w:val="00553A37"/>
    <w:rsid w:val="00554510"/>
    <w:rsid w:val="00554B23"/>
    <w:rsid w:val="00554BE7"/>
    <w:rsid w:val="00554D73"/>
    <w:rsid w:val="00554E03"/>
    <w:rsid w:val="00555221"/>
    <w:rsid w:val="00555362"/>
    <w:rsid w:val="005557A0"/>
    <w:rsid w:val="00555905"/>
    <w:rsid w:val="00555F94"/>
    <w:rsid w:val="005562AF"/>
    <w:rsid w:val="005564D5"/>
    <w:rsid w:val="00556B52"/>
    <w:rsid w:val="00556B6A"/>
    <w:rsid w:val="00556D68"/>
    <w:rsid w:val="00556DB7"/>
    <w:rsid w:val="00557173"/>
    <w:rsid w:val="00557234"/>
    <w:rsid w:val="0055742E"/>
    <w:rsid w:val="005576A1"/>
    <w:rsid w:val="00557A1A"/>
    <w:rsid w:val="00557A64"/>
    <w:rsid w:val="00560007"/>
    <w:rsid w:val="00560313"/>
    <w:rsid w:val="00560509"/>
    <w:rsid w:val="005605C0"/>
    <w:rsid w:val="00560609"/>
    <w:rsid w:val="0056095F"/>
    <w:rsid w:val="00560D23"/>
    <w:rsid w:val="00560FC0"/>
    <w:rsid w:val="0056143A"/>
    <w:rsid w:val="00561590"/>
    <w:rsid w:val="005615D8"/>
    <w:rsid w:val="005617B8"/>
    <w:rsid w:val="00561A4A"/>
    <w:rsid w:val="00561A57"/>
    <w:rsid w:val="005626D6"/>
    <w:rsid w:val="005627F9"/>
    <w:rsid w:val="005628B3"/>
    <w:rsid w:val="0056299C"/>
    <w:rsid w:val="00562AA2"/>
    <w:rsid w:val="00562B6E"/>
    <w:rsid w:val="00563793"/>
    <w:rsid w:val="005638D4"/>
    <w:rsid w:val="00563E8F"/>
    <w:rsid w:val="00564068"/>
    <w:rsid w:val="00564070"/>
    <w:rsid w:val="0056457B"/>
    <w:rsid w:val="00564D9F"/>
    <w:rsid w:val="00564F30"/>
    <w:rsid w:val="005651EA"/>
    <w:rsid w:val="005656ED"/>
    <w:rsid w:val="005657E8"/>
    <w:rsid w:val="00566439"/>
    <w:rsid w:val="00566544"/>
    <w:rsid w:val="00566608"/>
    <w:rsid w:val="00566707"/>
    <w:rsid w:val="00566C27"/>
    <w:rsid w:val="00566C83"/>
    <w:rsid w:val="00566D7A"/>
    <w:rsid w:val="00566DC4"/>
    <w:rsid w:val="00567086"/>
    <w:rsid w:val="00567604"/>
    <w:rsid w:val="00567661"/>
    <w:rsid w:val="00567C15"/>
    <w:rsid w:val="00567DA3"/>
    <w:rsid w:val="00567FB3"/>
    <w:rsid w:val="0057005E"/>
    <w:rsid w:val="005700FE"/>
    <w:rsid w:val="00570150"/>
    <w:rsid w:val="00570B27"/>
    <w:rsid w:val="00570E24"/>
    <w:rsid w:val="00570E4D"/>
    <w:rsid w:val="00570E8A"/>
    <w:rsid w:val="00570F4B"/>
    <w:rsid w:val="00570F7C"/>
    <w:rsid w:val="00571CA1"/>
    <w:rsid w:val="00571D9C"/>
    <w:rsid w:val="00571DD0"/>
    <w:rsid w:val="00572210"/>
    <w:rsid w:val="00572760"/>
    <w:rsid w:val="00572D09"/>
    <w:rsid w:val="00572D82"/>
    <w:rsid w:val="00572DFD"/>
    <w:rsid w:val="00572F2E"/>
    <w:rsid w:val="0057305B"/>
    <w:rsid w:val="00573191"/>
    <w:rsid w:val="00573268"/>
    <w:rsid w:val="005732F9"/>
    <w:rsid w:val="00573904"/>
    <w:rsid w:val="00573E9D"/>
    <w:rsid w:val="00574132"/>
    <w:rsid w:val="00574139"/>
    <w:rsid w:val="0057417C"/>
    <w:rsid w:val="005743DE"/>
    <w:rsid w:val="00574ACF"/>
    <w:rsid w:val="00574C08"/>
    <w:rsid w:val="00574C53"/>
    <w:rsid w:val="00574F3F"/>
    <w:rsid w:val="005751B2"/>
    <w:rsid w:val="0057562C"/>
    <w:rsid w:val="005756A0"/>
    <w:rsid w:val="005759F6"/>
    <w:rsid w:val="00575A1B"/>
    <w:rsid w:val="00575A52"/>
    <w:rsid w:val="00575E3E"/>
    <w:rsid w:val="00576589"/>
    <w:rsid w:val="005765AD"/>
    <w:rsid w:val="005765F5"/>
    <w:rsid w:val="00576600"/>
    <w:rsid w:val="00576AB3"/>
    <w:rsid w:val="00576CA9"/>
    <w:rsid w:val="00576D6C"/>
    <w:rsid w:val="00576DBE"/>
    <w:rsid w:val="005772DB"/>
    <w:rsid w:val="005775C2"/>
    <w:rsid w:val="005779D3"/>
    <w:rsid w:val="00577A2E"/>
    <w:rsid w:val="00577AEC"/>
    <w:rsid w:val="00577FC0"/>
    <w:rsid w:val="00580380"/>
    <w:rsid w:val="00580395"/>
    <w:rsid w:val="00580501"/>
    <w:rsid w:val="00580713"/>
    <w:rsid w:val="005808F4"/>
    <w:rsid w:val="00580D63"/>
    <w:rsid w:val="00580E48"/>
    <w:rsid w:val="00580F0A"/>
    <w:rsid w:val="00580F92"/>
    <w:rsid w:val="00581246"/>
    <w:rsid w:val="00581418"/>
    <w:rsid w:val="00581ABD"/>
    <w:rsid w:val="00581C9F"/>
    <w:rsid w:val="005821BE"/>
    <w:rsid w:val="005823E9"/>
    <w:rsid w:val="00582AA5"/>
    <w:rsid w:val="00582BAB"/>
    <w:rsid w:val="00582BD8"/>
    <w:rsid w:val="00582C3A"/>
    <w:rsid w:val="00582E1A"/>
    <w:rsid w:val="00583147"/>
    <w:rsid w:val="0058319B"/>
    <w:rsid w:val="00583260"/>
    <w:rsid w:val="00583508"/>
    <w:rsid w:val="00583AC0"/>
    <w:rsid w:val="00583BC2"/>
    <w:rsid w:val="00583CB5"/>
    <w:rsid w:val="0058440E"/>
    <w:rsid w:val="00584416"/>
    <w:rsid w:val="00584B39"/>
    <w:rsid w:val="00584D59"/>
    <w:rsid w:val="00585028"/>
    <w:rsid w:val="005851C8"/>
    <w:rsid w:val="00585445"/>
    <w:rsid w:val="005854D1"/>
    <w:rsid w:val="005855CE"/>
    <w:rsid w:val="00585F5B"/>
    <w:rsid w:val="00586149"/>
    <w:rsid w:val="0058620A"/>
    <w:rsid w:val="00586269"/>
    <w:rsid w:val="005862CE"/>
    <w:rsid w:val="00586543"/>
    <w:rsid w:val="005865B6"/>
    <w:rsid w:val="00586807"/>
    <w:rsid w:val="00587433"/>
    <w:rsid w:val="00587478"/>
    <w:rsid w:val="0058760D"/>
    <w:rsid w:val="005876A5"/>
    <w:rsid w:val="005878D3"/>
    <w:rsid w:val="00587B9C"/>
    <w:rsid w:val="00587FC0"/>
    <w:rsid w:val="0059021E"/>
    <w:rsid w:val="00590359"/>
    <w:rsid w:val="00590460"/>
    <w:rsid w:val="005906AD"/>
    <w:rsid w:val="00590BCD"/>
    <w:rsid w:val="00590DA6"/>
    <w:rsid w:val="00591127"/>
    <w:rsid w:val="00591824"/>
    <w:rsid w:val="00591A00"/>
    <w:rsid w:val="00591C7D"/>
    <w:rsid w:val="00592115"/>
    <w:rsid w:val="005921DB"/>
    <w:rsid w:val="00592B03"/>
    <w:rsid w:val="00592FE7"/>
    <w:rsid w:val="0059316F"/>
    <w:rsid w:val="00593406"/>
    <w:rsid w:val="00593706"/>
    <w:rsid w:val="005939E1"/>
    <w:rsid w:val="00593AB9"/>
    <w:rsid w:val="00593BF7"/>
    <w:rsid w:val="005948DF"/>
    <w:rsid w:val="00594ABB"/>
    <w:rsid w:val="00594D1C"/>
    <w:rsid w:val="00594E36"/>
    <w:rsid w:val="00594EA9"/>
    <w:rsid w:val="00594F0A"/>
    <w:rsid w:val="0059525E"/>
    <w:rsid w:val="0059559E"/>
    <w:rsid w:val="00595887"/>
    <w:rsid w:val="005958AC"/>
    <w:rsid w:val="005961F7"/>
    <w:rsid w:val="00596367"/>
    <w:rsid w:val="005964F8"/>
    <w:rsid w:val="00596B9C"/>
    <w:rsid w:val="00596CEF"/>
    <w:rsid w:val="00596D65"/>
    <w:rsid w:val="00596E0C"/>
    <w:rsid w:val="00597248"/>
    <w:rsid w:val="0059725F"/>
    <w:rsid w:val="00597644"/>
    <w:rsid w:val="00597BA5"/>
    <w:rsid w:val="00597BC4"/>
    <w:rsid w:val="00597D17"/>
    <w:rsid w:val="00597DBD"/>
    <w:rsid w:val="00597EF9"/>
    <w:rsid w:val="005A019A"/>
    <w:rsid w:val="005A034E"/>
    <w:rsid w:val="005A054D"/>
    <w:rsid w:val="005A0564"/>
    <w:rsid w:val="005A0659"/>
    <w:rsid w:val="005A065D"/>
    <w:rsid w:val="005A0766"/>
    <w:rsid w:val="005A0A46"/>
    <w:rsid w:val="005A0BAF"/>
    <w:rsid w:val="005A10B9"/>
    <w:rsid w:val="005A11EA"/>
    <w:rsid w:val="005A1764"/>
    <w:rsid w:val="005A1847"/>
    <w:rsid w:val="005A1F03"/>
    <w:rsid w:val="005A1F25"/>
    <w:rsid w:val="005A1FEB"/>
    <w:rsid w:val="005A256C"/>
    <w:rsid w:val="005A269F"/>
    <w:rsid w:val="005A2A6D"/>
    <w:rsid w:val="005A305E"/>
    <w:rsid w:val="005A30BB"/>
    <w:rsid w:val="005A3215"/>
    <w:rsid w:val="005A323A"/>
    <w:rsid w:val="005A3287"/>
    <w:rsid w:val="005A383F"/>
    <w:rsid w:val="005A3887"/>
    <w:rsid w:val="005A3C3A"/>
    <w:rsid w:val="005A3D4D"/>
    <w:rsid w:val="005A3E87"/>
    <w:rsid w:val="005A41AE"/>
    <w:rsid w:val="005A45B5"/>
    <w:rsid w:val="005A46E8"/>
    <w:rsid w:val="005A4A79"/>
    <w:rsid w:val="005A507E"/>
    <w:rsid w:val="005A51DE"/>
    <w:rsid w:val="005A550D"/>
    <w:rsid w:val="005A5768"/>
    <w:rsid w:val="005A5B4A"/>
    <w:rsid w:val="005A5F49"/>
    <w:rsid w:val="005A6171"/>
    <w:rsid w:val="005A62D5"/>
    <w:rsid w:val="005A6447"/>
    <w:rsid w:val="005A69EA"/>
    <w:rsid w:val="005A6D56"/>
    <w:rsid w:val="005A6F7A"/>
    <w:rsid w:val="005A77C8"/>
    <w:rsid w:val="005A7938"/>
    <w:rsid w:val="005A7AAB"/>
    <w:rsid w:val="005B029F"/>
    <w:rsid w:val="005B0542"/>
    <w:rsid w:val="005B0957"/>
    <w:rsid w:val="005B0AF2"/>
    <w:rsid w:val="005B10F1"/>
    <w:rsid w:val="005B165B"/>
    <w:rsid w:val="005B177A"/>
    <w:rsid w:val="005B17FA"/>
    <w:rsid w:val="005B1DEA"/>
    <w:rsid w:val="005B2225"/>
    <w:rsid w:val="005B2799"/>
    <w:rsid w:val="005B2B77"/>
    <w:rsid w:val="005B354D"/>
    <w:rsid w:val="005B3694"/>
    <w:rsid w:val="005B3D4A"/>
    <w:rsid w:val="005B454C"/>
    <w:rsid w:val="005B4606"/>
    <w:rsid w:val="005B461F"/>
    <w:rsid w:val="005B4AB9"/>
    <w:rsid w:val="005B4AFD"/>
    <w:rsid w:val="005B4D87"/>
    <w:rsid w:val="005B50EC"/>
    <w:rsid w:val="005B52D4"/>
    <w:rsid w:val="005B54C7"/>
    <w:rsid w:val="005B57BE"/>
    <w:rsid w:val="005B5BF6"/>
    <w:rsid w:val="005B5D13"/>
    <w:rsid w:val="005B6174"/>
    <w:rsid w:val="005B656C"/>
    <w:rsid w:val="005B67A0"/>
    <w:rsid w:val="005B6910"/>
    <w:rsid w:val="005B6AC9"/>
    <w:rsid w:val="005B6FF6"/>
    <w:rsid w:val="005B76D9"/>
    <w:rsid w:val="005B7725"/>
    <w:rsid w:val="005B7A48"/>
    <w:rsid w:val="005B7DD1"/>
    <w:rsid w:val="005B7E6F"/>
    <w:rsid w:val="005B7EAB"/>
    <w:rsid w:val="005C00A0"/>
    <w:rsid w:val="005C01DD"/>
    <w:rsid w:val="005C02F8"/>
    <w:rsid w:val="005C07F6"/>
    <w:rsid w:val="005C08B4"/>
    <w:rsid w:val="005C0F72"/>
    <w:rsid w:val="005C0FC6"/>
    <w:rsid w:val="005C13AE"/>
    <w:rsid w:val="005C13B6"/>
    <w:rsid w:val="005C19BC"/>
    <w:rsid w:val="005C23C9"/>
    <w:rsid w:val="005C25C2"/>
    <w:rsid w:val="005C2898"/>
    <w:rsid w:val="005C28FA"/>
    <w:rsid w:val="005C2C55"/>
    <w:rsid w:val="005C2CF7"/>
    <w:rsid w:val="005C3191"/>
    <w:rsid w:val="005C32F1"/>
    <w:rsid w:val="005C3AB6"/>
    <w:rsid w:val="005C3ACD"/>
    <w:rsid w:val="005C3AD2"/>
    <w:rsid w:val="005C3E20"/>
    <w:rsid w:val="005C3E7D"/>
    <w:rsid w:val="005C4019"/>
    <w:rsid w:val="005C40F4"/>
    <w:rsid w:val="005C41A2"/>
    <w:rsid w:val="005C43BE"/>
    <w:rsid w:val="005C44F3"/>
    <w:rsid w:val="005C4527"/>
    <w:rsid w:val="005C47E3"/>
    <w:rsid w:val="005C4C2F"/>
    <w:rsid w:val="005C4DD2"/>
    <w:rsid w:val="005C5159"/>
    <w:rsid w:val="005C545E"/>
    <w:rsid w:val="005C5604"/>
    <w:rsid w:val="005C5609"/>
    <w:rsid w:val="005C6EB8"/>
    <w:rsid w:val="005C6F51"/>
    <w:rsid w:val="005C712D"/>
    <w:rsid w:val="005C77DD"/>
    <w:rsid w:val="005C7C75"/>
    <w:rsid w:val="005C7CA4"/>
    <w:rsid w:val="005C7E1B"/>
    <w:rsid w:val="005D008F"/>
    <w:rsid w:val="005D036F"/>
    <w:rsid w:val="005D0C5C"/>
    <w:rsid w:val="005D0D6A"/>
    <w:rsid w:val="005D0D71"/>
    <w:rsid w:val="005D0E4F"/>
    <w:rsid w:val="005D0E67"/>
    <w:rsid w:val="005D0EE7"/>
    <w:rsid w:val="005D18BA"/>
    <w:rsid w:val="005D1AEB"/>
    <w:rsid w:val="005D1DAA"/>
    <w:rsid w:val="005D1E32"/>
    <w:rsid w:val="005D2008"/>
    <w:rsid w:val="005D206B"/>
    <w:rsid w:val="005D20EF"/>
    <w:rsid w:val="005D21E9"/>
    <w:rsid w:val="005D22B7"/>
    <w:rsid w:val="005D2610"/>
    <w:rsid w:val="005D2878"/>
    <w:rsid w:val="005D2A84"/>
    <w:rsid w:val="005D2BDE"/>
    <w:rsid w:val="005D2D6A"/>
    <w:rsid w:val="005D2E86"/>
    <w:rsid w:val="005D2F1D"/>
    <w:rsid w:val="005D3781"/>
    <w:rsid w:val="005D395B"/>
    <w:rsid w:val="005D3A67"/>
    <w:rsid w:val="005D3C94"/>
    <w:rsid w:val="005D3D76"/>
    <w:rsid w:val="005D3E42"/>
    <w:rsid w:val="005D42F0"/>
    <w:rsid w:val="005D42FA"/>
    <w:rsid w:val="005D4343"/>
    <w:rsid w:val="005D445B"/>
    <w:rsid w:val="005D4578"/>
    <w:rsid w:val="005D45DE"/>
    <w:rsid w:val="005D4645"/>
    <w:rsid w:val="005D4BFA"/>
    <w:rsid w:val="005D4EAD"/>
    <w:rsid w:val="005D4EFA"/>
    <w:rsid w:val="005D5226"/>
    <w:rsid w:val="005D552F"/>
    <w:rsid w:val="005D55BA"/>
    <w:rsid w:val="005D56E5"/>
    <w:rsid w:val="005D5778"/>
    <w:rsid w:val="005D5ADB"/>
    <w:rsid w:val="005D5B21"/>
    <w:rsid w:val="005D635F"/>
    <w:rsid w:val="005D648A"/>
    <w:rsid w:val="005D7023"/>
    <w:rsid w:val="005D718A"/>
    <w:rsid w:val="005D74F8"/>
    <w:rsid w:val="005D7754"/>
    <w:rsid w:val="005D7840"/>
    <w:rsid w:val="005D7AEA"/>
    <w:rsid w:val="005D7E0D"/>
    <w:rsid w:val="005D7F22"/>
    <w:rsid w:val="005D7FCE"/>
    <w:rsid w:val="005E0104"/>
    <w:rsid w:val="005E0214"/>
    <w:rsid w:val="005E02C8"/>
    <w:rsid w:val="005E039C"/>
    <w:rsid w:val="005E0AF7"/>
    <w:rsid w:val="005E0D58"/>
    <w:rsid w:val="005E145E"/>
    <w:rsid w:val="005E1700"/>
    <w:rsid w:val="005E181B"/>
    <w:rsid w:val="005E1874"/>
    <w:rsid w:val="005E1928"/>
    <w:rsid w:val="005E19E2"/>
    <w:rsid w:val="005E1ADD"/>
    <w:rsid w:val="005E1C48"/>
    <w:rsid w:val="005E1D58"/>
    <w:rsid w:val="005E22A7"/>
    <w:rsid w:val="005E234A"/>
    <w:rsid w:val="005E2551"/>
    <w:rsid w:val="005E2A27"/>
    <w:rsid w:val="005E2AE9"/>
    <w:rsid w:val="005E2D01"/>
    <w:rsid w:val="005E3200"/>
    <w:rsid w:val="005E35CC"/>
    <w:rsid w:val="005E371E"/>
    <w:rsid w:val="005E3C14"/>
    <w:rsid w:val="005E3E81"/>
    <w:rsid w:val="005E4119"/>
    <w:rsid w:val="005E4374"/>
    <w:rsid w:val="005E439B"/>
    <w:rsid w:val="005E45B7"/>
    <w:rsid w:val="005E4825"/>
    <w:rsid w:val="005E49CD"/>
    <w:rsid w:val="005E4CD6"/>
    <w:rsid w:val="005E4CE6"/>
    <w:rsid w:val="005E4EC1"/>
    <w:rsid w:val="005E4EF3"/>
    <w:rsid w:val="005E522D"/>
    <w:rsid w:val="005E525E"/>
    <w:rsid w:val="005E53F9"/>
    <w:rsid w:val="005E5477"/>
    <w:rsid w:val="005E56A3"/>
    <w:rsid w:val="005E58B6"/>
    <w:rsid w:val="005E59D3"/>
    <w:rsid w:val="005E5B3B"/>
    <w:rsid w:val="005E5E7A"/>
    <w:rsid w:val="005E6AA5"/>
    <w:rsid w:val="005E7188"/>
    <w:rsid w:val="005E775D"/>
    <w:rsid w:val="005E7A10"/>
    <w:rsid w:val="005E7D06"/>
    <w:rsid w:val="005E7DA2"/>
    <w:rsid w:val="005F0A43"/>
    <w:rsid w:val="005F0AC0"/>
    <w:rsid w:val="005F0D6E"/>
    <w:rsid w:val="005F1016"/>
    <w:rsid w:val="005F11EE"/>
    <w:rsid w:val="005F1496"/>
    <w:rsid w:val="005F14A9"/>
    <w:rsid w:val="005F159E"/>
    <w:rsid w:val="005F185E"/>
    <w:rsid w:val="005F1C60"/>
    <w:rsid w:val="005F1D60"/>
    <w:rsid w:val="005F1DEC"/>
    <w:rsid w:val="005F22BF"/>
    <w:rsid w:val="005F2583"/>
    <w:rsid w:val="005F27BF"/>
    <w:rsid w:val="005F28F4"/>
    <w:rsid w:val="005F2F12"/>
    <w:rsid w:val="005F3063"/>
    <w:rsid w:val="005F30C0"/>
    <w:rsid w:val="005F3168"/>
    <w:rsid w:val="005F3275"/>
    <w:rsid w:val="005F3C3B"/>
    <w:rsid w:val="005F4171"/>
    <w:rsid w:val="005F43A3"/>
    <w:rsid w:val="005F4414"/>
    <w:rsid w:val="005F46D6"/>
    <w:rsid w:val="005F48B8"/>
    <w:rsid w:val="005F4929"/>
    <w:rsid w:val="005F4DD6"/>
    <w:rsid w:val="005F50D8"/>
    <w:rsid w:val="005F526A"/>
    <w:rsid w:val="005F53A1"/>
    <w:rsid w:val="005F5801"/>
    <w:rsid w:val="005F5874"/>
    <w:rsid w:val="005F5E07"/>
    <w:rsid w:val="005F6126"/>
    <w:rsid w:val="005F6152"/>
    <w:rsid w:val="005F653B"/>
    <w:rsid w:val="005F659F"/>
    <w:rsid w:val="005F68F4"/>
    <w:rsid w:val="005F6A3A"/>
    <w:rsid w:val="005F6A8C"/>
    <w:rsid w:val="005F6B77"/>
    <w:rsid w:val="005F6E31"/>
    <w:rsid w:val="005F6FF5"/>
    <w:rsid w:val="005F70BA"/>
    <w:rsid w:val="005F7487"/>
    <w:rsid w:val="005F753F"/>
    <w:rsid w:val="005F7A27"/>
    <w:rsid w:val="005F7F7F"/>
    <w:rsid w:val="00600033"/>
    <w:rsid w:val="00600048"/>
    <w:rsid w:val="006001D7"/>
    <w:rsid w:val="006002C7"/>
    <w:rsid w:val="0060032A"/>
    <w:rsid w:val="00600378"/>
    <w:rsid w:val="006005F9"/>
    <w:rsid w:val="00600F95"/>
    <w:rsid w:val="006011F3"/>
    <w:rsid w:val="006015F8"/>
    <w:rsid w:val="00601651"/>
    <w:rsid w:val="00601839"/>
    <w:rsid w:val="00601883"/>
    <w:rsid w:val="00601929"/>
    <w:rsid w:val="00601DF6"/>
    <w:rsid w:val="00602759"/>
    <w:rsid w:val="0060277A"/>
    <w:rsid w:val="0060287C"/>
    <w:rsid w:val="00602B7C"/>
    <w:rsid w:val="00603101"/>
    <w:rsid w:val="00603312"/>
    <w:rsid w:val="006037B6"/>
    <w:rsid w:val="00603839"/>
    <w:rsid w:val="00603CE2"/>
    <w:rsid w:val="00603CE7"/>
    <w:rsid w:val="00603FDF"/>
    <w:rsid w:val="00603FE6"/>
    <w:rsid w:val="0060400C"/>
    <w:rsid w:val="00604034"/>
    <w:rsid w:val="0060478C"/>
    <w:rsid w:val="006048B6"/>
    <w:rsid w:val="00604DC7"/>
    <w:rsid w:val="00604E47"/>
    <w:rsid w:val="00604FB9"/>
    <w:rsid w:val="0060501F"/>
    <w:rsid w:val="00605248"/>
    <w:rsid w:val="00605441"/>
    <w:rsid w:val="0060556B"/>
    <w:rsid w:val="00605705"/>
    <w:rsid w:val="0060585A"/>
    <w:rsid w:val="00605A6F"/>
    <w:rsid w:val="00606534"/>
    <w:rsid w:val="006066D7"/>
    <w:rsid w:val="00606970"/>
    <w:rsid w:val="00606A20"/>
    <w:rsid w:val="00606B75"/>
    <w:rsid w:val="00606CD6"/>
    <w:rsid w:val="006070A4"/>
    <w:rsid w:val="00607116"/>
    <w:rsid w:val="00607285"/>
    <w:rsid w:val="006072C6"/>
    <w:rsid w:val="00607666"/>
    <w:rsid w:val="0060785D"/>
    <w:rsid w:val="00607A2E"/>
    <w:rsid w:val="0061008B"/>
    <w:rsid w:val="006102FA"/>
    <w:rsid w:val="00610A8E"/>
    <w:rsid w:val="00610D44"/>
    <w:rsid w:val="00611317"/>
    <w:rsid w:val="00611826"/>
    <w:rsid w:val="006118C1"/>
    <w:rsid w:val="00611CD6"/>
    <w:rsid w:val="00611D2D"/>
    <w:rsid w:val="00612306"/>
    <w:rsid w:val="006123A6"/>
    <w:rsid w:val="006126D6"/>
    <w:rsid w:val="00612905"/>
    <w:rsid w:val="00612976"/>
    <w:rsid w:val="00613014"/>
    <w:rsid w:val="0061303B"/>
    <w:rsid w:val="006130F7"/>
    <w:rsid w:val="006135DF"/>
    <w:rsid w:val="00613946"/>
    <w:rsid w:val="00613A10"/>
    <w:rsid w:val="00613AF8"/>
    <w:rsid w:val="00613D2F"/>
    <w:rsid w:val="00613D8E"/>
    <w:rsid w:val="00614282"/>
    <w:rsid w:val="006142E0"/>
    <w:rsid w:val="00614443"/>
    <w:rsid w:val="0061445D"/>
    <w:rsid w:val="006146DC"/>
    <w:rsid w:val="00614AE7"/>
    <w:rsid w:val="00614D3B"/>
    <w:rsid w:val="00614DE5"/>
    <w:rsid w:val="00614F2E"/>
    <w:rsid w:val="00615181"/>
    <w:rsid w:val="006153EB"/>
    <w:rsid w:val="006154FE"/>
    <w:rsid w:val="00615682"/>
    <w:rsid w:val="00615E49"/>
    <w:rsid w:val="00616112"/>
    <w:rsid w:val="00616195"/>
    <w:rsid w:val="006161FD"/>
    <w:rsid w:val="00616785"/>
    <w:rsid w:val="006169BE"/>
    <w:rsid w:val="00616A34"/>
    <w:rsid w:val="00616C24"/>
    <w:rsid w:val="00616C9B"/>
    <w:rsid w:val="00616FD7"/>
    <w:rsid w:val="00617028"/>
    <w:rsid w:val="006174DD"/>
    <w:rsid w:val="00617C9F"/>
    <w:rsid w:val="00617E14"/>
    <w:rsid w:val="00620039"/>
    <w:rsid w:val="00620144"/>
    <w:rsid w:val="006204F4"/>
    <w:rsid w:val="00620528"/>
    <w:rsid w:val="0062054C"/>
    <w:rsid w:val="006205CA"/>
    <w:rsid w:val="0062069F"/>
    <w:rsid w:val="0062089F"/>
    <w:rsid w:val="006208AB"/>
    <w:rsid w:val="0062156F"/>
    <w:rsid w:val="00621990"/>
    <w:rsid w:val="00621CFF"/>
    <w:rsid w:val="00621F53"/>
    <w:rsid w:val="006220A7"/>
    <w:rsid w:val="0062236E"/>
    <w:rsid w:val="006226A8"/>
    <w:rsid w:val="00622A69"/>
    <w:rsid w:val="00622DE8"/>
    <w:rsid w:val="00622E2A"/>
    <w:rsid w:val="00622E6E"/>
    <w:rsid w:val="00623089"/>
    <w:rsid w:val="0062308E"/>
    <w:rsid w:val="006231A4"/>
    <w:rsid w:val="006233E5"/>
    <w:rsid w:val="006234C4"/>
    <w:rsid w:val="00623B5F"/>
    <w:rsid w:val="00623D6B"/>
    <w:rsid w:val="00623EDB"/>
    <w:rsid w:val="00623F50"/>
    <w:rsid w:val="00624046"/>
    <w:rsid w:val="006242A1"/>
    <w:rsid w:val="00624336"/>
    <w:rsid w:val="00624383"/>
    <w:rsid w:val="006244C9"/>
    <w:rsid w:val="006245F6"/>
    <w:rsid w:val="0062475D"/>
    <w:rsid w:val="0062495F"/>
    <w:rsid w:val="00625481"/>
    <w:rsid w:val="006258DB"/>
    <w:rsid w:val="00625DEA"/>
    <w:rsid w:val="0062660B"/>
    <w:rsid w:val="00626662"/>
    <w:rsid w:val="00626AD1"/>
    <w:rsid w:val="00626CD5"/>
    <w:rsid w:val="00626D70"/>
    <w:rsid w:val="00626F4C"/>
    <w:rsid w:val="00627774"/>
    <w:rsid w:val="0062790A"/>
    <w:rsid w:val="0062790D"/>
    <w:rsid w:val="00627EB7"/>
    <w:rsid w:val="006302B7"/>
    <w:rsid w:val="006304BC"/>
    <w:rsid w:val="00630702"/>
    <w:rsid w:val="00630725"/>
    <w:rsid w:val="00630A59"/>
    <w:rsid w:val="00630DCE"/>
    <w:rsid w:val="0063120A"/>
    <w:rsid w:val="00631475"/>
    <w:rsid w:val="0063150B"/>
    <w:rsid w:val="00631585"/>
    <w:rsid w:val="00631872"/>
    <w:rsid w:val="00631DAE"/>
    <w:rsid w:val="00631F00"/>
    <w:rsid w:val="0063200E"/>
    <w:rsid w:val="0063235A"/>
    <w:rsid w:val="00632553"/>
    <w:rsid w:val="00632B1F"/>
    <w:rsid w:val="00632F55"/>
    <w:rsid w:val="006333F4"/>
    <w:rsid w:val="006334ED"/>
    <w:rsid w:val="0063363D"/>
    <w:rsid w:val="006337DC"/>
    <w:rsid w:val="00633895"/>
    <w:rsid w:val="006339CF"/>
    <w:rsid w:val="00633AD2"/>
    <w:rsid w:val="00633B3F"/>
    <w:rsid w:val="00633F7C"/>
    <w:rsid w:val="006340C5"/>
    <w:rsid w:val="0063414C"/>
    <w:rsid w:val="006341C0"/>
    <w:rsid w:val="0063467A"/>
    <w:rsid w:val="00634730"/>
    <w:rsid w:val="0063474D"/>
    <w:rsid w:val="0063484A"/>
    <w:rsid w:val="006348A9"/>
    <w:rsid w:val="00634ACF"/>
    <w:rsid w:val="00634BE6"/>
    <w:rsid w:val="00634CEB"/>
    <w:rsid w:val="00635035"/>
    <w:rsid w:val="00635107"/>
    <w:rsid w:val="006353ED"/>
    <w:rsid w:val="0063580D"/>
    <w:rsid w:val="006358C9"/>
    <w:rsid w:val="00635952"/>
    <w:rsid w:val="00635B12"/>
    <w:rsid w:val="00635CAE"/>
    <w:rsid w:val="00635D22"/>
    <w:rsid w:val="00635DC3"/>
    <w:rsid w:val="0063606C"/>
    <w:rsid w:val="00636679"/>
    <w:rsid w:val="00636A61"/>
    <w:rsid w:val="00636F19"/>
    <w:rsid w:val="006371F8"/>
    <w:rsid w:val="006371FD"/>
    <w:rsid w:val="00637240"/>
    <w:rsid w:val="006376E1"/>
    <w:rsid w:val="006377CE"/>
    <w:rsid w:val="006378B1"/>
    <w:rsid w:val="00637A06"/>
    <w:rsid w:val="0064003B"/>
    <w:rsid w:val="00640288"/>
    <w:rsid w:val="006406B0"/>
    <w:rsid w:val="00640776"/>
    <w:rsid w:val="0064080C"/>
    <w:rsid w:val="00640F0C"/>
    <w:rsid w:val="00640F5B"/>
    <w:rsid w:val="00641116"/>
    <w:rsid w:val="006411C4"/>
    <w:rsid w:val="00641B8B"/>
    <w:rsid w:val="00641C32"/>
    <w:rsid w:val="0064232D"/>
    <w:rsid w:val="006424FE"/>
    <w:rsid w:val="00642835"/>
    <w:rsid w:val="00642AAA"/>
    <w:rsid w:val="00642CD6"/>
    <w:rsid w:val="00643202"/>
    <w:rsid w:val="0064357E"/>
    <w:rsid w:val="0064358F"/>
    <w:rsid w:val="00643660"/>
    <w:rsid w:val="006438AB"/>
    <w:rsid w:val="00643908"/>
    <w:rsid w:val="00643BBF"/>
    <w:rsid w:val="00644388"/>
    <w:rsid w:val="00644804"/>
    <w:rsid w:val="00644934"/>
    <w:rsid w:val="00644D0C"/>
    <w:rsid w:val="00644D5B"/>
    <w:rsid w:val="00644D77"/>
    <w:rsid w:val="00644E74"/>
    <w:rsid w:val="006452D8"/>
    <w:rsid w:val="00645612"/>
    <w:rsid w:val="00645D5A"/>
    <w:rsid w:val="00645E77"/>
    <w:rsid w:val="00645FC7"/>
    <w:rsid w:val="0064602A"/>
    <w:rsid w:val="00646099"/>
    <w:rsid w:val="006463D0"/>
    <w:rsid w:val="0064663E"/>
    <w:rsid w:val="006467F7"/>
    <w:rsid w:val="00646D76"/>
    <w:rsid w:val="00647134"/>
    <w:rsid w:val="006476A7"/>
    <w:rsid w:val="00650139"/>
    <w:rsid w:val="00650441"/>
    <w:rsid w:val="006507EC"/>
    <w:rsid w:val="00650A63"/>
    <w:rsid w:val="00650B3B"/>
    <w:rsid w:val="00650DAA"/>
    <w:rsid w:val="0065122E"/>
    <w:rsid w:val="0065128D"/>
    <w:rsid w:val="0065137E"/>
    <w:rsid w:val="00651524"/>
    <w:rsid w:val="00651635"/>
    <w:rsid w:val="006516C9"/>
    <w:rsid w:val="00651764"/>
    <w:rsid w:val="00651961"/>
    <w:rsid w:val="00651E5A"/>
    <w:rsid w:val="0065213C"/>
    <w:rsid w:val="00652756"/>
    <w:rsid w:val="006528DA"/>
    <w:rsid w:val="00652AD8"/>
    <w:rsid w:val="00652B79"/>
    <w:rsid w:val="00652CE5"/>
    <w:rsid w:val="00652F05"/>
    <w:rsid w:val="0065313E"/>
    <w:rsid w:val="006533C3"/>
    <w:rsid w:val="00653FCF"/>
    <w:rsid w:val="00654068"/>
    <w:rsid w:val="006542FC"/>
    <w:rsid w:val="00654583"/>
    <w:rsid w:val="006549A1"/>
    <w:rsid w:val="00654A5E"/>
    <w:rsid w:val="00654B38"/>
    <w:rsid w:val="00654B83"/>
    <w:rsid w:val="00654F1D"/>
    <w:rsid w:val="00655061"/>
    <w:rsid w:val="006550BF"/>
    <w:rsid w:val="0065510C"/>
    <w:rsid w:val="00655ABD"/>
    <w:rsid w:val="00655B63"/>
    <w:rsid w:val="00655C40"/>
    <w:rsid w:val="00655C68"/>
    <w:rsid w:val="00656615"/>
    <w:rsid w:val="00656DB4"/>
    <w:rsid w:val="00656E5F"/>
    <w:rsid w:val="006571F6"/>
    <w:rsid w:val="006572DF"/>
    <w:rsid w:val="0065736B"/>
    <w:rsid w:val="00657434"/>
    <w:rsid w:val="00657544"/>
    <w:rsid w:val="00657B95"/>
    <w:rsid w:val="00657D20"/>
    <w:rsid w:val="00661353"/>
    <w:rsid w:val="006618CC"/>
    <w:rsid w:val="00661BBC"/>
    <w:rsid w:val="00662111"/>
    <w:rsid w:val="00662118"/>
    <w:rsid w:val="00662337"/>
    <w:rsid w:val="00662D85"/>
    <w:rsid w:val="00662DD6"/>
    <w:rsid w:val="00663197"/>
    <w:rsid w:val="006631E4"/>
    <w:rsid w:val="006638AD"/>
    <w:rsid w:val="00663B2C"/>
    <w:rsid w:val="00663C0A"/>
    <w:rsid w:val="00663C14"/>
    <w:rsid w:val="00663D9F"/>
    <w:rsid w:val="00663DC0"/>
    <w:rsid w:val="00663EC5"/>
    <w:rsid w:val="00663F75"/>
    <w:rsid w:val="006641EB"/>
    <w:rsid w:val="006643FD"/>
    <w:rsid w:val="0066474C"/>
    <w:rsid w:val="006648B0"/>
    <w:rsid w:val="00664B28"/>
    <w:rsid w:val="00664BCF"/>
    <w:rsid w:val="00664C76"/>
    <w:rsid w:val="0066507A"/>
    <w:rsid w:val="00665229"/>
    <w:rsid w:val="006654BC"/>
    <w:rsid w:val="00665EA3"/>
    <w:rsid w:val="006661B3"/>
    <w:rsid w:val="006663A7"/>
    <w:rsid w:val="00666B5D"/>
    <w:rsid w:val="00666C5A"/>
    <w:rsid w:val="00666DE2"/>
    <w:rsid w:val="00666E0E"/>
    <w:rsid w:val="00667028"/>
    <w:rsid w:val="0066732C"/>
    <w:rsid w:val="006679F5"/>
    <w:rsid w:val="00667B77"/>
    <w:rsid w:val="00667CCB"/>
    <w:rsid w:val="00670179"/>
    <w:rsid w:val="00670388"/>
    <w:rsid w:val="00670613"/>
    <w:rsid w:val="0067073A"/>
    <w:rsid w:val="00670942"/>
    <w:rsid w:val="00670A0D"/>
    <w:rsid w:val="0067160A"/>
    <w:rsid w:val="006716DA"/>
    <w:rsid w:val="00671784"/>
    <w:rsid w:val="006717A7"/>
    <w:rsid w:val="0067195A"/>
    <w:rsid w:val="00671C6D"/>
    <w:rsid w:val="00671ED0"/>
    <w:rsid w:val="00671FDB"/>
    <w:rsid w:val="006726FE"/>
    <w:rsid w:val="00672832"/>
    <w:rsid w:val="006728ED"/>
    <w:rsid w:val="00672DB9"/>
    <w:rsid w:val="00672EF4"/>
    <w:rsid w:val="006730CA"/>
    <w:rsid w:val="006732B1"/>
    <w:rsid w:val="006733AE"/>
    <w:rsid w:val="00673454"/>
    <w:rsid w:val="006734B9"/>
    <w:rsid w:val="00673578"/>
    <w:rsid w:val="00673777"/>
    <w:rsid w:val="00673A18"/>
    <w:rsid w:val="00673E10"/>
    <w:rsid w:val="006740D6"/>
    <w:rsid w:val="006742CE"/>
    <w:rsid w:val="0067446F"/>
    <w:rsid w:val="0067447C"/>
    <w:rsid w:val="006745B4"/>
    <w:rsid w:val="006745E1"/>
    <w:rsid w:val="006746A4"/>
    <w:rsid w:val="00674A80"/>
    <w:rsid w:val="00674CD8"/>
    <w:rsid w:val="00674FE3"/>
    <w:rsid w:val="0067542D"/>
    <w:rsid w:val="006754BE"/>
    <w:rsid w:val="00675558"/>
    <w:rsid w:val="00675611"/>
    <w:rsid w:val="0067564A"/>
    <w:rsid w:val="006756F4"/>
    <w:rsid w:val="00675757"/>
    <w:rsid w:val="00675A60"/>
    <w:rsid w:val="00675B1D"/>
    <w:rsid w:val="00675B9A"/>
    <w:rsid w:val="00675BA8"/>
    <w:rsid w:val="00675DDB"/>
    <w:rsid w:val="00675DF6"/>
    <w:rsid w:val="00675F5C"/>
    <w:rsid w:val="00676521"/>
    <w:rsid w:val="0067697E"/>
    <w:rsid w:val="006769A2"/>
    <w:rsid w:val="006771A8"/>
    <w:rsid w:val="006772B2"/>
    <w:rsid w:val="00677443"/>
    <w:rsid w:val="0067769A"/>
    <w:rsid w:val="0067780C"/>
    <w:rsid w:val="00680210"/>
    <w:rsid w:val="00680328"/>
    <w:rsid w:val="0068050E"/>
    <w:rsid w:val="00680597"/>
    <w:rsid w:val="006806A3"/>
    <w:rsid w:val="006806A6"/>
    <w:rsid w:val="00680897"/>
    <w:rsid w:val="00680A26"/>
    <w:rsid w:val="00680AE4"/>
    <w:rsid w:val="00680C00"/>
    <w:rsid w:val="00680C4F"/>
    <w:rsid w:val="00681211"/>
    <w:rsid w:val="00681317"/>
    <w:rsid w:val="0068144F"/>
    <w:rsid w:val="0068154E"/>
    <w:rsid w:val="0068162C"/>
    <w:rsid w:val="0068170F"/>
    <w:rsid w:val="00681797"/>
    <w:rsid w:val="00681896"/>
    <w:rsid w:val="00681B36"/>
    <w:rsid w:val="00681BFA"/>
    <w:rsid w:val="006822C8"/>
    <w:rsid w:val="00682560"/>
    <w:rsid w:val="006827DC"/>
    <w:rsid w:val="00682A92"/>
    <w:rsid w:val="00682C40"/>
    <w:rsid w:val="00682DFE"/>
    <w:rsid w:val="00682E14"/>
    <w:rsid w:val="0068321C"/>
    <w:rsid w:val="0068354B"/>
    <w:rsid w:val="0068371E"/>
    <w:rsid w:val="0068426A"/>
    <w:rsid w:val="0068436C"/>
    <w:rsid w:val="0068454C"/>
    <w:rsid w:val="006845A1"/>
    <w:rsid w:val="006845EE"/>
    <w:rsid w:val="00684793"/>
    <w:rsid w:val="006847B4"/>
    <w:rsid w:val="00684C2A"/>
    <w:rsid w:val="0068545E"/>
    <w:rsid w:val="006855F4"/>
    <w:rsid w:val="00685655"/>
    <w:rsid w:val="00685C69"/>
    <w:rsid w:val="00685D9F"/>
    <w:rsid w:val="00685FD4"/>
    <w:rsid w:val="00686612"/>
    <w:rsid w:val="0068661E"/>
    <w:rsid w:val="006867B7"/>
    <w:rsid w:val="00686991"/>
    <w:rsid w:val="006869C9"/>
    <w:rsid w:val="00686B56"/>
    <w:rsid w:val="00686D6B"/>
    <w:rsid w:val="006878F6"/>
    <w:rsid w:val="00687F86"/>
    <w:rsid w:val="00690089"/>
    <w:rsid w:val="006900F0"/>
    <w:rsid w:val="00690A49"/>
    <w:rsid w:val="00690AE0"/>
    <w:rsid w:val="00690B21"/>
    <w:rsid w:val="00690BB6"/>
    <w:rsid w:val="00690DFC"/>
    <w:rsid w:val="00690FFC"/>
    <w:rsid w:val="00691502"/>
    <w:rsid w:val="00691B30"/>
    <w:rsid w:val="00691C86"/>
    <w:rsid w:val="00691F2F"/>
    <w:rsid w:val="006921A0"/>
    <w:rsid w:val="006924A5"/>
    <w:rsid w:val="0069292D"/>
    <w:rsid w:val="00692AF6"/>
    <w:rsid w:val="00692B3C"/>
    <w:rsid w:val="00693937"/>
    <w:rsid w:val="006939CC"/>
    <w:rsid w:val="00693B2B"/>
    <w:rsid w:val="00693D37"/>
    <w:rsid w:val="00693E1F"/>
    <w:rsid w:val="00693ECB"/>
    <w:rsid w:val="006941D1"/>
    <w:rsid w:val="00694334"/>
    <w:rsid w:val="00694574"/>
    <w:rsid w:val="00694797"/>
    <w:rsid w:val="00694A6E"/>
    <w:rsid w:val="00694C14"/>
    <w:rsid w:val="00694CD1"/>
    <w:rsid w:val="00695887"/>
    <w:rsid w:val="0069599C"/>
    <w:rsid w:val="00695B54"/>
    <w:rsid w:val="00696DAA"/>
    <w:rsid w:val="00697367"/>
    <w:rsid w:val="00697575"/>
    <w:rsid w:val="00697733"/>
    <w:rsid w:val="006977DC"/>
    <w:rsid w:val="00697BB6"/>
    <w:rsid w:val="006A01C4"/>
    <w:rsid w:val="006A0266"/>
    <w:rsid w:val="006A0389"/>
    <w:rsid w:val="006A090E"/>
    <w:rsid w:val="006A1314"/>
    <w:rsid w:val="006A15A6"/>
    <w:rsid w:val="006A17EF"/>
    <w:rsid w:val="006A19DA"/>
    <w:rsid w:val="006A1B72"/>
    <w:rsid w:val="006A1D91"/>
    <w:rsid w:val="006A21B4"/>
    <w:rsid w:val="006A2455"/>
    <w:rsid w:val="006A254E"/>
    <w:rsid w:val="006A25D6"/>
    <w:rsid w:val="006A2857"/>
    <w:rsid w:val="006A2AF3"/>
    <w:rsid w:val="006A2C30"/>
    <w:rsid w:val="006A301C"/>
    <w:rsid w:val="006A366A"/>
    <w:rsid w:val="006A374D"/>
    <w:rsid w:val="006A39EE"/>
    <w:rsid w:val="006A3E2B"/>
    <w:rsid w:val="006A3F21"/>
    <w:rsid w:val="006A412A"/>
    <w:rsid w:val="006A44DE"/>
    <w:rsid w:val="006A457E"/>
    <w:rsid w:val="006A45AF"/>
    <w:rsid w:val="006A5B8F"/>
    <w:rsid w:val="006A5D01"/>
    <w:rsid w:val="006A5D22"/>
    <w:rsid w:val="006A60AA"/>
    <w:rsid w:val="006A665A"/>
    <w:rsid w:val="006A67CA"/>
    <w:rsid w:val="006A6BFF"/>
    <w:rsid w:val="006A6E17"/>
    <w:rsid w:val="006A73C2"/>
    <w:rsid w:val="006A7F5D"/>
    <w:rsid w:val="006B0556"/>
    <w:rsid w:val="006B0640"/>
    <w:rsid w:val="006B0B7F"/>
    <w:rsid w:val="006B0E09"/>
    <w:rsid w:val="006B120D"/>
    <w:rsid w:val="006B17E7"/>
    <w:rsid w:val="006B19E8"/>
    <w:rsid w:val="006B1A8A"/>
    <w:rsid w:val="006B1CDE"/>
    <w:rsid w:val="006B1D79"/>
    <w:rsid w:val="006B1EA7"/>
    <w:rsid w:val="006B1F77"/>
    <w:rsid w:val="006B1FD5"/>
    <w:rsid w:val="006B1FEC"/>
    <w:rsid w:val="006B1FF7"/>
    <w:rsid w:val="006B2124"/>
    <w:rsid w:val="006B24E8"/>
    <w:rsid w:val="006B2897"/>
    <w:rsid w:val="006B28BC"/>
    <w:rsid w:val="006B2917"/>
    <w:rsid w:val="006B2B2D"/>
    <w:rsid w:val="006B2D5E"/>
    <w:rsid w:val="006B37F4"/>
    <w:rsid w:val="006B3834"/>
    <w:rsid w:val="006B38A4"/>
    <w:rsid w:val="006B3949"/>
    <w:rsid w:val="006B394F"/>
    <w:rsid w:val="006B39D7"/>
    <w:rsid w:val="006B3AF9"/>
    <w:rsid w:val="006B3B4F"/>
    <w:rsid w:val="006B4376"/>
    <w:rsid w:val="006B44B5"/>
    <w:rsid w:val="006B453C"/>
    <w:rsid w:val="006B47C6"/>
    <w:rsid w:val="006B4855"/>
    <w:rsid w:val="006B4DAA"/>
    <w:rsid w:val="006B4E81"/>
    <w:rsid w:val="006B555A"/>
    <w:rsid w:val="006B5589"/>
    <w:rsid w:val="006B5935"/>
    <w:rsid w:val="006B5D94"/>
    <w:rsid w:val="006B5E80"/>
    <w:rsid w:val="006B600A"/>
    <w:rsid w:val="006B64FB"/>
    <w:rsid w:val="006B6635"/>
    <w:rsid w:val="006B6B89"/>
    <w:rsid w:val="006B700D"/>
    <w:rsid w:val="006B713B"/>
    <w:rsid w:val="006B77C0"/>
    <w:rsid w:val="006B7D22"/>
    <w:rsid w:val="006B7D2C"/>
    <w:rsid w:val="006B7D55"/>
    <w:rsid w:val="006B7EF1"/>
    <w:rsid w:val="006C0626"/>
    <w:rsid w:val="006C065B"/>
    <w:rsid w:val="006C1019"/>
    <w:rsid w:val="006C1094"/>
    <w:rsid w:val="006C1627"/>
    <w:rsid w:val="006C17FF"/>
    <w:rsid w:val="006C1B0A"/>
    <w:rsid w:val="006C1F3C"/>
    <w:rsid w:val="006C2014"/>
    <w:rsid w:val="006C23E0"/>
    <w:rsid w:val="006C2551"/>
    <w:rsid w:val="006C2B53"/>
    <w:rsid w:val="006C2BB5"/>
    <w:rsid w:val="006C2BEE"/>
    <w:rsid w:val="006C2E21"/>
    <w:rsid w:val="006C31F4"/>
    <w:rsid w:val="006C35C2"/>
    <w:rsid w:val="006C35E0"/>
    <w:rsid w:val="006C361F"/>
    <w:rsid w:val="006C3664"/>
    <w:rsid w:val="006C382F"/>
    <w:rsid w:val="006C3AD8"/>
    <w:rsid w:val="006C3C6D"/>
    <w:rsid w:val="006C3E82"/>
    <w:rsid w:val="006C3EB4"/>
    <w:rsid w:val="006C4516"/>
    <w:rsid w:val="006C455E"/>
    <w:rsid w:val="006C4E6C"/>
    <w:rsid w:val="006C561C"/>
    <w:rsid w:val="006C5958"/>
    <w:rsid w:val="006C5B4F"/>
    <w:rsid w:val="006C614B"/>
    <w:rsid w:val="006C643C"/>
    <w:rsid w:val="006C651F"/>
    <w:rsid w:val="006C661D"/>
    <w:rsid w:val="006C6AB1"/>
    <w:rsid w:val="006C6E3A"/>
    <w:rsid w:val="006C6EBD"/>
    <w:rsid w:val="006C6FD7"/>
    <w:rsid w:val="006C733D"/>
    <w:rsid w:val="006C750E"/>
    <w:rsid w:val="006C7A5A"/>
    <w:rsid w:val="006C7C0B"/>
    <w:rsid w:val="006C7D92"/>
    <w:rsid w:val="006C7EC5"/>
    <w:rsid w:val="006D00DB"/>
    <w:rsid w:val="006D0361"/>
    <w:rsid w:val="006D04D0"/>
    <w:rsid w:val="006D092C"/>
    <w:rsid w:val="006D0A13"/>
    <w:rsid w:val="006D16B0"/>
    <w:rsid w:val="006D1977"/>
    <w:rsid w:val="006D19B9"/>
    <w:rsid w:val="006D19E9"/>
    <w:rsid w:val="006D1A5A"/>
    <w:rsid w:val="006D1A9E"/>
    <w:rsid w:val="006D1D2C"/>
    <w:rsid w:val="006D2182"/>
    <w:rsid w:val="006D2444"/>
    <w:rsid w:val="006D254B"/>
    <w:rsid w:val="006D25EE"/>
    <w:rsid w:val="006D289B"/>
    <w:rsid w:val="006D28DC"/>
    <w:rsid w:val="006D2CFE"/>
    <w:rsid w:val="006D2E54"/>
    <w:rsid w:val="006D2E56"/>
    <w:rsid w:val="006D307C"/>
    <w:rsid w:val="006D319C"/>
    <w:rsid w:val="006D3BE1"/>
    <w:rsid w:val="006D3C1A"/>
    <w:rsid w:val="006D3E63"/>
    <w:rsid w:val="006D3FC1"/>
    <w:rsid w:val="006D4201"/>
    <w:rsid w:val="006D4248"/>
    <w:rsid w:val="006D46B2"/>
    <w:rsid w:val="006D48FC"/>
    <w:rsid w:val="006D4D18"/>
    <w:rsid w:val="006D5119"/>
    <w:rsid w:val="006D529C"/>
    <w:rsid w:val="006D5315"/>
    <w:rsid w:val="006D600C"/>
    <w:rsid w:val="006D6196"/>
    <w:rsid w:val="006D6229"/>
    <w:rsid w:val="006D62BC"/>
    <w:rsid w:val="006D6450"/>
    <w:rsid w:val="006D65DE"/>
    <w:rsid w:val="006D6939"/>
    <w:rsid w:val="006D6DB4"/>
    <w:rsid w:val="006D6FC3"/>
    <w:rsid w:val="006D77AA"/>
    <w:rsid w:val="006D7E40"/>
    <w:rsid w:val="006D7EB0"/>
    <w:rsid w:val="006E0138"/>
    <w:rsid w:val="006E0573"/>
    <w:rsid w:val="006E05DF"/>
    <w:rsid w:val="006E061A"/>
    <w:rsid w:val="006E07E8"/>
    <w:rsid w:val="006E0BB0"/>
    <w:rsid w:val="006E12C3"/>
    <w:rsid w:val="006E16B2"/>
    <w:rsid w:val="006E1935"/>
    <w:rsid w:val="006E1AC0"/>
    <w:rsid w:val="006E1B6F"/>
    <w:rsid w:val="006E212B"/>
    <w:rsid w:val="006E2460"/>
    <w:rsid w:val="006E2529"/>
    <w:rsid w:val="006E2777"/>
    <w:rsid w:val="006E2A73"/>
    <w:rsid w:val="006E2F86"/>
    <w:rsid w:val="006E32C5"/>
    <w:rsid w:val="006E3324"/>
    <w:rsid w:val="006E3334"/>
    <w:rsid w:val="006E34BF"/>
    <w:rsid w:val="006E3735"/>
    <w:rsid w:val="006E375F"/>
    <w:rsid w:val="006E3CE9"/>
    <w:rsid w:val="006E3E25"/>
    <w:rsid w:val="006E3ECD"/>
    <w:rsid w:val="006E3F26"/>
    <w:rsid w:val="006E4099"/>
    <w:rsid w:val="006E40C2"/>
    <w:rsid w:val="006E4394"/>
    <w:rsid w:val="006E45F3"/>
    <w:rsid w:val="006E4688"/>
    <w:rsid w:val="006E4852"/>
    <w:rsid w:val="006E491C"/>
    <w:rsid w:val="006E4A2F"/>
    <w:rsid w:val="006E4DA0"/>
    <w:rsid w:val="006E4ED4"/>
    <w:rsid w:val="006E522B"/>
    <w:rsid w:val="006E528F"/>
    <w:rsid w:val="006E5326"/>
    <w:rsid w:val="006E5437"/>
    <w:rsid w:val="006E5909"/>
    <w:rsid w:val="006E5CA3"/>
    <w:rsid w:val="006E5E19"/>
    <w:rsid w:val="006E61C3"/>
    <w:rsid w:val="006E64C8"/>
    <w:rsid w:val="006E6660"/>
    <w:rsid w:val="006E6DFC"/>
    <w:rsid w:val="006E6F16"/>
    <w:rsid w:val="006E7003"/>
    <w:rsid w:val="006E703B"/>
    <w:rsid w:val="006E7094"/>
    <w:rsid w:val="006E71C9"/>
    <w:rsid w:val="006E745F"/>
    <w:rsid w:val="006E7525"/>
    <w:rsid w:val="006E754B"/>
    <w:rsid w:val="006E7922"/>
    <w:rsid w:val="006E799D"/>
    <w:rsid w:val="006E7C06"/>
    <w:rsid w:val="006F02CE"/>
    <w:rsid w:val="006F0395"/>
    <w:rsid w:val="006F0593"/>
    <w:rsid w:val="006F0653"/>
    <w:rsid w:val="006F0889"/>
    <w:rsid w:val="006F0D1C"/>
    <w:rsid w:val="006F1064"/>
    <w:rsid w:val="006F1977"/>
    <w:rsid w:val="006F1A28"/>
    <w:rsid w:val="006F1E6F"/>
    <w:rsid w:val="006F1EB7"/>
    <w:rsid w:val="006F20CB"/>
    <w:rsid w:val="006F20FB"/>
    <w:rsid w:val="006F2136"/>
    <w:rsid w:val="006F27B2"/>
    <w:rsid w:val="006F2BD1"/>
    <w:rsid w:val="006F2C76"/>
    <w:rsid w:val="006F2CD3"/>
    <w:rsid w:val="006F39AF"/>
    <w:rsid w:val="006F3AC2"/>
    <w:rsid w:val="006F3BB5"/>
    <w:rsid w:val="006F4117"/>
    <w:rsid w:val="006F42BF"/>
    <w:rsid w:val="006F42D5"/>
    <w:rsid w:val="006F46EB"/>
    <w:rsid w:val="006F48BA"/>
    <w:rsid w:val="006F496D"/>
    <w:rsid w:val="006F4CDA"/>
    <w:rsid w:val="006F52E5"/>
    <w:rsid w:val="006F57D3"/>
    <w:rsid w:val="006F5887"/>
    <w:rsid w:val="006F5A44"/>
    <w:rsid w:val="006F5B83"/>
    <w:rsid w:val="006F6066"/>
    <w:rsid w:val="006F673B"/>
    <w:rsid w:val="006F67D5"/>
    <w:rsid w:val="006F6850"/>
    <w:rsid w:val="006F68F4"/>
    <w:rsid w:val="006F69BF"/>
    <w:rsid w:val="006F6B62"/>
    <w:rsid w:val="006F6BC2"/>
    <w:rsid w:val="006F707E"/>
    <w:rsid w:val="006F70D2"/>
    <w:rsid w:val="006F74F1"/>
    <w:rsid w:val="006F760F"/>
    <w:rsid w:val="006F78C2"/>
    <w:rsid w:val="0070012D"/>
    <w:rsid w:val="007001DC"/>
    <w:rsid w:val="0070064E"/>
    <w:rsid w:val="007008CE"/>
    <w:rsid w:val="00700C81"/>
    <w:rsid w:val="00700F2E"/>
    <w:rsid w:val="00700FBF"/>
    <w:rsid w:val="007017D1"/>
    <w:rsid w:val="00701834"/>
    <w:rsid w:val="007019ED"/>
    <w:rsid w:val="00701F61"/>
    <w:rsid w:val="00702065"/>
    <w:rsid w:val="00702244"/>
    <w:rsid w:val="007022F3"/>
    <w:rsid w:val="007025CB"/>
    <w:rsid w:val="00702654"/>
    <w:rsid w:val="0070273B"/>
    <w:rsid w:val="007027F6"/>
    <w:rsid w:val="00702A43"/>
    <w:rsid w:val="00702B12"/>
    <w:rsid w:val="007034AA"/>
    <w:rsid w:val="0070395F"/>
    <w:rsid w:val="00703C9D"/>
    <w:rsid w:val="00703E9E"/>
    <w:rsid w:val="00703EE9"/>
    <w:rsid w:val="00703F50"/>
    <w:rsid w:val="007040F5"/>
    <w:rsid w:val="0070438E"/>
    <w:rsid w:val="0070490C"/>
    <w:rsid w:val="00704B74"/>
    <w:rsid w:val="00704D25"/>
    <w:rsid w:val="00704E2B"/>
    <w:rsid w:val="00704E4F"/>
    <w:rsid w:val="007050E6"/>
    <w:rsid w:val="00705454"/>
    <w:rsid w:val="00705716"/>
    <w:rsid w:val="00705C38"/>
    <w:rsid w:val="00705EFD"/>
    <w:rsid w:val="007060BE"/>
    <w:rsid w:val="007063E3"/>
    <w:rsid w:val="00706465"/>
    <w:rsid w:val="007064D6"/>
    <w:rsid w:val="00706894"/>
    <w:rsid w:val="0070695A"/>
    <w:rsid w:val="0070782D"/>
    <w:rsid w:val="00710085"/>
    <w:rsid w:val="0071086D"/>
    <w:rsid w:val="007109C2"/>
    <w:rsid w:val="00710D8A"/>
    <w:rsid w:val="00710FDE"/>
    <w:rsid w:val="00710FF4"/>
    <w:rsid w:val="0071102B"/>
    <w:rsid w:val="0071116F"/>
    <w:rsid w:val="0071118C"/>
    <w:rsid w:val="00711340"/>
    <w:rsid w:val="0071145A"/>
    <w:rsid w:val="007117FF"/>
    <w:rsid w:val="00711F24"/>
    <w:rsid w:val="00711F5E"/>
    <w:rsid w:val="0071265A"/>
    <w:rsid w:val="0071269A"/>
    <w:rsid w:val="00712843"/>
    <w:rsid w:val="00712A40"/>
    <w:rsid w:val="00712C42"/>
    <w:rsid w:val="00712D48"/>
    <w:rsid w:val="0071301D"/>
    <w:rsid w:val="007130C0"/>
    <w:rsid w:val="0071320E"/>
    <w:rsid w:val="00713252"/>
    <w:rsid w:val="007133FE"/>
    <w:rsid w:val="00713697"/>
    <w:rsid w:val="00713736"/>
    <w:rsid w:val="0071373D"/>
    <w:rsid w:val="00713DE4"/>
    <w:rsid w:val="00714313"/>
    <w:rsid w:val="00714361"/>
    <w:rsid w:val="00714A76"/>
    <w:rsid w:val="00714C47"/>
    <w:rsid w:val="0071507C"/>
    <w:rsid w:val="007152C1"/>
    <w:rsid w:val="00715368"/>
    <w:rsid w:val="007155C4"/>
    <w:rsid w:val="00715CB8"/>
    <w:rsid w:val="00715EB0"/>
    <w:rsid w:val="00716462"/>
    <w:rsid w:val="00716802"/>
    <w:rsid w:val="0071685C"/>
    <w:rsid w:val="00716C7E"/>
    <w:rsid w:val="00716D21"/>
    <w:rsid w:val="00716E86"/>
    <w:rsid w:val="00716E92"/>
    <w:rsid w:val="00716EA1"/>
    <w:rsid w:val="00716FB8"/>
    <w:rsid w:val="0071735E"/>
    <w:rsid w:val="00717714"/>
    <w:rsid w:val="007179D9"/>
    <w:rsid w:val="00717A5D"/>
    <w:rsid w:val="00717BEB"/>
    <w:rsid w:val="007203A1"/>
    <w:rsid w:val="00720410"/>
    <w:rsid w:val="007205F8"/>
    <w:rsid w:val="00720A8D"/>
    <w:rsid w:val="00721084"/>
    <w:rsid w:val="007210AB"/>
    <w:rsid w:val="00721262"/>
    <w:rsid w:val="00721D21"/>
    <w:rsid w:val="00721D9B"/>
    <w:rsid w:val="00722121"/>
    <w:rsid w:val="00722367"/>
    <w:rsid w:val="007224B9"/>
    <w:rsid w:val="00722507"/>
    <w:rsid w:val="00722552"/>
    <w:rsid w:val="00722910"/>
    <w:rsid w:val="00722A6A"/>
    <w:rsid w:val="00722F94"/>
    <w:rsid w:val="00723240"/>
    <w:rsid w:val="0072379D"/>
    <w:rsid w:val="007239D8"/>
    <w:rsid w:val="00723AA7"/>
    <w:rsid w:val="00724079"/>
    <w:rsid w:val="0072420E"/>
    <w:rsid w:val="0072432E"/>
    <w:rsid w:val="00724657"/>
    <w:rsid w:val="007248D1"/>
    <w:rsid w:val="00724AE9"/>
    <w:rsid w:val="00725DD1"/>
    <w:rsid w:val="00725FEE"/>
    <w:rsid w:val="00726036"/>
    <w:rsid w:val="00726279"/>
    <w:rsid w:val="00726444"/>
    <w:rsid w:val="0072644D"/>
    <w:rsid w:val="007265BD"/>
    <w:rsid w:val="00726603"/>
    <w:rsid w:val="0072672F"/>
    <w:rsid w:val="00726A4B"/>
    <w:rsid w:val="00726A9B"/>
    <w:rsid w:val="00726F1C"/>
    <w:rsid w:val="00727530"/>
    <w:rsid w:val="007278D1"/>
    <w:rsid w:val="0072791C"/>
    <w:rsid w:val="00727BAF"/>
    <w:rsid w:val="00727C69"/>
    <w:rsid w:val="00730323"/>
    <w:rsid w:val="007305A9"/>
    <w:rsid w:val="00730660"/>
    <w:rsid w:val="0073072A"/>
    <w:rsid w:val="00730ABB"/>
    <w:rsid w:val="00730C28"/>
    <w:rsid w:val="00731431"/>
    <w:rsid w:val="0073195A"/>
    <w:rsid w:val="007319BA"/>
    <w:rsid w:val="007319DD"/>
    <w:rsid w:val="00731E7C"/>
    <w:rsid w:val="00732026"/>
    <w:rsid w:val="00732277"/>
    <w:rsid w:val="007323C4"/>
    <w:rsid w:val="0073251E"/>
    <w:rsid w:val="00732607"/>
    <w:rsid w:val="00732817"/>
    <w:rsid w:val="007328E8"/>
    <w:rsid w:val="007329EF"/>
    <w:rsid w:val="00732A6C"/>
    <w:rsid w:val="00732D60"/>
    <w:rsid w:val="00732E4C"/>
    <w:rsid w:val="0073325F"/>
    <w:rsid w:val="0073327A"/>
    <w:rsid w:val="00733328"/>
    <w:rsid w:val="00733D89"/>
    <w:rsid w:val="00733FD1"/>
    <w:rsid w:val="00734100"/>
    <w:rsid w:val="007342F5"/>
    <w:rsid w:val="00734714"/>
    <w:rsid w:val="007349D8"/>
    <w:rsid w:val="00734A33"/>
    <w:rsid w:val="00734E39"/>
    <w:rsid w:val="00734EBE"/>
    <w:rsid w:val="00735498"/>
    <w:rsid w:val="00735546"/>
    <w:rsid w:val="00735C2C"/>
    <w:rsid w:val="00735CF3"/>
    <w:rsid w:val="00736487"/>
    <w:rsid w:val="0073665E"/>
    <w:rsid w:val="00736690"/>
    <w:rsid w:val="00736DD8"/>
    <w:rsid w:val="007373A3"/>
    <w:rsid w:val="00737555"/>
    <w:rsid w:val="00737628"/>
    <w:rsid w:val="007376F1"/>
    <w:rsid w:val="00737770"/>
    <w:rsid w:val="00737806"/>
    <w:rsid w:val="00737D3C"/>
    <w:rsid w:val="00740113"/>
    <w:rsid w:val="007403EF"/>
    <w:rsid w:val="00740548"/>
    <w:rsid w:val="0074059A"/>
    <w:rsid w:val="0074076A"/>
    <w:rsid w:val="007407D9"/>
    <w:rsid w:val="007408D3"/>
    <w:rsid w:val="007409BE"/>
    <w:rsid w:val="00740A8E"/>
    <w:rsid w:val="00740B49"/>
    <w:rsid w:val="0074114B"/>
    <w:rsid w:val="007411E1"/>
    <w:rsid w:val="00741240"/>
    <w:rsid w:val="00741391"/>
    <w:rsid w:val="007418C7"/>
    <w:rsid w:val="007419EF"/>
    <w:rsid w:val="00741AED"/>
    <w:rsid w:val="00741AF4"/>
    <w:rsid w:val="00741DCC"/>
    <w:rsid w:val="0074203A"/>
    <w:rsid w:val="00742112"/>
    <w:rsid w:val="007426EB"/>
    <w:rsid w:val="0074276D"/>
    <w:rsid w:val="007427B5"/>
    <w:rsid w:val="00742865"/>
    <w:rsid w:val="0074296C"/>
    <w:rsid w:val="00742C1B"/>
    <w:rsid w:val="00742C83"/>
    <w:rsid w:val="00742DB1"/>
    <w:rsid w:val="00742EE2"/>
    <w:rsid w:val="00743324"/>
    <w:rsid w:val="007433C8"/>
    <w:rsid w:val="007435B9"/>
    <w:rsid w:val="0074360F"/>
    <w:rsid w:val="007436CD"/>
    <w:rsid w:val="00743722"/>
    <w:rsid w:val="00743786"/>
    <w:rsid w:val="00743EAE"/>
    <w:rsid w:val="00743EED"/>
    <w:rsid w:val="00744256"/>
    <w:rsid w:val="007442BC"/>
    <w:rsid w:val="00744397"/>
    <w:rsid w:val="0074458E"/>
    <w:rsid w:val="007447D9"/>
    <w:rsid w:val="0074494C"/>
    <w:rsid w:val="0074497A"/>
    <w:rsid w:val="00744A64"/>
    <w:rsid w:val="00744BCE"/>
    <w:rsid w:val="00744D47"/>
    <w:rsid w:val="00744D5F"/>
    <w:rsid w:val="00744EA0"/>
    <w:rsid w:val="00744F8A"/>
    <w:rsid w:val="007457E6"/>
    <w:rsid w:val="00745903"/>
    <w:rsid w:val="0074599C"/>
    <w:rsid w:val="00745B31"/>
    <w:rsid w:val="00745E55"/>
    <w:rsid w:val="007461DC"/>
    <w:rsid w:val="00746285"/>
    <w:rsid w:val="00746317"/>
    <w:rsid w:val="0074638D"/>
    <w:rsid w:val="0074639F"/>
    <w:rsid w:val="00746484"/>
    <w:rsid w:val="007465A4"/>
    <w:rsid w:val="0074690D"/>
    <w:rsid w:val="00746C8B"/>
    <w:rsid w:val="00746DD0"/>
    <w:rsid w:val="0074704F"/>
    <w:rsid w:val="007472D0"/>
    <w:rsid w:val="00747429"/>
    <w:rsid w:val="00747F48"/>
    <w:rsid w:val="00747F4C"/>
    <w:rsid w:val="007500B0"/>
    <w:rsid w:val="007500B6"/>
    <w:rsid w:val="00750130"/>
    <w:rsid w:val="0075047C"/>
    <w:rsid w:val="007504AD"/>
    <w:rsid w:val="007505C0"/>
    <w:rsid w:val="0075079C"/>
    <w:rsid w:val="007508C0"/>
    <w:rsid w:val="007508CE"/>
    <w:rsid w:val="007509F0"/>
    <w:rsid w:val="00751091"/>
    <w:rsid w:val="0075124A"/>
    <w:rsid w:val="007514B2"/>
    <w:rsid w:val="0075161C"/>
    <w:rsid w:val="007519E2"/>
    <w:rsid w:val="00751B2A"/>
    <w:rsid w:val="00751B83"/>
    <w:rsid w:val="00752893"/>
    <w:rsid w:val="00752BCC"/>
    <w:rsid w:val="00752C47"/>
    <w:rsid w:val="00752CAA"/>
    <w:rsid w:val="00752E6E"/>
    <w:rsid w:val="00752F9D"/>
    <w:rsid w:val="007531B3"/>
    <w:rsid w:val="0075357E"/>
    <w:rsid w:val="00753654"/>
    <w:rsid w:val="00753766"/>
    <w:rsid w:val="007537F7"/>
    <w:rsid w:val="00753874"/>
    <w:rsid w:val="00753ADB"/>
    <w:rsid w:val="00753E80"/>
    <w:rsid w:val="0075425B"/>
    <w:rsid w:val="00754359"/>
    <w:rsid w:val="007543F0"/>
    <w:rsid w:val="00754411"/>
    <w:rsid w:val="00754564"/>
    <w:rsid w:val="00754AF5"/>
    <w:rsid w:val="00754BD9"/>
    <w:rsid w:val="00754E7A"/>
    <w:rsid w:val="00754E8E"/>
    <w:rsid w:val="0075540C"/>
    <w:rsid w:val="00755709"/>
    <w:rsid w:val="00755AD0"/>
    <w:rsid w:val="00755C1E"/>
    <w:rsid w:val="00755D50"/>
    <w:rsid w:val="00755DB1"/>
    <w:rsid w:val="007560F5"/>
    <w:rsid w:val="0075700F"/>
    <w:rsid w:val="007574FC"/>
    <w:rsid w:val="0075757A"/>
    <w:rsid w:val="00757632"/>
    <w:rsid w:val="00757800"/>
    <w:rsid w:val="007600F2"/>
    <w:rsid w:val="00760975"/>
    <w:rsid w:val="00760D96"/>
    <w:rsid w:val="00761046"/>
    <w:rsid w:val="00761063"/>
    <w:rsid w:val="0076146B"/>
    <w:rsid w:val="00761795"/>
    <w:rsid w:val="0076189E"/>
    <w:rsid w:val="00761C29"/>
    <w:rsid w:val="00761FDA"/>
    <w:rsid w:val="007621FF"/>
    <w:rsid w:val="007624A8"/>
    <w:rsid w:val="0076271F"/>
    <w:rsid w:val="00762CC2"/>
    <w:rsid w:val="0076344C"/>
    <w:rsid w:val="007634E3"/>
    <w:rsid w:val="00763589"/>
    <w:rsid w:val="007639EB"/>
    <w:rsid w:val="00763A0E"/>
    <w:rsid w:val="00764194"/>
    <w:rsid w:val="007642D4"/>
    <w:rsid w:val="00764582"/>
    <w:rsid w:val="0076472A"/>
    <w:rsid w:val="007647EE"/>
    <w:rsid w:val="00764A14"/>
    <w:rsid w:val="0076567B"/>
    <w:rsid w:val="0076592F"/>
    <w:rsid w:val="00765C0F"/>
    <w:rsid w:val="00765ED3"/>
    <w:rsid w:val="0076607C"/>
    <w:rsid w:val="00766590"/>
    <w:rsid w:val="0076681D"/>
    <w:rsid w:val="00766A65"/>
    <w:rsid w:val="00766BCF"/>
    <w:rsid w:val="007671F5"/>
    <w:rsid w:val="00767280"/>
    <w:rsid w:val="007676B8"/>
    <w:rsid w:val="00767887"/>
    <w:rsid w:val="00767B80"/>
    <w:rsid w:val="00767BAE"/>
    <w:rsid w:val="0077008C"/>
    <w:rsid w:val="007700FD"/>
    <w:rsid w:val="00770213"/>
    <w:rsid w:val="007703D2"/>
    <w:rsid w:val="007705AF"/>
    <w:rsid w:val="00770704"/>
    <w:rsid w:val="00770A12"/>
    <w:rsid w:val="0077175C"/>
    <w:rsid w:val="00771870"/>
    <w:rsid w:val="00771B87"/>
    <w:rsid w:val="00771BF9"/>
    <w:rsid w:val="00771D41"/>
    <w:rsid w:val="00771D51"/>
    <w:rsid w:val="00771F31"/>
    <w:rsid w:val="007721EF"/>
    <w:rsid w:val="00772204"/>
    <w:rsid w:val="0077230A"/>
    <w:rsid w:val="0077233C"/>
    <w:rsid w:val="0077248E"/>
    <w:rsid w:val="007724A2"/>
    <w:rsid w:val="00772A67"/>
    <w:rsid w:val="00772D31"/>
    <w:rsid w:val="00772F46"/>
    <w:rsid w:val="00772F8A"/>
    <w:rsid w:val="0077302A"/>
    <w:rsid w:val="007733BC"/>
    <w:rsid w:val="00773599"/>
    <w:rsid w:val="007739C6"/>
    <w:rsid w:val="00773D5E"/>
    <w:rsid w:val="00773EC0"/>
    <w:rsid w:val="00773EC2"/>
    <w:rsid w:val="007743D0"/>
    <w:rsid w:val="007743EA"/>
    <w:rsid w:val="007745A6"/>
    <w:rsid w:val="00774889"/>
    <w:rsid w:val="00774DA5"/>
    <w:rsid w:val="00774F2E"/>
    <w:rsid w:val="00774FF5"/>
    <w:rsid w:val="007750B3"/>
    <w:rsid w:val="00775436"/>
    <w:rsid w:val="007756AA"/>
    <w:rsid w:val="00775876"/>
    <w:rsid w:val="0077588C"/>
    <w:rsid w:val="0077596C"/>
    <w:rsid w:val="00775B20"/>
    <w:rsid w:val="00775F11"/>
    <w:rsid w:val="00775F76"/>
    <w:rsid w:val="0077609E"/>
    <w:rsid w:val="00776AEA"/>
    <w:rsid w:val="007770FB"/>
    <w:rsid w:val="007776A9"/>
    <w:rsid w:val="0077780D"/>
    <w:rsid w:val="00777BA0"/>
    <w:rsid w:val="00777D9A"/>
    <w:rsid w:val="007803BD"/>
    <w:rsid w:val="007803C9"/>
    <w:rsid w:val="0078058E"/>
    <w:rsid w:val="0078085D"/>
    <w:rsid w:val="007809E5"/>
    <w:rsid w:val="00780C5C"/>
    <w:rsid w:val="00780DD7"/>
    <w:rsid w:val="00780E60"/>
    <w:rsid w:val="00781092"/>
    <w:rsid w:val="007811DC"/>
    <w:rsid w:val="007820FA"/>
    <w:rsid w:val="0078229B"/>
    <w:rsid w:val="007822C0"/>
    <w:rsid w:val="00782583"/>
    <w:rsid w:val="00782637"/>
    <w:rsid w:val="0078285F"/>
    <w:rsid w:val="00782FDB"/>
    <w:rsid w:val="007830F1"/>
    <w:rsid w:val="00783207"/>
    <w:rsid w:val="00783389"/>
    <w:rsid w:val="0078362A"/>
    <w:rsid w:val="007836D4"/>
    <w:rsid w:val="00783A97"/>
    <w:rsid w:val="00783DDD"/>
    <w:rsid w:val="00783E1D"/>
    <w:rsid w:val="00783F09"/>
    <w:rsid w:val="0078405D"/>
    <w:rsid w:val="0078455B"/>
    <w:rsid w:val="0078483B"/>
    <w:rsid w:val="00784CB1"/>
    <w:rsid w:val="00784EED"/>
    <w:rsid w:val="007851E4"/>
    <w:rsid w:val="00785900"/>
    <w:rsid w:val="00785A46"/>
    <w:rsid w:val="007862D2"/>
    <w:rsid w:val="00786446"/>
    <w:rsid w:val="007865FA"/>
    <w:rsid w:val="0078667B"/>
    <w:rsid w:val="00786861"/>
    <w:rsid w:val="00786958"/>
    <w:rsid w:val="00786E71"/>
    <w:rsid w:val="00787256"/>
    <w:rsid w:val="007875E2"/>
    <w:rsid w:val="00787656"/>
    <w:rsid w:val="007877CD"/>
    <w:rsid w:val="00787815"/>
    <w:rsid w:val="00787886"/>
    <w:rsid w:val="00787998"/>
    <w:rsid w:val="00787D84"/>
    <w:rsid w:val="00787DC5"/>
    <w:rsid w:val="0079020C"/>
    <w:rsid w:val="0079063A"/>
    <w:rsid w:val="00790B83"/>
    <w:rsid w:val="00790BDF"/>
    <w:rsid w:val="00790F07"/>
    <w:rsid w:val="00790F6E"/>
    <w:rsid w:val="00791402"/>
    <w:rsid w:val="00791603"/>
    <w:rsid w:val="0079162F"/>
    <w:rsid w:val="007919CE"/>
    <w:rsid w:val="00791F8A"/>
    <w:rsid w:val="00792449"/>
    <w:rsid w:val="00792A6D"/>
    <w:rsid w:val="0079315F"/>
    <w:rsid w:val="00793688"/>
    <w:rsid w:val="00793703"/>
    <w:rsid w:val="00793B56"/>
    <w:rsid w:val="00793BED"/>
    <w:rsid w:val="00793D1C"/>
    <w:rsid w:val="00793F26"/>
    <w:rsid w:val="007946E9"/>
    <w:rsid w:val="00794771"/>
    <w:rsid w:val="00794924"/>
    <w:rsid w:val="00794A6E"/>
    <w:rsid w:val="00794B65"/>
    <w:rsid w:val="00794DAB"/>
    <w:rsid w:val="00794FFD"/>
    <w:rsid w:val="007951B1"/>
    <w:rsid w:val="0079573B"/>
    <w:rsid w:val="0079577B"/>
    <w:rsid w:val="00795B95"/>
    <w:rsid w:val="00795EBF"/>
    <w:rsid w:val="007962BA"/>
    <w:rsid w:val="0079689D"/>
    <w:rsid w:val="00797409"/>
    <w:rsid w:val="00797516"/>
    <w:rsid w:val="007A002C"/>
    <w:rsid w:val="007A015A"/>
    <w:rsid w:val="007A01D1"/>
    <w:rsid w:val="007A0575"/>
    <w:rsid w:val="007A05A7"/>
    <w:rsid w:val="007A05FB"/>
    <w:rsid w:val="007A0658"/>
    <w:rsid w:val="007A0BAC"/>
    <w:rsid w:val="007A0BC2"/>
    <w:rsid w:val="007A0BCE"/>
    <w:rsid w:val="007A0FF9"/>
    <w:rsid w:val="007A1142"/>
    <w:rsid w:val="007A13E3"/>
    <w:rsid w:val="007A1E86"/>
    <w:rsid w:val="007A1F44"/>
    <w:rsid w:val="007A23FF"/>
    <w:rsid w:val="007A2827"/>
    <w:rsid w:val="007A295B"/>
    <w:rsid w:val="007A2999"/>
    <w:rsid w:val="007A2B30"/>
    <w:rsid w:val="007A2FCF"/>
    <w:rsid w:val="007A30C4"/>
    <w:rsid w:val="007A3424"/>
    <w:rsid w:val="007A35EF"/>
    <w:rsid w:val="007A43A2"/>
    <w:rsid w:val="007A454E"/>
    <w:rsid w:val="007A46F6"/>
    <w:rsid w:val="007A48D2"/>
    <w:rsid w:val="007A4C68"/>
    <w:rsid w:val="007A4D04"/>
    <w:rsid w:val="007A5680"/>
    <w:rsid w:val="007A5855"/>
    <w:rsid w:val="007A5BDC"/>
    <w:rsid w:val="007A5BE7"/>
    <w:rsid w:val="007A5CFC"/>
    <w:rsid w:val="007A5E26"/>
    <w:rsid w:val="007A66B4"/>
    <w:rsid w:val="007A6920"/>
    <w:rsid w:val="007A6B22"/>
    <w:rsid w:val="007A72AC"/>
    <w:rsid w:val="007A75D8"/>
    <w:rsid w:val="007A7A96"/>
    <w:rsid w:val="007A7C6B"/>
    <w:rsid w:val="007B00F3"/>
    <w:rsid w:val="007B03AF"/>
    <w:rsid w:val="007B058C"/>
    <w:rsid w:val="007B0606"/>
    <w:rsid w:val="007B0726"/>
    <w:rsid w:val="007B0BE9"/>
    <w:rsid w:val="007B0C1B"/>
    <w:rsid w:val="007B0D1F"/>
    <w:rsid w:val="007B0D84"/>
    <w:rsid w:val="007B1121"/>
    <w:rsid w:val="007B114F"/>
    <w:rsid w:val="007B1543"/>
    <w:rsid w:val="007B193C"/>
    <w:rsid w:val="007B194B"/>
    <w:rsid w:val="007B1AC0"/>
    <w:rsid w:val="007B1AD1"/>
    <w:rsid w:val="007B1FA9"/>
    <w:rsid w:val="007B1FF9"/>
    <w:rsid w:val="007B250B"/>
    <w:rsid w:val="007B2582"/>
    <w:rsid w:val="007B270A"/>
    <w:rsid w:val="007B2CE2"/>
    <w:rsid w:val="007B2D3B"/>
    <w:rsid w:val="007B366F"/>
    <w:rsid w:val="007B3A81"/>
    <w:rsid w:val="007B3B79"/>
    <w:rsid w:val="007B3F97"/>
    <w:rsid w:val="007B4574"/>
    <w:rsid w:val="007B4D52"/>
    <w:rsid w:val="007B5169"/>
    <w:rsid w:val="007B51A3"/>
    <w:rsid w:val="007B52CD"/>
    <w:rsid w:val="007B5D4B"/>
    <w:rsid w:val="007B5EA4"/>
    <w:rsid w:val="007B5FBA"/>
    <w:rsid w:val="007B6028"/>
    <w:rsid w:val="007B6256"/>
    <w:rsid w:val="007B6269"/>
    <w:rsid w:val="007B62A6"/>
    <w:rsid w:val="007B6C25"/>
    <w:rsid w:val="007B7091"/>
    <w:rsid w:val="007B71AD"/>
    <w:rsid w:val="007B7601"/>
    <w:rsid w:val="007B7A08"/>
    <w:rsid w:val="007B7D70"/>
    <w:rsid w:val="007B7DC1"/>
    <w:rsid w:val="007B7EDB"/>
    <w:rsid w:val="007C026E"/>
    <w:rsid w:val="007C05AB"/>
    <w:rsid w:val="007C09B3"/>
    <w:rsid w:val="007C0D16"/>
    <w:rsid w:val="007C0F78"/>
    <w:rsid w:val="007C1517"/>
    <w:rsid w:val="007C19AD"/>
    <w:rsid w:val="007C1AF5"/>
    <w:rsid w:val="007C1B76"/>
    <w:rsid w:val="007C1FEA"/>
    <w:rsid w:val="007C24C5"/>
    <w:rsid w:val="007C2978"/>
    <w:rsid w:val="007C30DB"/>
    <w:rsid w:val="007C31C6"/>
    <w:rsid w:val="007C3598"/>
    <w:rsid w:val="007C39EB"/>
    <w:rsid w:val="007C3D1C"/>
    <w:rsid w:val="007C3FA8"/>
    <w:rsid w:val="007C4723"/>
    <w:rsid w:val="007C474D"/>
    <w:rsid w:val="007C4850"/>
    <w:rsid w:val="007C49D6"/>
    <w:rsid w:val="007C4CD6"/>
    <w:rsid w:val="007C4D93"/>
    <w:rsid w:val="007C5158"/>
    <w:rsid w:val="007C5359"/>
    <w:rsid w:val="007C53F4"/>
    <w:rsid w:val="007C5675"/>
    <w:rsid w:val="007C5764"/>
    <w:rsid w:val="007C6201"/>
    <w:rsid w:val="007C6225"/>
    <w:rsid w:val="007C62B3"/>
    <w:rsid w:val="007C6353"/>
    <w:rsid w:val="007C68DA"/>
    <w:rsid w:val="007C7668"/>
    <w:rsid w:val="007D0124"/>
    <w:rsid w:val="007D043D"/>
    <w:rsid w:val="007D0579"/>
    <w:rsid w:val="007D05A2"/>
    <w:rsid w:val="007D060D"/>
    <w:rsid w:val="007D0686"/>
    <w:rsid w:val="007D0A44"/>
    <w:rsid w:val="007D0E63"/>
    <w:rsid w:val="007D1533"/>
    <w:rsid w:val="007D1654"/>
    <w:rsid w:val="007D1B4D"/>
    <w:rsid w:val="007D1DAD"/>
    <w:rsid w:val="007D1DB9"/>
    <w:rsid w:val="007D229A"/>
    <w:rsid w:val="007D241C"/>
    <w:rsid w:val="007D24FA"/>
    <w:rsid w:val="007D2CDD"/>
    <w:rsid w:val="007D2D12"/>
    <w:rsid w:val="007D2D8D"/>
    <w:rsid w:val="007D2F44"/>
    <w:rsid w:val="007D2F4D"/>
    <w:rsid w:val="007D3887"/>
    <w:rsid w:val="007D3C4A"/>
    <w:rsid w:val="007D413F"/>
    <w:rsid w:val="007D4178"/>
    <w:rsid w:val="007D41A3"/>
    <w:rsid w:val="007D41C6"/>
    <w:rsid w:val="007D422B"/>
    <w:rsid w:val="007D4D33"/>
    <w:rsid w:val="007D544E"/>
    <w:rsid w:val="007D572F"/>
    <w:rsid w:val="007D5B81"/>
    <w:rsid w:val="007D672A"/>
    <w:rsid w:val="007D6B03"/>
    <w:rsid w:val="007D6B41"/>
    <w:rsid w:val="007D7175"/>
    <w:rsid w:val="007D7A9A"/>
    <w:rsid w:val="007D7ED3"/>
    <w:rsid w:val="007E02CD"/>
    <w:rsid w:val="007E03E6"/>
    <w:rsid w:val="007E05B9"/>
    <w:rsid w:val="007E05BA"/>
    <w:rsid w:val="007E0E01"/>
    <w:rsid w:val="007E1235"/>
    <w:rsid w:val="007E1294"/>
    <w:rsid w:val="007E1369"/>
    <w:rsid w:val="007E13B8"/>
    <w:rsid w:val="007E14E9"/>
    <w:rsid w:val="007E177C"/>
    <w:rsid w:val="007E1A1B"/>
    <w:rsid w:val="007E1A5F"/>
    <w:rsid w:val="007E1A88"/>
    <w:rsid w:val="007E1C1C"/>
    <w:rsid w:val="007E21B2"/>
    <w:rsid w:val="007E299A"/>
    <w:rsid w:val="007E2DBE"/>
    <w:rsid w:val="007E2EA6"/>
    <w:rsid w:val="007E2FC7"/>
    <w:rsid w:val="007E32F7"/>
    <w:rsid w:val="007E3323"/>
    <w:rsid w:val="007E33AE"/>
    <w:rsid w:val="007E3652"/>
    <w:rsid w:val="007E3765"/>
    <w:rsid w:val="007E37F8"/>
    <w:rsid w:val="007E3945"/>
    <w:rsid w:val="007E4041"/>
    <w:rsid w:val="007E410F"/>
    <w:rsid w:val="007E4283"/>
    <w:rsid w:val="007E4874"/>
    <w:rsid w:val="007E48E4"/>
    <w:rsid w:val="007E4C88"/>
    <w:rsid w:val="007E4CBC"/>
    <w:rsid w:val="007E4F2C"/>
    <w:rsid w:val="007E5098"/>
    <w:rsid w:val="007E5650"/>
    <w:rsid w:val="007E571D"/>
    <w:rsid w:val="007E5813"/>
    <w:rsid w:val="007E585E"/>
    <w:rsid w:val="007E5878"/>
    <w:rsid w:val="007E5924"/>
    <w:rsid w:val="007E5B7B"/>
    <w:rsid w:val="007E5CC5"/>
    <w:rsid w:val="007E5FCA"/>
    <w:rsid w:val="007E649F"/>
    <w:rsid w:val="007E65EF"/>
    <w:rsid w:val="007E66B7"/>
    <w:rsid w:val="007E6A06"/>
    <w:rsid w:val="007E6C29"/>
    <w:rsid w:val="007E6F54"/>
    <w:rsid w:val="007E7169"/>
    <w:rsid w:val="007E71B5"/>
    <w:rsid w:val="007E7213"/>
    <w:rsid w:val="007E7786"/>
    <w:rsid w:val="007E79DD"/>
    <w:rsid w:val="007E7A69"/>
    <w:rsid w:val="007E7DDF"/>
    <w:rsid w:val="007E7F2D"/>
    <w:rsid w:val="007F0063"/>
    <w:rsid w:val="007F0682"/>
    <w:rsid w:val="007F0C56"/>
    <w:rsid w:val="007F0F1A"/>
    <w:rsid w:val="007F0F52"/>
    <w:rsid w:val="007F0F96"/>
    <w:rsid w:val="007F11C8"/>
    <w:rsid w:val="007F1210"/>
    <w:rsid w:val="007F132F"/>
    <w:rsid w:val="007F16D4"/>
    <w:rsid w:val="007F1784"/>
    <w:rsid w:val="007F1881"/>
    <w:rsid w:val="007F1B98"/>
    <w:rsid w:val="007F1C51"/>
    <w:rsid w:val="007F1CFB"/>
    <w:rsid w:val="007F1D94"/>
    <w:rsid w:val="007F20D4"/>
    <w:rsid w:val="007F21FC"/>
    <w:rsid w:val="007F220B"/>
    <w:rsid w:val="007F27DD"/>
    <w:rsid w:val="007F2C76"/>
    <w:rsid w:val="007F3038"/>
    <w:rsid w:val="007F3390"/>
    <w:rsid w:val="007F36DB"/>
    <w:rsid w:val="007F3DC6"/>
    <w:rsid w:val="007F425E"/>
    <w:rsid w:val="007F440F"/>
    <w:rsid w:val="007F463D"/>
    <w:rsid w:val="007F4690"/>
    <w:rsid w:val="007F4DFB"/>
    <w:rsid w:val="007F4F39"/>
    <w:rsid w:val="007F5022"/>
    <w:rsid w:val="007F5570"/>
    <w:rsid w:val="007F5E10"/>
    <w:rsid w:val="007F5E1E"/>
    <w:rsid w:val="007F614C"/>
    <w:rsid w:val="007F6486"/>
    <w:rsid w:val="007F648D"/>
    <w:rsid w:val="007F6681"/>
    <w:rsid w:val="007F66BD"/>
    <w:rsid w:val="007F6880"/>
    <w:rsid w:val="007F6F10"/>
    <w:rsid w:val="007F6F96"/>
    <w:rsid w:val="007F733A"/>
    <w:rsid w:val="007F76B4"/>
    <w:rsid w:val="007F7771"/>
    <w:rsid w:val="007F77EA"/>
    <w:rsid w:val="007F7A9A"/>
    <w:rsid w:val="007F7C5C"/>
    <w:rsid w:val="007F7D2D"/>
    <w:rsid w:val="007F7FCA"/>
    <w:rsid w:val="008001B4"/>
    <w:rsid w:val="00800769"/>
    <w:rsid w:val="00800935"/>
    <w:rsid w:val="00800C0A"/>
    <w:rsid w:val="00800D01"/>
    <w:rsid w:val="00800ED2"/>
    <w:rsid w:val="008010FB"/>
    <w:rsid w:val="0080117C"/>
    <w:rsid w:val="00801523"/>
    <w:rsid w:val="008015AE"/>
    <w:rsid w:val="008015C3"/>
    <w:rsid w:val="00801E6F"/>
    <w:rsid w:val="00801F54"/>
    <w:rsid w:val="008022AE"/>
    <w:rsid w:val="008027D7"/>
    <w:rsid w:val="008028B0"/>
    <w:rsid w:val="008028D7"/>
    <w:rsid w:val="00802E74"/>
    <w:rsid w:val="008034B2"/>
    <w:rsid w:val="008036C6"/>
    <w:rsid w:val="00803765"/>
    <w:rsid w:val="00803AC3"/>
    <w:rsid w:val="00803C22"/>
    <w:rsid w:val="00803C9D"/>
    <w:rsid w:val="00803E3C"/>
    <w:rsid w:val="0080404B"/>
    <w:rsid w:val="008044CF"/>
    <w:rsid w:val="00804924"/>
    <w:rsid w:val="008049F5"/>
    <w:rsid w:val="00804B92"/>
    <w:rsid w:val="00804BEC"/>
    <w:rsid w:val="00804E21"/>
    <w:rsid w:val="00804E95"/>
    <w:rsid w:val="00804F02"/>
    <w:rsid w:val="00805092"/>
    <w:rsid w:val="00805653"/>
    <w:rsid w:val="00806019"/>
    <w:rsid w:val="0080675B"/>
    <w:rsid w:val="008067DA"/>
    <w:rsid w:val="0080685E"/>
    <w:rsid w:val="00806A98"/>
    <w:rsid w:val="00806AAF"/>
    <w:rsid w:val="008070AC"/>
    <w:rsid w:val="0080714F"/>
    <w:rsid w:val="00807541"/>
    <w:rsid w:val="00807D77"/>
    <w:rsid w:val="008101FD"/>
    <w:rsid w:val="00810882"/>
    <w:rsid w:val="0081096B"/>
    <w:rsid w:val="00810AC0"/>
    <w:rsid w:val="00810C74"/>
    <w:rsid w:val="00810CB8"/>
    <w:rsid w:val="00810D8D"/>
    <w:rsid w:val="00810FF6"/>
    <w:rsid w:val="008116BB"/>
    <w:rsid w:val="0081174D"/>
    <w:rsid w:val="00811835"/>
    <w:rsid w:val="008120DC"/>
    <w:rsid w:val="00812DCD"/>
    <w:rsid w:val="008131CF"/>
    <w:rsid w:val="00813489"/>
    <w:rsid w:val="008135F0"/>
    <w:rsid w:val="00813B7B"/>
    <w:rsid w:val="00813E1B"/>
    <w:rsid w:val="00813F2F"/>
    <w:rsid w:val="00814278"/>
    <w:rsid w:val="008149F5"/>
    <w:rsid w:val="00814A3B"/>
    <w:rsid w:val="00814CC6"/>
    <w:rsid w:val="0081509F"/>
    <w:rsid w:val="0081581D"/>
    <w:rsid w:val="00815929"/>
    <w:rsid w:val="008159C8"/>
    <w:rsid w:val="00815DB2"/>
    <w:rsid w:val="0081623E"/>
    <w:rsid w:val="008164DD"/>
    <w:rsid w:val="00816835"/>
    <w:rsid w:val="008169B1"/>
    <w:rsid w:val="00816C92"/>
    <w:rsid w:val="00816F98"/>
    <w:rsid w:val="00817165"/>
    <w:rsid w:val="0081723D"/>
    <w:rsid w:val="00817263"/>
    <w:rsid w:val="008172BE"/>
    <w:rsid w:val="0081745A"/>
    <w:rsid w:val="008176B0"/>
    <w:rsid w:val="00817B71"/>
    <w:rsid w:val="008200EF"/>
    <w:rsid w:val="00820244"/>
    <w:rsid w:val="0082081A"/>
    <w:rsid w:val="00820A46"/>
    <w:rsid w:val="00820ADC"/>
    <w:rsid w:val="0082100A"/>
    <w:rsid w:val="008214F0"/>
    <w:rsid w:val="00821684"/>
    <w:rsid w:val="008219B9"/>
    <w:rsid w:val="00821B06"/>
    <w:rsid w:val="00821DE2"/>
    <w:rsid w:val="008221B3"/>
    <w:rsid w:val="0082248E"/>
    <w:rsid w:val="0082262F"/>
    <w:rsid w:val="00822926"/>
    <w:rsid w:val="00822A57"/>
    <w:rsid w:val="00822B48"/>
    <w:rsid w:val="00822D59"/>
    <w:rsid w:val="00822EAD"/>
    <w:rsid w:val="00823279"/>
    <w:rsid w:val="00823710"/>
    <w:rsid w:val="00823831"/>
    <w:rsid w:val="00823E38"/>
    <w:rsid w:val="0082423D"/>
    <w:rsid w:val="00824321"/>
    <w:rsid w:val="00824DA1"/>
    <w:rsid w:val="00824E03"/>
    <w:rsid w:val="00824ECF"/>
    <w:rsid w:val="00824FDF"/>
    <w:rsid w:val="00825098"/>
    <w:rsid w:val="00825125"/>
    <w:rsid w:val="008257CC"/>
    <w:rsid w:val="00825E74"/>
    <w:rsid w:val="0082623E"/>
    <w:rsid w:val="00826880"/>
    <w:rsid w:val="0082689F"/>
    <w:rsid w:val="00826A11"/>
    <w:rsid w:val="00826DE2"/>
    <w:rsid w:val="00827005"/>
    <w:rsid w:val="008274BF"/>
    <w:rsid w:val="00827A94"/>
    <w:rsid w:val="00827AFC"/>
    <w:rsid w:val="00827F7A"/>
    <w:rsid w:val="00830081"/>
    <w:rsid w:val="008300EF"/>
    <w:rsid w:val="0083015A"/>
    <w:rsid w:val="008302F9"/>
    <w:rsid w:val="0083098F"/>
    <w:rsid w:val="008309E5"/>
    <w:rsid w:val="00830BBB"/>
    <w:rsid w:val="00830DC3"/>
    <w:rsid w:val="00830E13"/>
    <w:rsid w:val="0083115C"/>
    <w:rsid w:val="00831555"/>
    <w:rsid w:val="0083168F"/>
    <w:rsid w:val="00831C67"/>
    <w:rsid w:val="00831CA0"/>
    <w:rsid w:val="00831F52"/>
    <w:rsid w:val="00831FAE"/>
    <w:rsid w:val="008320C0"/>
    <w:rsid w:val="00832154"/>
    <w:rsid w:val="008321EE"/>
    <w:rsid w:val="008322E3"/>
    <w:rsid w:val="00832887"/>
    <w:rsid w:val="0083294F"/>
    <w:rsid w:val="00832DD4"/>
    <w:rsid w:val="00832EC0"/>
    <w:rsid w:val="00832F0D"/>
    <w:rsid w:val="00832F5C"/>
    <w:rsid w:val="008332D0"/>
    <w:rsid w:val="00833A64"/>
    <w:rsid w:val="00833F32"/>
    <w:rsid w:val="008340AF"/>
    <w:rsid w:val="008340D9"/>
    <w:rsid w:val="008344B5"/>
    <w:rsid w:val="00834827"/>
    <w:rsid w:val="00834ADD"/>
    <w:rsid w:val="00834F86"/>
    <w:rsid w:val="00834FC0"/>
    <w:rsid w:val="008350EE"/>
    <w:rsid w:val="008353FE"/>
    <w:rsid w:val="008359D3"/>
    <w:rsid w:val="008359E0"/>
    <w:rsid w:val="00835BAC"/>
    <w:rsid w:val="00836120"/>
    <w:rsid w:val="008364B0"/>
    <w:rsid w:val="0083675F"/>
    <w:rsid w:val="00836A5F"/>
    <w:rsid w:val="00836A95"/>
    <w:rsid w:val="00836E2F"/>
    <w:rsid w:val="00837135"/>
    <w:rsid w:val="00837238"/>
    <w:rsid w:val="008373BA"/>
    <w:rsid w:val="0083755A"/>
    <w:rsid w:val="008376F6"/>
    <w:rsid w:val="008377DA"/>
    <w:rsid w:val="00837D5B"/>
    <w:rsid w:val="00837EA6"/>
    <w:rsid w:val="00837F00"/>
    <w:rsid w:val="00837F35"/>
    <w:rsid w:val="00840032"/>
    <w:rsid w:val="00840201"/>
    <w:rsid w:val="00840607"/>
    <w:rsid w:val="0084093D"/>
    <w:rsid w:val="00840B34"/>
    <w:rsid w:val="00840E0A"/>
    <w:rsid w:val="00840F90"/>
    <w:rsid w:val="0084125F"/>
    <w:rsid w:val="008415F4"/>
    <w:rsid w:val="00841783"/>
    <w:rsid w:val="008419A7"/>
    <w:rsid w:val="008419FE"/>
    <w:rsid w:val="00841CD2"/>
    <w:rsid w:val="00842058"/>
    <w:rsid w:val="00842736"/>
    <w:rsid w:val="00842B77"/>
    <w:rsid w:val="00842CA3"/>
    <w:rsid w:val="00842D8A"/>
    <w:rsid w:val="0084309F"/>
    <w:rsid w:val="008430AC"/>
    <w:rsid w:val="0084322D"/>
    <w:rsid w:val="00843435"/>
    <w:rsid w:val="00843451"/>
    <w:rsid w:val="00843DAF"/>
    <w:rsid w:val="00843EC8"/>
    <w:rsid w:val="00843F0E"/>
    <w:rsid w:val="008441E1"/>
    <w:rsid w:val="00844ABC"/>
    <w:rsid w:val="00844B7E"/>
    <w:rsid w:val="00845BC4"/>
    <w:rsid w:val="00845BE9"/>
    <w:rsid w:val="00845C12"/>
    <w:rsid w:val="00845EEE"/>
    <w:rsid w:val="00846778"/>
    <w:rsid w:val="008469D9"/>
    <w:rsid w:val="00846D76"/>
    <w:rsid w:val="00846DC0"/>
    <w:rsid w:val="008474A7"/>
    <w:rsid w:val="00847672"/>
    <w:rsid w:val="00847919"/>
    <w:rsid w:val="00847A19"/>
    <w:rsid w:val="00847B03"/>
    <w:rsid w:val="00847B2C"/>
    <w:rsid w:val="00847D5A"/>
    <w:rsid w:val="00847E99"/>
    <w:rsid w:val="00847F91"/>
    <w:rsid w:val="00850079"/>
    <w:rsid w:val="0085042C"/>
    <w:rsid w:val="008506B6"/>
    <w:rsid w:val="00850AE0"/>
    <w:rsid w:val="00850CBB"/>
    <w:rsid w:val="00850DA9"/>
    <w:rsid w:val="00850F0E"/>
    <w:rsid w:val="0085123F"/>
    <w:rsid w:val="00851849"/>
    <w:rsid w:val="00851B1C"/>
    <w:rsid w:val="008524D2"/>
    <w:rsid w:val="008528D6"/>
    <w:rsid w:val="00852999"/>
    <w:rsid w:val="00852B81"/>
    <w:rsid w:val="00852BB6"/>
    <w:rsid w:val="00852E19"/>
    <w:rsid w:val="008530D8"/>
    <w:rsid w:val="008531DD"/>
    <w:rsid w:val="008534E8"/>
    <w:rsid w:val="0085360F"/>
    <w:rsid w:val="0085378B"/>
    <w:rsid w:val="0085386A"/>
    <w:rsid w:val="008538DD"/>
    <w:rsid w:val="00853AEA"/>
    <w:rsid w:val="00854021"/>
    <w:rsid w:val="00854247"/>
    <w:rsid w:val="0085464D"/>
    <w:rsid w:val="00854720"/>
    <w:rsid w:val="008547DA"/>
    <w:rsid w:val="008549BB"/>
    <w:rsid w:val="00854CF0"/>
    <w:rsid w:val="00854E1A"/>
    <w:rsid w:val="00854EDA"/>
    <w:rsid w:val="008556B6"/>
    <w:rsid w:val="00855A28"/>
    <w:rsid w:val="00855E0F"/>
    <w:rsid w:val="00856090"/>
    <w:rsid w:val="008561A0"/>
    <w:rsid w:val="008563DE"/>
    <w:rsid w:val="0085640C"/>
    <w:rsid w:val="00856563"/>
    <w:rsid w:val="00856833"/>
    <w:rsid w:val="00856840"/>
    <w:rsid w:val="00856CF6"/>
    <w:rsid w:val="00857659"/>
    <w:rsid w:val="00857870"/>
    <w:rsid w:val="00857A0A"/>
    <w:rsid w:val="0086011A"/>
    <w:rsid w:val="00860579"/>
    <w:rsid w:val="008607B5"/>
    <w:rsid w:val="0086087C"/>
    <w:rsid w:val="00860D8E"/>
    <w:rsid w:val="00860DFA"/>
    <w:rsid w:val="00860E6F"/>
    <w:rsid w:val="008611B6"/>
    <w:rsid w:val="00861593"/>
    <w:rsid w:val="008623DA"/>
    <w:rsid w:val="00862440"/>
    <w:rsid w:val="008626AA"/>
    <w:rsid w:val="0086275E"/>
    <w:rsid w:val="00862C81"/>
    <w:rsid w:val="00863171"/>
    <w:rsid w:val="008631FD"/>
    <w:rsid w:val="00863219"/>
    <w:rsid w:val="00863297"/>
    <w:rsid w:val="00863636"/>
    <w:rsid w:val="008636AB"/>
    <w:rsid w:val="00863707"/>
    <w:rsid w:val="00863778"/>
    <w:rsid w:val="0086379A"/>
    <w:rsid w:val="00863970"/>
    <w:rsid w:val="0086404C"/>
    <w:rsid w:val="00864205"/>
    <w:rsid w:val="0086440E"/>
    <w:rsid w:val="0086443C"/>
    <w:rsid w:val="00864440"/>
    <w:rsid w:val="0086469D"/>
    <w:rsid w:val="0086486F"/>
    <w:rsid w:val="00864937"/>
    <w:rsid w:val="00864B4A"/>
    <w:rsid w:val="00864D76"/>
    <w:rsid w:val="00864EB0"/>
    <w:rsid w:val="00864FDD"/>
    <w:rsid w:val="008650FC"/>
    <w:rsid w:val="00865327"/>
    <w:rsid w:val="0086574A"/>
    <w:rsid w:val="008659B6"/>
    <w:rsid w:val="00865DE9"/>
    <w:rsid w:val="00865FA0"/>
    <w:rsid w:val="00866318"/>
    <w:rsid w:val="0086647D"/>
    <w:rsid w:val="008667A6"/>
    <w:rsid w:val="00866DAE"/>
    <w:rsid w:val="00866EB3"/>
    <w:rsid w:val="00866EF5"/>
    <w:rsid w:val="00866F62"/>
    <w:rsid w:val="0086701A"/>
    <w:rsid w:val="008674B4"/>
    <w:rsid w:val="008675DB"/>
    <w:rsid w:val="00867873"/>
    <w:rsid w:val="00867BD2"/>
    <w:rsid w:val="00867C96"/>
    <w:rsid w:val="00867E42"/>
    <w:rsid w:val="00867F85"/>
    <w:rsid w:val="00870148"/>
    <w:rsid w:val="00870432"/>
    <w:rsid w:val="008704AF"/>
    <w:rsid w:val="008704B0"/>
    <w:rsid w:val="00870C23"/>
    <w:rsid w:val="008712FD"/>
    <w:rsid w:val="0087138E"/>
    <w:rsid w:val="00871416"/>
    <w:rsid w:val="008716A1"/>
    <w:rsid w:val="008717FE"/>
    <w:rsid w:val="00871EDC"/>
    <w:rsid w:val="0087221C"/>
    <w:rsid w:val="00872284"/>
    <w:rsid w:val="00872530"/>
    <w:rsid w:val="00872644"/>
    <w:rsid w:val="008728CB"/>
    <w:rsid w:val="00872998"/>
    <w:rsid w:val="00872D3F"/>
    <w:rsid w:val="00873132"/>
    <w:rsid w:val="008733E4"/>
    <w:rsid w:val="00873692"/>
    <w:rsid w:val="008739F7"/>
    <w:rsid w:val="00873D8A"/>
    <w:rsid w:val="00873F15"/>
    <w:rsid w:val="00873F8A"/>
    <w:rsid w:val="00874040"/>
    <w:rsid w:val="00874096"/>
    <w:rsid w:val="00874552"/>
    <w:rsid w:val="00874B4E"/>
    <w:rsid w:val="00874F84"/>
    <w:rsid w:val="008754BC"/>
    <w:rsid w:val="008756A4"/>
    <w:rsid w:val="0087572F"/>
    <w:rsid w:val="0087574B"/>
    <w:rsid w:val="008758F0"/>
    <w:rsid w:val="008759E0"/>
    <w:rsid w:val="00875C09"/>
    <w:rsid w:val="00875F73"/>
    <w:rsid w:val="00875FB1"/>
    <w:rsid w:val="0087619F"/>
    <w:rsid w:val="00876462"/>
    <w:rsid w:val="00876502"/>
    <w:rsid w:val="0087675C"/>
    <w:rsid w:val="00876A02"/>
    <w:rsid w:val="00876A1F"/>
    <w:rsid w:val="00876BA6"/>
    <w:rsid w:val="00876CA9"/>
    <w:rsid w:val="00876F78"/>
    <w:rsid w:val="00876FFE"/>
    <w:rsid w:val="00877941"/>
    <w:rsid w:val="00877B68"/>
    <w:rsid w:val="00877C72"/>
    <w:rsid w:val="00877C76"/>
    <w:rsid w:val="00880182"/>
    <w:rsid w:val="008803D4"/>
    <w:rsid w:val="008805C8"/>
    <w:rsid w:val="0088068E"/>
    <w:rsid w:val="008806BD"/>
    <w:rsid w:val="008806F0"/>
    <w:rsid w:val="008807E1"/>
    <w:rsid w:val="00880F30"/>
    <w:rsid w:val="00880F38"/>
    <w:rsid w:val="008811B1"/>
    <w:rsid w:val="008811E4"/>
    <w:rsid w:val="008811F6"/>
    <w:rsid w:val="00881492"/>
    <w:rsid w:val="00881B37"/>
    <w:rsid w:val="00881D7E"/>
    <w:rsid w:val="00881DA0"/>
    <w:rsid w:val="008820F8"/>
    <w:rsid w:val="00882239"/>
    <w:rsid w:val="00882269"/>
    <w:rsid w:val="00882580"/>
    <w:rsid w:val="008828A4"/>
    <w:rsid w:val="00882952"/>
    <w:rsid w:val="00882B2E"/>
    <w:rsid w:val="00883093"/>
    <w:rsid w:val="008832E1"/>
    <w:rsid w:val="008833E8"/>
    <w:rsid w:val="00883462"/>
    <w:rsid w:val="008834BA"/>
    <w:rsid w:val="008834F0"/>
    <w:rsid w:val="00884432"/>
    <w:rsid w:val="008845DD"/>
    <w:rsid w:val="0088477D"/>
    <w:rsid w:val="00884C69"/>
    <w:rsid w:val="00884F33"/>
    <w:rsid w:val="008851B5"/>
    <w:rsid w:val="008852D8"/>
    <w:rsid w:val="008856DF"/>
    <w:rsid w:val="008859C6"/>
    <w:rsid w:val="00885C52"/>
    <w:rsid w:val="00885F65"/>
    <w:rsid w:val="00886030"/>
    <w:rsid w:val="008860E1"/>
    <w:rsid w:val="00886299"/>
    <w:rsid w:val="00886378"/>
    <w:rsid w:val="008864A4"/>
    <w:rsid w:val="00886734"/>
    <w:rsid w:val="008869D8"/>
    <w:rsid w:val="00886E51"/>
    <w:rsid w:val="0088701C"/>
    <w:rsid w:val="0088702F"/>
    <w:rsid w:val="008874DA"/>
    <w:rsid w:val="008874EA"/>
    <w:rsid w:val="00887925"/>
    <w:rsid w:val="00887B48"/>
    <w:rsid w:val="0089012B"/>
    <w:rsid w:val="00890990"/>
    <w:rsid w:val="00890A69"/>
    <w:rsid w:val="0089176E"/>
    <w:rsid w:val="008917E0"/>
    <w:rsid w:val="00891AE5"/>
    <w:rsid w:val="0089224F"/>
    <w:rsid w:val="00892365"/>
    <w:rsid w:val="0089294F"/>
    <w:rsid w:val="00892A47"/>
    <w:rsid w:val="00892A5E"/>
    <w:rsid w:val="00892BE5"/>
    <w:rsid w:val="00893247"/>
    <w:rsid w:val="00893847"/>
    <w:rsid w:val="0089387C"/>
    <w:rsid w:val="00893A6C"/>
    <w:rsid w:val="00893B46"/>
    <w:rsid w:val="00893C2D"/>
    <w:rsid w:val="00893E36"/>
    <w:rsid w:val="008940B6"/>
    <w:rsid w:val="00894170"/>
    <w:rsid w:val="00894298"/>
    <w:rsid w:val="008942EE"/>
    <w:rsid w:val="0089444E"/>
    <w:rsid w:val="008945C3"/>
    <w:rsid w:val="0089480C"/>
    <w:rsid w:val="0089494F"/>
    <w:rsid w:val="008949DF"/>
    <w:rsid w:val="00894C60"/>
    <w:rsid w:val="00894E86"/>
    <w:rsid w:val="008951DB"/>
    <w:rsid w:val="00895270"/>
    <w:rsid w:val="008953E1"/>
    <w:rsid w:val="008956DD"/>
    <w:rsid w:val="00895791"/>
    <w:rsid w:val="008959A4"/>
    <w:rsid w:val="00895B8A"/>
    <w:rsid w:val="008962E4"/>
    <w:rsid w:val="00896734"/>
    <w:rsid w:val="0089673A"/>
    <w:rsid w:val="00896791"/>
    <w:rsid w:val="008967CB"/>
    <w:rsid w:val="0089687D"/>
    <w:rsid w:val="00896904"/>
    <w:rsid w:val="00896C81"/>
    <w:rsid w:val="00896D83"/>
    <w:rsid w:val="00896DE6"/>
    <w:rsid w:val="00896F24"/>
    <w:rsid w:val="00896FE8"/>
    <w:rsid w:val="00897289"/>
    <w:rsid w:val="0089745D"/>
    <w:rsid w:val="00897529"/>
    <w:rsid w:val="008978C6"/>
    <w:rsid w:val="008978F0"/>
    <w:rsid w:val="008A052D"/>
    <w:rsid w:val="008A0720"/>
    <w:rsid w:val="008A0851"/>
    <w:rsid w:val="008A0A4B"/>
    <w:rsid w:val="008A0AB2"/>
    <w:rsid w:val="008A0CFC"/>
    <w:rsid w:val="008A0D3F"/>
    <w:rsid w:val="008A102A"/>
    <w:rsid w:val="008A12FE"/>
    <w:rsid w:val="008A1328"/>
    <w:rsid w:val="008A161F"/>
    <w:rsid w:val="008A1DA8"/>
    <w:rsid w:val="008A2055"/>
    <w:rsid w:val="008A2434"/>
    <w:rsid w:val="008A28B6"/>
    <w:rsid w:val="008A2AD2"/>
    <w:rsid w:val="008A2BB1"/>
    <w:rsid w:val="008A2F52"/>
    <w:rsid w:val="008A3187"/>
    <w:rsid w:val="008A3387"/>
    <w:rsid w:val="008A338B"/>
    <w:rsid w:val="008A3466"/>
    <w:rsid w:val="008A389F"/>
    <w:rsid w:val="008A3A01"/>
    <w:rsid w:val="008A3D02"/>
    <w:rsid w:val="008A44DC"/>
    <w:rsid w:val="008A45A7"/>
    <w:rsid w:val="008A45C5"/>
    <w:rsid w:val="008A4717"/>
    <w:rsid w:val="008A47B1"/>
    <w:rsid w:val="008A48D4"/>
    <w:rsid w:val="008A49DD"/>
    <w:rsid w:val="008A5383"/>
    <w:rsid w:val="008A5499"/>
    <w:rsid w:val="008A5676"/>
    <w:rsid w:val="008A5940"/>
    <w:rsid w:val="008A6807"/>
    <w:rsid w:val="008A6C9D"/>
    <w:rsid w:val="008A7381"/>
    <w:rsid w:val="008A73B2"/>
    <w:rsid w:val="008A7929"/>
    <w:rsid w:val="008A79B5"/>
    <w:rsid w:val="008A7A65"/>
    <w:rsid w:val="008A7B90"/>
    <w:rsid w:val="008A7F94"/>
    <w:rsid w:val="008B01E0"/>
    <w:rsid w:val="008B043F"/>
    <w:rsid w:val="008B075F"/>
    <w:rsid w:val="008B0808"/>
    <w:rsid w:val="008B0AEC"/>
    <w:rsid w:val="008B0C82"/>
    <w:rsid w:val="008B0CD6"/>
    <w:rsid w:val="008B0EAD"/>
    <w:rsid w:val="008B1213"/>
    <w:rsid w:val="008B1216"/>
    <w:rsid w:val="008B1473"/>
    <w:rsid w:val="008B1BBC"/>
    <w:rsid w:val="008B1BE0"/>
    <w:rsid w:val="008B1C2D"/>
    <w:rsid w:val="008B1DFC"/>
    <w:rsid w:val="008B1E53"/>
    <w:rsid w:val="008B1E5B"/>
    <w:rsid w:val="008B2045"/>
    <w:rsid w:val="008B20BF"/>
    <w:rsid w:val="008B235A"/>
    <w:rsid w:val="008B23E6"/>
    <w:rsid w:val="008B258F"/>
    <w:rsid w:val="008B2975"/>
    <w:rsid w:val="008B2DAE"/>
    <w:rsid w:val="008B306D"/>
    <w:rsid w:val="008B317C"/>
    <w:rsid w:val="008B31C8"/>
    <w:rsid w:val="008B329F"/>
    <w:rsid w:val="008B389D"/>
    <w:rsid w:val="008B38CE"/>
    <w:rsid w:val="008B3C5C"/>
    <w:rsid w:val="008B414C"/>
    <w:rsid w:val="008B425D"/>
    <w:rsid w:val="008B4390"/>
    <w:rsid w:val="008B43CC"/>
    <w:rsid w:val="008B4823"/>
    <w:rsid w:val="008B5008"/>
    <w:rsid w:val="008B5099"/>
    <w:rsid w:val="008B50E7"/>
    <w:rsid w:val="008B5299"/>
    <w:rsid w:val="008B52C0"/>
    <w:rsid w:val="008B55F3"/>
    <w:rsid w:val="008B5A5F"/>
    <w:rsid w:val="008B5AB0"/>
    <w:rsid w:val="008B5AFB"/>
    <w:rsid w:val="008B5BCE"/>
    <w:rsid w:val="008B6051"/>
    <w:rsid w:val="008B6054"/>
    <w:rsid w:val="008B61D8"/>
    <w:rsid w:val="008B64BB"/>
    <w:rsid w:val="008B6641"/>
    <w:rsid w:val="008B68BF"/>
    <w:rsid w:val="008B6A78"/>
    <w:rsid w:val="008B6FF4"/>
    <w:rsid w:val="008B7187"/>
    <w:rsid w:val="008B7437"/>
    <w:rsid w:val="008B75A4"/>
    <w:rsid w:val="008B7A86"/>
    <w:rsid w:val="008B7AE7"/>
    <w:rsid w:val="008B7B08"/>
    <w:rsid w:val="008B7F8A"/>
    <w:rsid w:val="008C0217"/>
    <w:rsid w:val="008C0BDF"/>
    <w:rsid w:val="008C13EA"/>
    <w:rsid w:val="008C13F0"/>
    <w:rsid w:val="008C1425"/>
    <w:rsid w:val="008C1463"/>
    <w:rsid w:val="008C14E3"/>
    <w:rsid w:val="008C1DC8"/>
    <w:rsid w:val="008C1E3F"/>
    <w:rsid w:val="008C1F26"/>
    <w:rsid w:val="008C20A9"/>
    <w:rsid w:val="008C20E8"/>
    <w:rsid w:val="008C2195"/>
    <w:rsid w:val="008C2339"/>
    <w:rsid w:val="008C23AF"/>
    <w:rsid w:val="008C2470"/>
    <w:rsid w:val="008C2A3A"/>
    <w:rsid w:val="008C2C4C"/>
    <w:rsid w:val="008C3061"/>
    <w:rsid w:val="008C344F"/>
    <w:rsid w:val="008C356C"/>
    <w:rsid w:val="008C3857"/>
    <w:rsid w:val="008C3A93"/>
    <w:rsid w:val="008C3F0B"/>
    <w:rsid w:val="008C3FAB"/>
    <w:rsid w:val="008C40D1"/>
    <w:rsid w:val="008C4225"/>
    <w:rsid w:val="008C4C7E"/>
    <w:rsid w:val="008C5791"/>
    <w:rsid w:val="008C5854"/>
    <w:rsid w:val="008C5862"/>
    <w:rsid w:val="008C5A84"/>
    <w:rsid w:val="008C5C46"/>
    <w:rsid w:val="008C5FDA"/>
    <w:rsid w:val="008C6119"/>
    <w:rsid w:val="008C6184"/>
    <w:rsid w:val="008C6C6B"/>
    <w:rsid w:val="008C6CBA"/>
    <w:rsid w:val="008C6F0E"/>
    <w:rsid w:val="008C73A9"/>
    <w:rsid w:val="008C785E"/>
    <w:rsid w:val="008C79A6"/>
    <w:rsid w:val="008D060F"/>
    <w:rsid w:val="008D0907"/>
    <w:rsid w:val="008D0AFB"/>
    <w:rsid w:val="008D0D40"/>
    <w:rsid w:val="008D0FD4"/>
    <w:rsid w:val="008D1034"/>
    <w:rsid w:val="008D1253"/>
    <w:rsid w:val="008D1511"/>
    <w:rsid w:val="008D1653"/>
    <w:rsid w:val="008D17D5"/>
    <w:rsid w:val="008D197E"/>
    <w:rsid w:val="008D1BA8"/>
    <w:rsid w:val="008D2232"/>
    <w:rsid w:val="008D290C"/>
    <w:rsid w:val="008D2CFE"/>
    <w:rsid w:val="008D2D7A"/>
    <w:rsid w:val="008D3035"/>
    <w:rsid w:val="008D30D5"/>
    <w:rsid w:val="008D3198"/>
    <w:rsid w:val="008D32DF"/>
    <w:rsid w:val="008D34F0"/>
    <w:rsid w:val="008D3564"/>
    <w:rsid w:val="008D35CD"/>
    <w:rsid w:val="008D35E9"/>
    <w:rsid w:val="008D3951"/>
    <w:rsid w:val="008D3956"/>
    <w:rsid w:val="008D3959"/>
    <w:rsid w:val="008D3966"/>
    <w:rsid w:val="008D3AE8"/>
    <w:rsid w:val="008D3C5E"/>
    <w:rsid w:val="008D4352"/>
    <w:rsid w:val="008D49B2"/>
    <w:rsid w:val="008D4D1A"/>
    <w:rsid w:val="008D56A6"/>
    <w:rsid w:val="008D57EA"/>
    <w:rsid w:val="008D5812"/>
    <w:rsid w:val="008D5D61"/>
    <w:rsid w:val="008D5E08"/>
    <w:rsid w:val="008D5F96"/>
    <w:rsid w:val="008D60BC"/>
    <w:rsid w:val="008D6A36"/>
    <w:rsid w:val="008D6D7B"/>
    <w:rsid w:val="008D7152"/>
    <w:rsid w:val="008D75EB"/>
    <w:rsid w:val="008D781A"/>
    <w:rsid w:val="008D7B6B"/>
    <w:rsid w:val="008D7EB7"/>
    <w:rsid w:val="008D7EDD"/>
    <w:rsid w:val="008E018B"/>
    <w:rsid w:val="008E03D6"/>
    <w:rsid w:val="008E08E0"/>
    <w:rsid w:val="008E0EB8"/>
    <w:rsid w:val="008E10A6"/>
    <w:rsid w:val="008E1271"/>
    <w:rsid w:val="008E12F0"/>
    <w:rsid w:val="008E1480"/>
    <w:rsid w:val="008E1579"/>
    <w:rsid w:val="008E1694"/>
    <w:rsid w:val="008E1950"/>
    <w:rsid w:val="008E1B36"/>
    <w:rsid w:val="008E1B6F"/>
    <w:rsid w:val="008E2080"/>
    <w:rsid w:val="008E20FB"/>
    <w:rsid w:val="008E2134"/>
    <w:rsid w:val="008E2251"/>
    <w:rsid w:val="008E22F1"/>
    <w:rsid w:val="008E24B3"/>
    <w:rsid w:val="008E24CA"/>
    <w:rsid w:val="008E25E1"/>
    <w:rsid w:val="008E273E"/>
    <w:rsid w:val="008E27F0"/>
    <w:rsid w:val="008E2F6E"/>
    <w:rsid w:val="008E31AA"/>
    <w:rsid w:val="008E38AD"/>
    <w:rsid w:val="008E3EEC"/>
    <w:rsid w:val="008E408F"/>
    <w:rsid w:val="008E4526"/>
    <w:rsid w:val="008E4A78"/>
    <w:rsid w:val="008E4CA9"/>
    <w:rsid w:val="008E4DE6"/>
    <w:rsid w:val="008E54A3"/>
    <w:rsid w:val="008E55B7"/>
    <w:rsid w:val="008E5BF2"/>
    <w:rsid w:val="008E5C81"/>
    <w:rsid w:val="008E6017"/>
    <w:rsid w:val="008E69A7"/>
    <w:rsid w:val="008E6A05"/>
    <w:rsid w:val="008E73FA"/>
    <w:rsid w:val="008E7468"/>
    <w:rsid w:val="008E7663"/>
    <w:rsid w:val="008E780F"/>
    <w:rsid w:val="008E7C26"/>
    <w:rsid w:val="008E7D7C"/>
    <w:rsid w:val="008E7DA7"/>
    <w:rsid w:val="008E7F12"/>
    <w:rsid w:val="008F0475"/>
    <w:rsid w:val="008F04C2"/>
    <w:rsid w:val="008F0A38"/>
    <w:rsid w:val="008F0F84"/>
    <w:rsid w:val="008F1014"/>
    <w:rsid w:val="008F118F"/>
    <w:rsid w:val="008F11B9"/>
    <w:rsid w:val="008F11C9"/>
    <w:rsid w:val="008F14EA"/>
    <w:rsid w:val="008F1924"/>
    <w:rsid w:val="008F1F88"/>
    <w:rsid w:val="008F20C3"/>
    <w:rsid w:val="008F23D8"/>
    <w:rsid w:val="008F27C7"/>
    <w:rsid w:val="008F27FF"/>
    <w:rsid w:val="008F2835"/>
    <w:rsid w:val="008F2FD5"/>
    <w:rsid w:val="008F30E5"/>
    <w:rsid w:val="008F35FA"/>
    <w:rsid w:val="008F37E5"/>
    <w:rsid w:val="008F3864"/>
    <w:rsid w:val="008F4082"/>
    <w:rsid w:val="008F4508"/>
    <w:rsid w:val="008F454F"/>
    <w:rsid w:val="008F46C3"/>
    <w:rsid w:val="008F48C2"/>
    <w:rsid w:val="008F4D34"/>
    <w:rsid w:val="008F4E9F"/>
    <w:rsid w:val="008F5270"/>
    <w:rsid w:val="008F5367"/>
    <w:rsid w:val="008F5840"/>
    <w:rsid w:val="008F5934"/>
    <w:rsid w:val="008F5B7D"/>
    <w:rsid w:val="008F5E65"/>
    <w:rsid w:val="008F5EEF"/>
    <w:rsid w:val="008F645A"/>
    <w:rsid w:val="008F658D"/>
    <w:rsid w:val="008F65D7"/>
    <w:rsid w:val="008F66FE"/>
    <w:rsid w:val="008F6A63"/>
    <w:rsid w:val="008F6B52"/>
    <w:rsid w:val="008F7072"/>
    <w:rsid w:val="008F7271"/>
    <w:rsid w:val="008F72CC"/>
    <w:rsid w:val="008F72CD"/>
    <w:rsid w:val="008F7662"/>
    <w:rsid w:val="008F79B8"/>
    <w:rsid w:val="009000F2"/>
    <w:rsid w:val="009004EC"/>
    <w:rsid w:val="00900550"/>
    <w:rsid w:val="00900879"/>
    <w:rsid w:val="00901051"/>
    <w:rsid w:val="0090116C"/>
    <w:rsid w:val="009013AD"/>
    <w:rsid w:val="00901BF9"/>
    <w:rsid w:val="00901D34"/>
    <w:rsid w:val="00901D69"/>
    <w:rsid w:val="00901DDB"/>
    <w:rsid w:val="00902179"/>
    <w:rsid w:val="0090257E"/>
    <w:rsid w:val="00902AC8"/>
    <w:rsid w:val="00902B96"/>
    <w:rsid w:val="00902BA5"/>
    <w:rsid w:val="009035EA"/>
    <w:rsid w:val="00903802"/>
    <w:rsid w:val="00903822"/>
    <w:rsid w:val="00903D22"/>
    <w:rsid w:val="00903F53"/>
    <w:rsid w:val="00904271"/>
    <w:rsid w:val="009046E4"/>
    <w:rsid w:val="00904938"/>
    <w:rsid w:val="00904D52"/>
    <w:rsid w:val="00904E5F"/>
    <w:rsid w:val="009052DA"/>
    <w:rsid w:val="00905BD0"/>
    <w:rsid w:val="00905BD5"/>
    <w:rsid w:val="00905C41"/>
    <w:rsid w:val="00906450"/>
    <w:rsid w:val="00906493"/>
    <w:rsid w:val="009067BE"/>
    <w:rsid w:val="0090696D"/>
    <w:rsid w:val="00906CD6"/>
    <w:rsid w:val="00906E4D"/>
    <w:rsid w:val="00906F31"/>
    <w:rsid w:val="00906F87"/>
    <w:rsid w:val="0090753E"/>
    <w:rsid w:val="009078B3"/>
    <w:rsid w:val="00907A77"/>
    <w:rsid w:val="00907E00"/>
    <w:rsid w:val="00907E44"/>
    <w:rsid w:val="0091023F"/>
    <w:rsid w:val="009102DB"/>
    <w:rsid w:val="009103BF"/>
    <w:rsid w:val="00910471"/>
    <w:rsid w:val="0091088D"/>
    <w:rsid w:val="00910D0B"/>
    <w:rsid w:val="00910D65"/>
    <w:rsid w:val="00910FC9"/>
    <w:rsid w:val="009111A1"/>
    <w:rsid w:val="00911413"/>
    <w:rsid w:val="009114A4"/>
    <w:rsid w:val="00911A80"/>
    <w:rsid w:val="00911E66"/>
    <w:rsid w:val="00912016"/>
    <w:rsid w:val="00912084"/>
    <w:rsid w:val="009123F5"/>
    <w:rsid w:val="00912784"/>
    <w:rsid w:val="00912841"/>
    <w:rsid w:val="00912893"/>
    <w:rsid w:val="0091291A"/>
    <w:rsid w:val="0091294B"/>
    <w:rsid w:val="009129D7"/>
    <w:rsid w:val="00912A4F"/>
    <w:rsid w:val="00912B01"/>
    <w:rsid w:val="00912B7A"/>
    <w:rsid w:val="009134C7"/>
    <w:rsid w:val="009135A2"/>
    <w:rsid w:val="00913612"/>
    <w:rsid w:val="0091366A"/>
    <w:rsid w:val="009136D0"/>
    <w:rsid w:val="00913824"/>
    <w:rsid w:val="009139B8"/>
    <w:rsid w:val="00913CD0"/>
    <w:rsid w:val="00913D0F"/>
    <w:rsid w:val="00914086"/>
    <w:rsid w:val="009154AC"/>
    <w:rsid w:val="009155D5"/>
    <w:rsid w:val="00915757"/>
    <w:rsid w:val="009159B3"/>
    <w:rsid w:val="00915BA9"/>
    <w:rsid w:val="00915D9D"/>
    <w:rsid w:val="0091610E"/>
    <w:rsid w:val="00916181"/>
    <w:rsid w:val="00916682"/>
    <w:rsid w:val="00916924"/>
    <w:rsid w:val="009169E0"/>
    <w:rsid w:val="00916AB1"/>
    <w:rsid w:val="00916BE7"/>
    <w:rsid w:val="00916C8C"/>
    <w:rsid w:val="00916CEC"/>
    <w:rsid w:val="00916DED"/>
    <w:rsid w:val="00917180"/>
    <w:rsid w:val="00917354"/>
    <w:rsid w:val="0091743F"/>
    <w:rsid w:val="00917851"/>
    <w:rsid w:val="00917A81"/>
    <w:rsid w:val="00917C8F"/>
    <w:rsid w:val="00917CF6"/>
    <w:rsid w:val="00920182"/>
    <w:rsid w:val="00920498"/>
    <w:rsid w:val="009204C5"/>
    <w:rsid w:val="0092066C"/>
    <w:rsid w:val="00920A2D"/>
    <w:rsid w:val="00920C10"/>
    <w:rsid w:val="00920EBE"/>
    <w:rsid w:val="0092140F"/>
    <w:rsid w:val="00921615"/>
    <w:rsid w:val="00921762"/>
    <w:rsid w:val="0092180D"/>
    <w:rsid w:val="0092193A"/>
    <w:rsid w:val="00921B6B"/>
    <w:rsid w:val="00921CB8"/>
    <w:rsid w:val="00921EC3"/>
    <w:rsid w:val="00922430"/>
    <w:rsid w:val="00922495"/>
    <w:rsid w:val="0092275D"/>
    <w:rsid w:val="009232C9"/>
    <w:rsid w:val="009232E8"/>
    <w:rsid w:val="00923608"/>
    <w:rsid w:val="009236F2"/>
    <w:rsid w:val="009238E5"/>
    <w:rsid w:val="00923C1F"/>
    <w:rsid w:val="00923F12"/>
    <w:rsid w:val="00923F5A"/>
    <w:rsid w:val="0092406A"/>
    <w:rsid w:val="009243AE"/>
    <w:rsid w:val="009245E4"/>
    <w:rsid w:val="00924652"/>
    <w:rsid w:val="00924A1E"/>
    <w:rsid w:val="00924A67"/>
    <w:rsid w:val="00924C53"/>
    <w:rsid w:val="00924E62"/>
    <w:rsid w:val="00924E6E"/>
    <w:rsid w:val="00924FF8"/>
    <w:rsid w:val="009250BB"/>
    <w:rsid w:val="009251D5"/>
    <w:rsid w:val="009256B5"/>
    <w:rsid w:val="009257E8"/>
    <w:rsid w:val="00925A4A"/>
    <w:rsid w:val="00925BA8"/>
    <w:rsid w:val="00925D1D"/>
    <w:rsid w:val="00925E4C"/>
    <w:rsid w:val="009266E7"/>
    <w:rsid w:val="00926BCF"/>
    <w:rsid w:val="00926DA7"/>
    <w:rsid w:val="00926E45"/>
    <w:rsid w:val="00927610"/>
    <w:rsid w:val="00927655"/>
    <w:rsid w:val="0092794D"/>
    <w:rsid w:val="009279AF"/>
    <w:rsid w:val="00927AC8"/>
    <w:rsid w:val="00927F88"/>
    <w:rsid w:val="00927F8B"/>
    <w:rsid w:val="00930007"/>
    <w:rsid w:val="00930075"/>
    <w:rsid w:val="009302D0"/>
    <w:rsid w:val="009308E2"/>
    <w:rsid w:val="0093094D"/>
    <w:rsid w:val="0093097D"/>
    <w:rsid w:val="00930F0F"/>
    <w:rsid w:val="00931104"/>
    <w:rsid w:val="009311C4"/>
    <w:rsid w:val="00931672"/>
    <w:rsid w:val="009319E6"/>
    <w:rsid w:val="00931BAF"/>
    <w:rsid w:val="00931DC0"/>
    <w:rsid w:val="009328C7"/>
    <w:rsid w:val="00932A2F"/>
    <w:rsid w:val="00932A85"/>
    <w:rsid w:val="00932BCE"/>
    <w:rsid w:val="00932D07"/>
    <w:rsid w:val="00932ECF"/>
    <w:rsid w:val="0093336F"/>
    <w:rsid w:val="009336EC"/>
    <w:rsid w:val="00933997"/>
    <w:rsid w:val="00933CC1"/>
    <w:rsid w:val="00933F56"/>
    <w:rsid w:val="00933F67"/>
    <w:rsid w:val="009349A7"/>
    <w:rsid w:val="00934C13"/>
    <w:rsid w:val="00934C90"/>
    <w:rsid w:val="00934F6D"/>
    <w:rsid w:val="00935228"/>
    <w:rsid w:val="009355A2"/>
    <w:rsid w:val="00935D20"/>
    <w:rsid w:val="00935F9E"/>
    <w:rsid w:val="00936780"/>
    <w:rsid w:val="0093682D"/>
    <w:rsid w:val="00936D98"/>
    <w:rsid w:val="00936E9D"/>
    <w:rsid w:val="009375B9"/>
    <w:rsid w:val="00937779"/>
    <w:rsid w:val="009401AC"/>
    <w:rsid w:val="00940200"/>
    <w:rsid w:val="00940314"/>
    <w:rsid w:val="00940A58"/>
    <w:rsid w:val="00940A68"/>
    <w:rsid w:val="00940BCF"/>
    <w:rsid w:val="00940D2E"/>
    <w:rsid w:val="00940DE7"/>
    <w:rsid w:val="00940FC5"/>
    <w:rsid w:val="00941059"/>
    <w:rsid w:val="0094130D"/>
    <w:rsid w:val="009414EB"/>
    <w:rsid w:val="00941B00"/>
    <w:rsid w:val="00941EB0"/>
    <w:rsid w:val="00942409"/>
    <w:rsid w:val="009425EC"/>
    <w:rsid w:val="00942B16"/>
    <w:rsid w:val="00942BBA"/>
    <w:rsid w:val="00942C80"/>
    <w:rsid w:val="00942D0A"/>
    <w:rsid w:val="0094309B"/>
    <w:rsid w:val="00943197"/>
    <w:rsid w:val="009435F2"/>
    <w:rsid w:val="00943638"/>
    <w:rsid w:val="00943E86"/>
    <w:rsid w:val="00943EA7"/>
    <w:rsid w:val="00943FAC"/>
    <w:rsid w:val="009446D7"/>
    <w:rsid w:val="0094471C"/>
    <w:rsid w:val="00944918"/>
    <w:rsid w:val="00945180"/>
    <w:rsid w:val="00945339"/>
    <w:rsid w:val="009453F8"/>
    <w:rsid w:val="0094542C"/>
    <w:rsid w:val="0094582B"/>
    <w:rsid w:val="0094590C"/>
    <w:rsid w:val="00946355"/>
    <w:rsid w:val="009468B7"/>
    <w:rsid w:val="0094691B"/>
    <w:rsid w:val="00946B02"/>
    <w:rsid w:val="0094724E"/>
    <w:rsid w:val="009474A0"/>
    <w:rsid w:val="009474C2"/>
    <w:rsid w:val="00947801"/>
    <w:rsid w:val="00947BE6"/>
    <w:rsid w:val="00947E19"/>
    <w:rsid w:val="00947E54"/>
    <w:rsid w:val="0095026C"/>
    <w:rsid w:val="0095043B"/>
    <w:rsid w:val="0095048D"/>
    <w:rsid w:val="009504BC"/>
    <w:rsid w:val="00950DD7"/>
    <w:rsid w:val="00951355"/>
    <w:rsid w:val="00951528"/>
    <w:rsid w:val="009517F9"/>
    <w:rsid w:val="00951839"/>
    <w:rsid w:val="00951864"/>
    <w:rsid w:val="00951ADB"/>
    <w:rsid w:val="00951BF4"/>
    <w:rsid w:val="00951DB4"/>
    <w:rsid w:val="00951E8B"/>
    <w:rsid w:val="00951F79"/>
    <w:rsid w:val="00952111"/>
    <w:rsid w:val="0095224D"/>
    <w:rsid w:val="009524B1"/>
    <w:rsid w:val="00952564"/>
    <w:rsid w:val="00952DD2"/>
    <w:rsid w:val="00952E29"/>
    <w:rsid w:val="00952F27"/>
    <w:rsid w:val="009535FF"/>
    <w:rsid w:val="0095380C"/>
    <w:rsid w:val="0095399D"/>
    <w:rsid w:val="00953A4A"/>
    <w:rsid w:val="00953AEE"/>
    <w:rsid w:val="00953BEB"/>
    <w:rsid w:val="00953C6C"/>
    <w:rsid w:val="00953F44"/>
    <w:rsid w:val="009542B4"/>
    <w:rsid w:val="00954353"/>
    <w:rsid w:val="009544CF"/>
    <w:rsid w:val="00954FFA"/>
    <w:rsid w:val="0095507A"/>
    <w:rsid w:val="00955C0A"/>
    <w:rsid w:val="00955C4F"/>
    <w:rsid w:val="00956102"/>
    <w:rsid w:val="0095629B"/>
    <w:rsid w:val="009563D9"/>
    <w:rsid w:val="00956671"/>
    <w:rsid w:val="00956914"/>
    <w:rsid w:val="00956A13"/>
    <w:rsid w:val="00956D4B"/>
    <w:rsid w:val="00956E25"/>
    <w:rsid w:val="00956F76"/>
    <w:rsid w:val="00957217"/>
    <w:rsid w:val="0095739A"/>
    <w:rsid w:val="009601F0"/>
    <w:rsid w:val="00960884"/>
    <w:rsid w:val="00960902"/>
    <w:rsid w:val="00960DE0"/>
    <w:rsid w:val="00961205"/>
    <w:rsid w:val="0096142F"/>
    <w:rsid w:val="00961448"/>
    <w:rsid w:val="00961472"/>
    <w:rsid w:val="00961587"/>
    <w:rsid w:val="00961AA4"/>
    <w:rsid w:val="00961BCC"/>
    <w:rsid w:val="00962202"/>
    <w:rsid w:val="009628D1"/>
    <w:rsid w:val="00962E7C"/>
    <w:rsid w:val="00963040"/>
    <w:rsid w:val="009635BA"/>
    <w:rsid w:val="00963B21"/>
    <w:rsid w:val="00963C5D"/>
    <w:rsid w:val="00964C4A"/>
    <w:rsid w:val="00964EC8"/>
    <w:rsid w:val="00965178"/>
    <w:rsid w:val="0096520D"/>
    <w:rsid w:val="0096556B"/>
    <w:rsid w:val="009657F1"/>
    <w:rsid w:val="00965A0D"/>
    <w:rsid w:val="00965C3C"/>
    <w:rsid w:val="00966159"/>
    <w:rsid w:val="0096616A"/>
    <w:rsid w:val="0096625D"/>
    <w:rsid w:val="0096628D"/>
    <w:rsid w:val="009664ED"/>
    <w:rsid w:val="0096691B"/>
    <w:rsid w:val="00966AFE"/>
    <w:rsid w:val="00966DAD"/>
    <w:rsid w:val="00966DDD"/>
    <w:rsid w:val="00966F1E"/>
    <w:rsid w:val="00967041"/>
    <w:rsid w:val="00967042"/>
    <w:rsid w:val="009671D2"/>
    <w:rsid w:val="00967267"/>
    <w:rsid w:val="00967575"/>
    <w:rsid w:val="009677CB"/>
    <w:rsid w:val="009678A8"/>
    <w:rsid w:val="00967A01"/>
    <w:rsid w:val="00967BB8"/>
    <w:rsid w:val="00967E04"/>
    <w:rsid w:val="009700E1"/>
    <w:rsid w:val="0097047E"/>
    <w:rsid w:val="00970517"/>
    <w:rsid w:val="009709DF"/>
    <w:rsid w:val="009709F8"/>
    <w:rsid w:val="00970D01"/>
    <w:rsid w:val="00970F1C"/>
    <w:rsid w:val="00971121"/>
    <w:rsid w:val="00971571"/>
    <w:rsid w:val="009716FD"/>
    <w:rsid w:val="00971A9C"/>
    <w:rsid w:val="00971B45"/>
    <w:rsid w:val="00971C02"/>
    <w:rsid w:val="00971DF5"/>
    <w:rsid w:val="00971F76"/>
    <w:rsid w:val="0097244E"/>
    <w:rsid w:val="00972579"/>
    <w:rsid w:val="00972791"/>
    <w:rsid w:val="00972922"/>
    <w:rsid w:val="00972929"/>
    <w:rsid w:val="00972A68"/>
    <w:rsid w:val="00972F91"/>
    <w:rsid w:val="0097306C"/>
    <w:rsid w:val="00973094"/>
    <w:rsid w:val="009733D8"/>
    <w:rsid w:val="0097361F"/>
    <w:rsid w:val="009737B0"/>
    <w:rsid w:val="00973827"/>
    <w:rsid w:val="00973A21"/>
    <w:rsid w:val="00973E9D"/>
    <w:rsid w:val="009742D3"/>
    <w:rsid w:val="0097465A"/>
    <w:rsid w:val="0097499E"/>
    <w:rsid w:val="00974AA2"/>
    <w:rsid w:val="00974BA4"/>
    <w:rsid w:val="00974FE0"/>
    <w:rsid w:val="00975183"/>
    <w:rsid w:val="009755CD"/>
    <w:rsid w:val="009758F1"/>
    <w:rsid w:val="00975A1A"/>
    <w:rsid w:val="00975A29"/>
    <w:rsid w:val="00975B2C"/>
    <w:rsid w:val="00976068"/>
    <w:rsid w:val="009760D0"/>
    <w:rsid w:val="00976311"/>
    <w:rsid w:val="009764AF"/>
    <w:rsid w:val="009768A6"/>
    <w:rsid w:val="00977059"/>
    <w:rsid w:val="009773B5"/>
    <w:rsid w:val="00977525"/>
    <w:rsid w:val="00977838"/>
    <w:rsid w:val="00977939"/>
    <w:rsid w:val="00977BA7"/>
    <w:rsid w:val="009800CE"/>
    <w:rsid w:val="00980520"/>
    <w:rsid w:val="00980D7B"/>
    <w:rsid w:val="0098152F"/>
    <w:rsid w:val="0098172F"/>
    <w:rsid w:val="0098194F"/>
    <w:rsid w:val="00981CD3"/>
    <w:rsid w:val="009821C0"/>
    <w:rsid w:val="009826C8"/>
    <w:rsid w:val="009829E3"/>
    <w:rsid w:val="00982D20"/>
    <w:rsid w:val="00983117"/>
    <w:rsid w:val="0098323C"/>
    <w:rsid w:val="009835BD"/>
    <w:rsid w:val="00983612"/>
    <w:rsid w:val="009836E4"/>
    <w:rsid w:val="0098380C"/>
    <w:rsid w:val="009838D0"/>
    <w:rsid w:val="00983F62"/>
    <w:rsid w:val="0098412F"/>
    <w:rsid w:val="009843ED"/>
    <w:rsid w:val="0098471D"/>
    <w:rsid w:val="00984FDB"/>
    <w:rsid w:val="009854D5"/>
    <w:rsid w:val="00985531"/>
    <w:rsid w:val="009856B7"/>
    <w:rsid w:val="009858DD"/>
    <w:rsid w:val="00985AB7"/>
    <w:rsid w:val="00985F28"/>
    <w:rsid w:val="00986149"/>
    <w:rsid w:val="00986157"/>
    <w:rsid w:val="00986176"/>
    <w:rsid w:val="00986282"/>
    <w:rsid w:val="009868C8"/>
    <w:rsid w:val="00986A57"/>
    <w:rsid w:val="00986CE7"/>
    <w:rsid w:val="00986E7F"/>
    <w:rsid w:val="009870A6"/>
    <w:rsid w:val="009871F9"/>
    <w:rsid w:val="00987536"/>
    <w:rsid w:val="0098781E"/>
    <w:rsid w:val="00987837"/>
    <w:rsid w:val="009878EC"/>
    <w:rsid w:val="00990103"/>
    <w:rsid w:val="0099038E"/>
    <w:rsid w:val="00990658"/>
    <w:rsid w:val="009906EE"/>
    <w:rsid w:val="00990BD5"/>
    <w:rsid w:val="00990F29"/>
    <w:rsid w:val="00990F51"/>
    <w:rsid w:val="00991506"/>
    <w:rsid w:val="0099158C"/>
    <w:rsid w:val="009915E1"/>
    <w:rsid w:val="00991701"/>
    <w:rsid w:val="00991860"/>
    <w:rsid w:val="0099196F"/>
    <w:rsid w:val="009919CA"/>
    <w:rsid w:val="00991A89"/>
    <w:rsid w:val="009923B6"/>
    <w:rsid w:val="009928DB"/>
    <w:rsid w:val="00992B98"/>
    <w:rsid w:val="0099359F"/>
    <w:rsid w:val="00993AC9"/>
    <w:rsid w:val="00993C58"/>
    <w:rsid w:val="009945B5"/>
    <w:rsid w:val="009945E5"/>
    <w:rsid w:val="00994871"/>
    <w:rsid w:val="00994A08"/>
    <w:rsid w:val="00994BFD"/>
    <w:rsid w:val="00994C1D"/>
    <w:rsid w:val="00994E08"/>
    <w:rsid w:val="00994E35"/>
    <w:rsid w:val="009951F9"/>
    <w:rsid w:val="009952FE"/>
    <w:rsid w:val="0099537A"/>
    <w:rsid w:val="009953A5"/>
    <w:rsid w:val="0099544C"/>
    <w:rsid w:val="00995498"/>
    <w:rsid w:val="009958B0"/>
    <w:rsid w:val="0099599E"/>
    <w:rsid w:val="00995C95"/>
    <w:rsid w:val="00995DB8"/>
    <w:rsid w:val="00995E5A"/>
    <w:rsid w:val="00995E85"/>
    <w:rsid w:val="00995EC7"/>
    <w:rsid w:val="00996065"/>
    <w:rsid w:val="009963FE"/>
    <w:rsid w:val="00996468"/>
    <w:rsid w:val="0099664D"/>
    <w:rsid w:val="00996876"/>
    <w:rsid w:val="00996DD4"/>
    <w:rsid w:val="00996FFA"/>
    <w:rsid w:val="009973F1"/>
    <w:rsid w:val="009973F3"/>
    <w:rsid w:val="009979C6"/>
    <w:rsid w:val="00997D39"/>
    <w:rsid w:val="00997DB5"/>
    <w:rsid w:val="009A010D"/>
    <w:rsid w:val="009A0130"/>
    <w:rsid w:val="009A0199"/>
    <w:rsid w:val="009A03E1"/>
    <w:rsid w:val="009A044F"/>
    <w:rsid w:val="009A07B3"/>
    <w:rsid w:val="009A0C19"/>
    <w:rsid w:val="009A0C6F"/>
    <w:rsid w:val="009A0D3B"/>
    <w:rsid w:val="009A0E3A"/>
    <w:rsid w:val="009A0EA1"/>
    <w:rsid w:val="009A0EA7"/>
    <w:rsid w:val="009A0F97"/>
    <w:rsid w:val="009A1287"/>
    <w:rsid w:val="009A1314"/>
    <w:rsid w:val="009A14EF"/>
    <w:rsid w:val="009A1618"/>
    <w:rsid w:val="009A1738"/>
    <w:rsid w:val="009A1A7E"/>
    <w:rsid w:val="009A29D9"/>
    <w:rsid w:val="009A2DF9"/>
    <w:rsid w:val="009A2E6B"/>
    <w:rsid w:val="009A31AC"/>
    <w:rsid w:val="009A31F1"/>
    <w:rsid w:val="009A333E"/>
    <w:rsid w:val="009A348C"/>
    <w:rsid w:val="009A389B"/>
    <w:rsid w:val="009A3A86"/>
    <w:rsid w:val="009A3BC1"/>
    <w:rsid w:val="009A3E78"/>
    <w:rsid w:val="009A414F"/>
    <w:rsid w:val="009A44D0"/>
    <w:rsid w:val="009A4668"/>
    <w:rsid w:val="009A4869"/>
    <w:rsid w:val="009A4965"/>
    <w:rsid w:val="009A4F78"/>
    <w:rsid w:val="009A51BA"/>
    <w:rsid w:val="009A55DD"/>
    <w:rsid w:val="009A5837"/>
    <w:rsid w:val="009A62AB"/>
    <w:rsid w:val="009A6472"/>
    <w:rsid w:val="009A6562"/>
    <w:rsid w:val="009A66AF"/>
    <w:rsid w:val="009A690D"/>
    <w:rsid w:val="009A6A6B"/>
    <w:rsid w:val="009A74A6"/>
    <w:rsid w:val="009A7969"/>
    <w:rsid w:val="009A7F58"/>
    <w:rsid w:val="009A7FA2"/>
    <w:rsid w:val="009B0088"/>
    <w:rsid w:val="009B02B0"/>
    <w:rsid w:val="009B0C7E"/>
    <w:rsid w:val="009B0DDF"/>
    <w:rsid w:val="009B107D"/>
    <w:rsid w:val="009B1291"/>
    <w:rsid w:val="009B12C8"/>
    <w:rsid w:val="009B12E5"/>
    <w:rsid w:val="009B1AEC"/>
    <w:rsid w:val="009B1E52"/>
    <w:rsid w:val="009B1EF9"/>
    <w:rsid w:val="009B1F63"/>
    <w:rsid w:val="009B26AC"/>
    <w:rsid w:val="009B2A64"/>
    <w:rsid w:val="009B2D2B"/>
    <w:rsid w:val="009B2F22"/>
    <w:rsid w:val="009B32B4"/>
    <w:rsid w:val="009B350D"/>
    <w:rsid w:val="009B37E2"/>
    <w:rsid w:val="009B3E26"/>
    <w:rsid w:val="009B40E6"/>
    <w:rsid w:val="009B4461"/>
    <w:rsid w:val="009B4519"/>
    <w:rsid w:val="009B4676"/>
    <w:rsid w:val="009B486F"/>
    <w:rsid w:val="009B4954"/>
    <w:rsid w:val="009B4AF5"/>
    <w:rsid w:val="009B4B36"/>
    <w:rsid w:val="009B4BC3"/>
    <w:rsid w:val="009B4D4D"/>
    <w:rsid w:val="009B506B"/>
    <w:rsid w:val="009B54DB"/>
    <w:rsid w:val="009B567A"/>
    <w:rsid w:val="009B57EF"/>
    <w:rsid w:val="009B58CA"/>
    <w:rsid w:val="009B59F4"/>
    <w:rsid w:val="009B5AF3"/>
    <w:rsid w:val="009B5B85"/>
    <w:rsid w:val="009B5F52"/>
    <w:rsid w:val="009B617F"/>
    <w:rsid w:val="009B6C4C"/>
    <w:rsid w:val="009B6F59"/>
    <w:rsid w:val="009B7204"/>
    <w:rsid w:val="009B74F3"/>
    <w:rsid w:val="009B75CA"/>
    <w:rsid w:val="009B7AEC"/>
    <w:rsid w:val="009B7AFC"/>
    <w:rsid w:val="009C0074"/>
    <w:rsid w:val="009C0564"/>
    <w:rsid w:val="009C15AE"/>
    <w:rsid w:val="009C15E6"/>
    <w:rsid w:val="009C1D3A"/>
    <w:rsid w:val="009C2175"/>
    <w:rsid w:val="009C22F6"/>
    <w:rsid w:val="009C2685"/>
    <w:rsid w:val="009C2934"/>
    <w:rsid w:val="009C2AF8"/>
    <w:rsid w:val="009C2ED6"/>
    <w:rsid w:val="009C316E"/>
    <w:rsid w:val="009C372F"/>
    <w:rsid w:val="009C37A3"/>
    <w:rsid w:val="009C39BC"/>
    <w:rsid w:val="009C3B5F"/>
    <w:rsid w:val="009C3E20"/>
    <w:rsid w:val="009C4048"/>
    <w:rsid w:val="009C456E"/>
    <w:rsid w:val="009C4A01"/>
    <w:rsid w:val="009C4BC2"/>
    <w:rsid w:val="009C4CAE"/>
    <w:rsid w:val="009C4D22"/>
    <w:rsid w:val="009C5103"/>
    <w:rsid w:val="009C53F9"/>
    <w:rsid w:val="009C5462"/>
    <w:rsid w:val="009C584F"/>
    <w:rsid w:val="009C5980"/>
    <w:rsid w:val="009C5A52"/>
    <w:rsid w:val="009C6006"/>
    <w:rsid w:val="009C66AE"/>
    <w:rsid w:val="009C68C6"/>
    <w:rsid w:val="009C6943"/>
    <w:rsid w:val="009C696B"/>
    <w:rsid w:val="009C6B86"/>
    <w:rsid w:val="009C6E1A"/>
    <w:rsid w:val="009C6E96"/>
    <w:rsid w:val="009C7320"/>
    <w:rsid w:val="009C7401"/>
    <w:rsid w:val="009C75CE"/>
    <w:rsid w:val="009C7896"/>
    <w:rsid w:val="009D00BD"/>
    <w:rsid w:val="009D0342"/>
    <w:rsid w:val="009D0487"/>
    <w:rsid w:val="009D0615"/>
    <w:rsid w:val="009D0644"/>
    <w:rsid w:val="009D071A"/>
    <w:rsid w:val="009D0729"/>
    <w:rsid w:val="009D07BB"/>
    <w:rsid w:val="009D0E2E"/>
    <w:rsid w:val="009D0E52"/>
    <w:rsid w:val="009D0F62"/>
    <w:rsid w:val="009D0F66"/>
    <w:rsid w:val="009D12B2"/>
    <w:rsid w:val="009D1A06"/>
    <w:rsid w:val="009D1BA4"/>
    <w:rsid w:val="009D1C84"/>
    <w:rsid w:val="009D1FB2"/>
    <w:rsid w:val="009D204E"/>
    <w:rsid w:val="009D21A5"/>
    <w:rsid w:val="009D22E4"/>
    <w:rsid w:val="009D22F6"/>
    <w:rsid w:val="009D22F7"/>
    <w:rsid w:val="009D2AAF"/>
    <w:rsid w:val="009D2B3E"/>
    <w:rsid w:val="009D319C"/>
    <w:rsid w:val="009D32E6"/>
    <w:rsid w:val="009D3B30"/>
    <w:rsid w:val="009D4964"/>
    <w:rsid w:val="009D5035"/>
    <w:rsid w:val="009D5098"/>
    <w:rsid w:val="009D50A2"/>
    <w:rsid w:val="009D50E3"/>
    <w:rsid w:val="009D511C"/>
    <w:rsid w:val="009D5524"/>
    <w:rsid w:val="009D5964"/>
    <w:rsid w:val="009D5BAB"/>
    <w:rsid w:val="009D5D5F"/>
    <w:rsid w:val="009D6439"/>
    <w:rsid w:val="009D6A0A"/>
    <w:rsid w:val="009D6BD6"/>
    <w:rsid w:val="009D7032"/>
    <w:rsid w:val="009D73C2"/>
    <w:rsid w:val="009D7768"/>
    <w:rsid w:val="009D77C5"/>
    <w:rsid w:val="009D798F"/>
    <w:rsid w:val="009D7CB1"/>
    <w:rsid w:val="009D7FB4"/>
    <w:rsid w:val="009E005A"/>
    <w:rsid w:val="009E016F"/>
    <w:rsid w:val="009E058F"/>
    <w:rsid w:val="009E0A9E"/>
    <w:rsid w:val="009E186E"/>
    <w:rsid w:val="009E19A2"/>
    <w:rsid w:val="009E1D83"/>
    <w:rsid w:val="009E22CA"/>
    <w:rsid w:val="009E2B01"/>
    <w:rsid w:val="009E2DAB"/>
    <w:rsid w:val="009E3297"/>
    <w:rsid w:val="009E3AFD"/>
    <w:rsid w:val="009E3CDD"/>
    <w:rsid w:val="009E41CA"/>
    <w:rsid w:val="009E430A"/>
    <w:rsid w:val="009E4413"/>
    <w:rsid w:val="009E4A97"/>
    <w:rsid w:val="009E4B16"/>
    <w:rsid w:val="009E4D80"/>
    <w:rsid w:val="009E54CB"/>
    <w:rsid w:val="009E57D0"/>
    <w:rsid w:val="009E58E0"/>
    <w:rsid w:val="009E5A72"/>
    <w:rsid w:val="009E5C60"/>
    <w:rsid w:val="009E61CB"/>
    <w:rsid w:val="009E62B7"/>
    <w:rsid w:val="009E634B"/>
    <w:rsid w:val="009E64DB"/>
    <w:rsid w:val="009E65B4"/>
    <w:rsid w:val="009E669C"/>
    <w:rsid w:val="009E6794"/>
    <w:rsid w:val="009E69C1"/>
    <w:rsid w:val="009E700D"/>
    <w:rsid w:val="009E7189"/>
    <w:rsid w:val="009E72C6"/>
    <w:rsid w:val="009E7661"/>
    <w:rsid w:val="009E7894"/>
    <w:rsid w:val="009E7B3C"/>
    <w:rsid w:val="009E7CEE"/>
    <w:rsid w:val="009E7E46"/>
    <w:rsid w:val="009E7EA9"/>
    <w:rsid w:val="009E7FC1"/>
    <w:rsid w:val="009F013D"/>
    <w:rsid w:val="009F01E1"/>
    <w:rsid w:val="009F0947"/>
    <w:rsid w:val="009F0B4D"/>
    <w:rsid w:val="009F0D22"/>
    <w:rsid w:val="009F0ECB"/>
    <w:rsid w:val="009F1096"/>
    <w:rsid w:val="009F10D5"/>
    <w:rsid w:val="009F1388"/>
    <w:rsid w:val="009F14AE"/>
    <w:rsid w:val="009F150E"/>
    <w:rsid w:val="009F17C9"/>
    <w:rsid w:val="009F1B11"/>
    <w:rsid w:val="009F1BF4"/>
    <w:rsid w:val="009F2318"/>
    <w:rsid w:val="009F2625"/>
    <w:rsid w:val="009F27AD"/>
    <w:rsid w:val="009F36CC"/>
    <w:rsid w:val="009F36D3"/>
    <w:rsid w:val="009F3FB5"/>
    <w:rsid w:val="009F485C"/>
    <w:rsid w:val="009F48F2"/>
    <w:rsid w:val="009F4CF3"/>
    <w:rsid w:val="009F4FCC"/>
    <w:rsid w:val="009F521F"/>
    <w:rsid w:val="009F53A9"/>
    <w:rsid w:val="009F553C"/>
    <w:rsid w:val="009F57C3"/>
    <w:rsid w:val="009F59F8"/>
    <w:rsid w:val="009F5CB0"/>
    <w:rsid w:val="009F5D0C"/>
    <w:rsid w:val="009F5E3F"/>
    <w:rsid w:val="009F6842"/>
    <w:rsid w:val="009F69BA"/>
    <w:rsid w:val="009F6D1E"/>
    <w:rsid w:val="009F719A"/>
    <w:rsid w:val="009F7206"/>
    <w:rsid w:val="009F72A2"/>
    <w:rsid w:val="009F75BF"/>
    <w:rsid w:val="009F75ED"/>
    <w:rsid w:val="009F76B3"/>
    <w:rsid w:val="00A0035F"/>
    <w:rsid w:val="00A00466"/>
    <w:rsid w:val="00A00467"/>
    <w:rsid w:val="00A0051A"/>
    <w:rsid w:val="00A005B0"/>
    <w:rsid w:val="00A00DE6"/>
    <w:rsid w:val="00A00EEA"/>
    <w:rsid w:val="00A01102"/>
    <w:rsid w:val="00A01448"/>
    <w:rsid w:val="00A018FC"/>
    <w:rsid w:val="00A01A09"/>
    <w:rsid w:val="00A01D8E"/>
    <w:rsid w:val="00A01F17"/>
    <w:rsid w:val="00A02061"/>
    <w:rsid w:val="00A022A5"/>
    <w:rsid w:val="00A025FB"/>
    <w:rsid w:val="00A02839"/>
    <w:rsid w:val="00A02D3B"/>
    <w:rsid w:val="00A02D6F"/>
    <w:rsid w:val="00A0314B"/>
    <w:rsid w:val="00A0315A"/>
    <w:rsid w:val="00A032D9"/>
    <w:rsid w:val="00A03428"/>
    <w:rsid w:val="00A037FF"/>
    <w:rsid w:val="00A038F9"/>
    <w:rsid w:val="00A03961"/>
    <w:rsid w:val="00A03A22"/>
    <w:rsid w:val="00A03CDA"/>
    <w:rsid w:val="00A04634"/>
    <w:rsid w:val="00A050C1"/>
    <w:rsid w:val="00A05123"/>
    <w:rsid w:val="00A05265"/>
    <w:rsid w:val="00A05648"/>
    <w:rsid w:val="00A05737"/>
    <w:rsid w:val="00A06119"/>
    <w:rsid w:val="00A06199"/>
    <w:rsid w:val="00A065ED"/>
    <w:rsid w:val="00A0667A"/>
    <w:rsid w:val="00A0681C"/>
    <w:rsid w:val="00A069AF"/>
    <w:rsid w:val="00A07217"/>
    <w:rsid w:val="00A07286"/>
    <w:rsid w:val="00A07A48"/>
    <w:rsid w:val="00A07B38"/>
    <w:rsid w:val="00A108EE"/>
    <w:rsid w:val="00A10A69"/>
    <w:rsid w:val="00A10BB8"/>
    <w:rsid w:val="00A10C78"/>
    <w:rsid w:val="00A11361"/>
    <w:rsid w:val="00A11367"/>
    <w:rsid w:val="00A114F1"/>
    <w:rsid w:val="00A11B7F"/>
    <w:rsid w:val="00A11C80"/>
    <w:rsid w:val="00A11E5D"/>
    <w:rsid w:val="00A11F54"/>
    <w:rsid w:val="00A12028"/>
    <w:rsid w:val="00A126C1"/>
    <w:rsid w:val="00A127D7"/>
    <w:rsid w:val="00A1287B"/>
    <w:rsid w:val="00A12BAB"/>
    <w:rsid w:val="00A12D99"/>
    <w:rsid w:val="00A12F1F"/>
    <w:rsid w:val="00A137E4"/>
    <w:rsid w:val="00A13856"/>
    <w:rsid w:val="00A13C8D"/>
    <w:rsid w:val="00A14224"/>
    <w:rsid w:val="00A14813"/>
    <w:rsid w:val="00A14A0F"/>
    <w:rsid w:val="00A15094"/>
    <w:rsid w:val="00A15157"/>
    <w:rsid w:val="00A152B7"/>
    <w:rsid w:val="00A152C5"/>
    <w:rsid w:val="00A1566A"/>
    <w:rsid w:val="00A156D3"/>
    <w:rsid w:val="00A15833"/>
    <w:rsid w:val="00A15C5E"/>
    <w:rsid w:val="00A15E57"/>
    <w:rsid w:val="00A165BF"/>
    <w:rsid w:val="00A16800"/>
    <w:rsid w:val="00A17001"/>
    <w:rsid w:val="00A17157"/>
    <w:rsid w:val="00A17171"/>
    <w:rsid w:val="00A172E8"/>
    <w:rsid w:val="00A173AB"/>
    <w:rsid w:val="00A174FE"/>
    <w:rsid w:val="00A175CD"/>
    <w:rsid w:val="00A179FF"/>
    <w:rsid w:val="00A17FD1"/>
    <w:rsid w:val="00A20046"/>
    <w:rsid w:val="00A20706"/>
    <w:rsid w:val="00A208EA"/>
    <w:rsid w:val="00A2095A"/>
    <w:rsid w:val="00A209DE"/>
    <w:rsid w:val="00A20C6F"/>
    <w:rsid w:val="00A21167"/>
    <w:rsid w:val="00A2140F"/>
    <w:rsid w:val="00A217EA"/>
    <w:rsid w:val="00A2182B"/>
    <w:rsid w:val="00A218CD"/>
    <w:rsid w:val="00A2191D"/>
    <w:rsid w:val="00A21A36"/>
    <w:rsid w:val="00A22794"/>
    <w:rsid w:val="00A22939"/>
    <w:rsid w:val="00A229FF"/>
    <w:rsid w:val="00A22ADC"/>
    <w:rsid w:val="00A22D83"/>
    <w:rsid w:val="00A23131"/>
    <w:rsid w:val="00A23285"/>
    <w:rsid w:val="00A237A2"/>
    <w:rsid w:val="00A23952"/>
    <w:rsid w:val="00A2444C"/>
    <w:rsid w:val="00A24833"/>
    <w:rsid w:val="00A248A0"/>
    <w:rsid w:val="00A24C05"/>
    <w:rsid w:val="00A24EB4"/>
    <w:rsid w:val="00A25102"/>
    <w:rsid w:val="00A25294"/>
    <w:rsid w:val="00A254EE"/>
    <w:rsid w:val="00A25516"/>
    <w:rsid w:val="00A25A94"/>
    <w:rsid w:val="00A25BE7"/>
    <w:rsid w:val="00A26260"/>
    <w:rsid w:val="00A26316"/>
    <w:rsid w:val="00A26549"/>
    <w:rsid w:val="00A26F64"/>
    <w:rsid w:val="00A26FD6"/>
    <w:rsid w:val="00A27008"/>
    <w:rsid w:val="00A27235"/>
    <w:rsid w:val="00A2743B"/>
    <w:rsid w:val="00A2759A"/>
    <w:rsid w:val="00A27620"/>
    <w:rsid w:val="00A27850"/>
    <w:rsid w:val="00A27B7A"/>
    <w:rsid w:val="00A27C97"/>
    <w:rsid w:val="00A27CDF"/>
    <w:rsid w:val="00A301CB"/>
    <w:rsid w:val="00A30349"/>
    <w:rsid w:val="00A304E2"/>
    <w:rsid w:val="00A3098E"/>
    <w:rsid w:val="00A309C6"/>
    <w:rsid w:val="00A30A5E"/>
    <w:rsid w:val="00A30D13"/>
    <w:rsid w:val="00A310FC"/>
    <w:rsid w:val="00A31142"/>
    <w:rsid w:val="00A319D0"/>
    <w:rsid w:val="00A31AF0"/>
    <w:rsid w:val="00A32316"/>
    <w:rsid w:val="00A32774"/>
    <w:rsid w:val="00A33172"/>
    <w:rsid w:val="00A33316"/>
    <w:rsid w:val="00A333C1"/>
    <w:rsid w:val="00A3349A"/>
    <w:rsid w:val="00A335AB"/>
    <w:rsid w:val="00A3360A"/>
    <w:rsid w:val="00A33FC1"/>
    <w:rsid w:val="00A34041"/>
    <w:rsid w:val="00A3432B"/>
    <w:rsid w:val="00A3446C"/>
    <w:rsid w:val="00A3466B"/>
    <w:rsid w:val="00A346BA"/>
    <w:rsid w:val="00A34757"/>
    <w:rsid w:val="00A34BD1"/>
    <w:rsid w:val="00A34C67"/>
    <w:rsid w:val="00A34D62"/>
    <w:rsid w:val="00A350B6"/>
    <w:rsid w:val="00A35499"/>
    <w:rsid w:val="00A35552"/>
    <w:rsid w:val="00A35689"/>
    <w:rsid w:val="00A3588E"/>
    <w:rsid w:val="00A3596F"/>
    <w:rsid w:val="00A35ACC"/>
    <w:rsid w:val="00A35B4A"/>
    <w:rsid w:val="00A35BBE"/>
    <w:rsid w:val="00A35DAC"/>
    <w:rsid w:val="00A35FFC"/>
    <w:rsid w:val="00A3611D"/>
    <w:rsid w:val="00A36140"/>
    <w:rsid w:val="00A36339"/>
    <w:rsid w:val="00A36479"/>
    <w:rsid w:val="00A365CE"/>
    <w:rsid w:val="00A366E4"/>
    <w:rsid w:val="00A368B4"/>
    <w:rsid w:val="00A36CF4"/>
    <w:rsid w:val="00A37511"/>
    <w:rsid w:val="00A375A3"/>
    <w:rsid w:val="00A377C4"/>
    <w:rsid w:val="00A377EF"/>
    <w:rsid w:val="00A377F2"/>
    <w:rsid w:val="00A37A84"/>
    <w:rsid w:val="00A40079"/>
    <w:rsid w:val="00A402E9"/>
    <w:rsid w:val="00A40607"/>
    <w:rsid w:val="00A407A1"/>
    <w:rsid w:val="00A40A3B"/>
    <w:rsid w:val="00A40AAC"/>
    <w:rsid w:val="00A40D80"/>
    <w:rsid w:val="00A40F9F"/>
    <w:rsid w:val="00A40FDC"/>
    <w:rsid w:val="00A4158E"/>
    <w:rsid w:val="00A41987"/>
    <w:rsid w:val="00A41D64"/>
    <w:rsid w:val="00A422A7"/>
    <w:rsid w:val="00A42358"/>
    <w:rsid w:val="00A42457"/>
    <w:rsid w:val="00A42540"/>
    <w:rsid w:val="00A42861"/>
    <w:rsid w:val="00A42C47"/>
    <w:rsid w:val="00A43644"/>
    <w:rsid w:val="00A4376F"/>
    <w:rsid w:val="00A4398F"/>
    <w:rsid w:val="00A439B5"/>
    <w:rsid w:val="00A43A94"/>
    <w:rsid w:val="00A43D47"/>
    <w:rsid w:val="00A43F1F"/>
    <w:rsid w:val="00A43F37"/>
    <w:rsid w:val="00A43F77"/>
    <w:rsid w:val="00A440ED"/>
    <w:rsid w:val="00A4466F"/>
    <w:rsid w:val="00A449E1"/>
    <w:rsid w:val="00A44C89"/>
    <w:rsid w:val="00A450EC"/>
    <w:rsid w:val="00A450F7"/>
    <w:rsid w:val="00A4549F"/>
    <w:rsid w:val="00A45798"/>
    <w:rsid w:val="00A45847"/>
    <w:rsid w:val="00A45B9B"/>
    <w:rsid w:val="00A45C69"/>
    <w:rsid w:val="00A45DCA"/>
    <w:rsid w:val="00A45F1C"/>
    <w:rsid w:val="00A462FE"/>
    <w:rsid w:val="00A46389"/>
    <w:rsid w:val="00A4656C"/>
    <w:rsid w:val="00A46639"/>
    <w:rsid w:val="00A46B68"/>
    <w:rsid w:val="00A46FD6"/>
    <w:rsid w:val="00A47003"/>
    <w:rsid w:val="00A4700A"/>
    <w:rsid w:val="00A47131"/>
    <w:rsid w:val="00A47154"/>
    <w:rsid w:val="00A472F1"/>
    <w:rsid w:val="00A4757A"/>
    <w:rsid w:val="00A47588"/>
    <w:rsid w:val="00A47897"/>
    <w:rsid w:val="00A478F0"/>
    <w:rsid w:val="00A47AB7"/>
    <w:rsid w:val="00A47EBB"/>
    <w:rsid w:val="00A501C9"/>
    <w:rsid w:val="00A502B7"/>
    <w:rsid w:val="00A50506"/>
    <w:rsid w:val="00A509EB"/>
    <w:rsid w:val="00A50AE6"/>
    <w:rsid w:val="00A50C65"/>
    <w:rsid w:val="00A50CCA"/>
    <w:rsid w:val="00A50DE3"/>
    <w:rsid w:val="00A516B5"/>
    <w:rsid w:val="00A517BC"/>
    <w:rsid w:val="00A519E9"/>
    <w:rsid w:val="00A51CF9"/>
    <w:rsid w:val="00A51E9B"/>
    <w:rsid w:val="00A521BB"/>
    <w:rsid w:val="00A5226E"/>
    <w:rsid w:val="00A52BF5"/>
    <w:rsid w:val="00A534ED"/>
    <w:rsid w:val="00A537C9"/>
    <w:rsid w:val="00A539E4"/>
    <w:rsid w:val="00A53AB9"/>
    <w:rsid w:val="00A53EF5"/>
    <w:rsid w:val="00A53F55"/>
    <w:rsid w:val="00A5417B"/>
    <w:rsid w:val="00A541E0"/>
    <w:rsid w:val="00A54599"/>
    <w:rsid w:val="00A5462D"/>
    <w:rsid w:val="00A54794"/>
    <w:rsid w:val="00A54B82"/>
    <w:rsid w:val="00A54B87"/>
    <w:rsid w:val="00A54E4B"/>
    <w:rsid w:val="00A550B0"/>
    <w:rsid w:val="00A550D4"/>
    <w:rsid w:val="00A55331"/>
    <w:rsid w:val="00A5549C"/>
    <w:rsid w:val="00A556C6"/>
    <w:rsid w:val="00A559B3"/>
    <w:rsid w:val="00A55EEE"/>
    <w:rsid w:val="00A56104"/>
    <w:rsid w:val="00A56185"/>
    <w:rsid w:val="00A56332"/>
    <w:rsid w:val="00A565D6"/>
    <w:rsid w:val="00A565E0"/>
    <w:rsid w:val="00A56773"/>
    <w:rsid w:val="00A56899"/>
    <w:rsid w:val="00A569D4"/>
    <w:rsid w:val="00A56B9A"/>
    <w:rsid w:val="00A56C33"/>
    <w:rsid w:val="00A56C7C"/>
    <w:rsid w:val="00A56EB8"/>
    <w:rsid w:val="00A56FC9"/>
    <w:rsid w:val="00A570D8"/>
    <w:rsid w:val="00A57114"/>
    <w:rsid w:val="00A57279"/>
    <w:rsid w:val="00A573F8"/>
    <w:rsid w:val="00A57665"/>
    <w:rsid w:val="00A57AB3"/>
    <w:rsid w:val="00A57AE2"/>
    <w:rsid w:val="00A57AEC"/>
    <w:rsid w:val="00A57DED"/>
    <w:rsid w:val="00A57DF6"/>
    <w:rsid w:val="00A57E49"/>
    <w:rsid w:val="00A57F1A"/>
    <w:rsid w:val="00A60163"/>
    <w:rsid w:val="00A601A1"/>
    <w:rsid w:val="00A601B7"/>
    <w:rsid w:val="00A6038D"/>
    <w:rsid w:val="00A60CF0"/>
    <w:rsid w:val="00A60D9C"/>
    <w:rsid w:val="00A60E67"/>
    <w:rsid w:val="00A60F9A"/>
    <w:rsid w:val="00A613BE"/>
    <w:rsid w:val="00A61429"/>
    <w:rsid w:val="00A6146A"/>
    <w:rsid w:val="00A61514"/>
    <w:rsid w:val="00A61645"/>
    <w:rsid w:val="00A61A0E"/>
    <w:rsid w:val="00A61A77"/>
    <w:rsid w:val="00A61A78"/>
    <w:rsid w:val="00A61D5D"/>
    <w:rsid w:val="00A61E37"/>
    <w:rsid w:val="00A62080"/>
    <w:rsid w:val="00A6226D"/>
    <w:rsid w:val="00A62340"/>
    <w:rsid w:val="00A627DD"/>
    <w:rsid w:val="00A62A20"/>
    <w:rsid w:val="00A62B8D"/>
    <w:rsid w:val="00A62F61"/>
    <w:rsid w:val="00A630A2"/>
    <w:rsid w:val="00A631A2"/>
    <w:rsid w:val="00A631C5"/>
    <w:rsid w:val="00A632B8"/>
    <w:rsid w:val="00A634E2"/>
    <w:rsid w:val="00A63748"/>
    <w:rsid w:val="00A63BF3"/>
    <w:rsid w:val="00A63F9F"/>
    <w:rsid w:val="00A640E3"/>
    <w:rsid w:val="00A64215"/>
    <w:rsid w:val="00A64583"/>
    <w:rsid w:val="00A645D3"/>
    <w:rsid w:val="00A64942"/>
    <w:rsid w:val="00A649E2"/>
    <w:rsid w:val="00A64B8B"/>
    <w:rsid w:val="00A64C88"/>
    <w:rsid w:val="00A64D1B"/>
    <w:rsid w:val="00A65162"/>
    <w:rsid w:val="00A65487"/>
    <w:rsid w:val="00A65894"/>
    <w:rsid w:val="00A65911"/>
    <w:rsid w:val="00A659C0"/>
    <w:rsid w:val="00A65A57"/>
    <w:rsid w:val="00A66142"/>
    <w:rsid w:val="00A6643C"/>
    <w:rsid w:val="00A666C4"/>
    <w:rsid w:val="00A669E8"/>
    <w:rsid w:val="00A66AE1"/>
    <w:rsid w:val="00A66B9D"/>
    <w:rsid w:val="00A66C73"/>
    <w:rsid w:val="00A66DB4"/>
    <w:rsid w:val="00A66F11"/>
    <w:rsid w:val="00A67102"/>
    <w:rsid w:val="00A67544"/>
    <w:rsid w:val="00A67641"/>
    <w:rsid w:val="00A67A44"/>
    <w:rsid w:val="00A7025E"/>
    <w:rsid w:val="00A703FC"/>
    <w:rsid w:val="00A70469"/>
    <w:rsid w:val="00A7075B"/>
    <w:rsid w:val="00A707BD"/>
    <w:rsid w:val="00A70AC2"/>
    <w:rsid w:val="00A70B0D"/>
    <w:rsid w:val="00A70FA8"/>
    <w:rsid w:val="00A71CE6"/>
    <w:rsid w:val="00A71D23"/>
    <w:rsid w:val="00A71FBC"/>
    <w:rsid w:val="00A721BD"/>
    <w:rsid w:val="00A72465"/>
    <w:rsid w:val="00A72953"/>
    <w:rsid w:val="00A72956"/>
    <w:rsid w:val="00A72B89"/>
    <w:rsid w:val="00A72B9F"/>
    <w:rsid w:val="00A7333A"/>
    <w:rsid w:val="00A73457"/>
    <w:rsid w:val="00A73D0D"/>
    <w:rsid w:val="00A7443C"/>
    <w:rsid w:val="00A74A92"/>
    <w:rsid w:val="00A74FFD"/>
    <w:rsid w:val="00A75127"/>
    <w:rsid w:val="00A7541E"/>
    <w:rsid w:val="00A754CA"/>
    <w:rsid w:val="00A7569D"/>
    <w:rsid w:val="00A75BB8"/>
    <w:rsid w:val="00A75CC1"/>
    <w:rsid w:val="00A75CE7"/>
    <w:rsid w:val="00A75E88"/>
    <w:rsid w:val="00A75F07"/>
    <w:rsid w:val="00A76381"/>
    <w:rsid w:val="00A80166"/>
    <w:rsid w:val="00A8056E"/>
    <w:rsid w:val="00A80751"/>
    <w:rsid w:val="00A80FD0"/>
    <w:rsid w:val="00A81234"/>
    <w:rsid w:val="00A8164A"/>
    <w:rsid w:val="00A817E5"/>
    <w:rsid w:val="00A818EC"/>
    <w:rsid w:val="00A81D3C"/>
    <w:rsid w:val="00A81F9D"/>
    <w:rsid w:val="00A8233F"/>
    <w:rsid w:val="00A82583"/>
    <w:rsid w:val="00A829B3"/>
    <w:rsid w:val="00A82D58"/>
    <w:rsid w:val="00A82E4F"/>
    <w:rsid w:val="00A82EAB"/>
    <w:rsid w:val="00A82FDE"/>
    <w:rsid w:val="00A8302D"/>
    <w:rsid w:val="00A83050"/>
    <w:rsid w:val="00A8399D"/>
    <w:rsid w:val="00A83CF6"/>
    <w:rsid w:val="00A83DF0"/>
    <w:rsid w:val="00A83E3D"/>
    <w:rsid w:val="00A84281"/>
    <w:rsid w:val="00A842BA"/>
    <w:rsid w:val="00A84318"/>
    <w:rsid w:val="00A843F2"/>
    <w:rsid w:val="00A8443A"/>
    <w:rsid w:val="00A84694"/>
    <w:rsid w:val="00A84722"/>
    <w:rsid w:val="00A8479C"/>
    <w:rsid w:val="00A84995"/>
    <w:rsid w:val="00A84CDB"/>
    <w:rsid w:val="00A85051"/>
    <w:rsid w:val="00A85564"/>
    <w:rsid w:val="00A8557B"/>
    <w:rsid w:val="00A85703"/>
    <w:rsid w:val="00A85931"/>
    <w:rsid w:val="00A85A05"/>
    <w:rsid w:val="00A85AA5"/>
    <w:rsid w:val="00A85BC2"/>
    <w:rsid w:val="00A860A4"/>
    <w:rsid w:val="00A863EE"/>
    <w:rsid w:val="00A8661A"/>
    <w:rsid w:val="00A86BBF"/>
    <w:rsid w:val="00A86D63"/>
    <w:rsid w:val="00A871BF"/>
    <w:rsid w:val="00A87797"/>
    <w:rsid w:val="00A8780B"/>
    <w:rsid w:val="00A878F8"/>
    <w:rsid w:val="00A87B42"/>
    <w:rsid w:val="00A87CD9"/>
    <w:rsid w:val="00A9010F"/>
    <w:rsid w:val="00A90CAC"/>
    <w:rsid w:val="00A90E72"/>
    <w:rsid w:val="00A91048"/>
    <w:rsid w:val="00A9195D"/>
    <w:rsid w:val="00A91B14"/>
    <w:rsid w:val="00A92157"/>
    <w:rsid w:val="00A922A2"/>
    <w:rsid w:val="00A924A7"/>
    <w:rsid w:val="00A925D3"/>
    <w:rsid w:val="00A9270A"/>
    <w:rsid w:val="00A9278E"/>
    <w:rsid w:val="00A92ECF"/>
    <w:rsid w:val="00A9306B"/>
    <w:rsid w:val="00A930EE"/>
    <w:rsid w:val="00A93114"/>
    <w:rsid w:val="00A9327B"/>
    <w:rsid w:val="00A93748"/>
    <w:rsid w:val="00A93ACA"/>
    <w:rsid w:val="00A93B2D"/>
    <w:rsid w:val="00A93B69"/>
    <w:rsid w:val="00A93FD6"/>
    <w:rsid w:val="00A941CE"/>
    <w:rsid w:val="00A942D4"/>
    <w:rsid w:val="00A94BCF"/>
    <w:rsid w:val="00A94D43"/>
    <w:rsid w:val="00A94E61"/>
    <w:rsid w:val="00A95850"/>
    <w:rsid w:val="00A9586E"/>
    <w:rsid w:val="00A95B03"/>
    <w:rsid w:val="00A95DFA"/>
    <w:rsid w:val="00A96158"/>
    <w:rsid w:val="00A963C7"/>
    <w:rsid w:val="00A96555"/>
    <w:rsid w:val="00A965B0"/>
    <w:rsid w:val="00A965E7"/>
    <w:rsid w:val="00A96AD3"/>
    <w:rsid w:val="00A96B33"/>
    <w:rsid w:val="00A96E83"/>
    <w:rsid w:val="00A97094"/>
    <w:rsid w:val="00A971BF"/>
    <w:rsid w:val="00A9754C"/>
    <w:rsid w:val="00A97573"/>
    <w:rsid w:val="00A975AD"/>
    <w:rsid w:val="00A97A3B"/>
    <w:rsid w:val="00A97F2D"/>
    <w:rsid w:val="00AA012F"/>
    <w:rsid w:val="00AA0173"/>
    <w:rsid w:val="00AA0345"/>
    <w:rsid w:val="00AA0A92"/>
    <w:rsid w:val="00AA137C"/>
    <w:rsid w:val="00AA1626"/>
    <w:rsid w:val="00AA1C25"/>
    <w:rsid w:val="00AA1C98"/>
    <w:rsid w:val="00AA1F3B"/>
    <w:rsid w:val="00AA2442"/>
    <w:rsid w:val="00AA32D0"/>
    <w:rsid w:val="00AA3488"/>
    <w:rsid w:val="00AA3A0F"/>
    <w:rsid w:val="00AA3AB0"/>
    <w:rsid w:val="00AA3AFB"/>
    <w:rsid w:val="00AA3C09"/>
    <w:rsid w:val="00AA3DB7"/>
    <w:rsid w:val="00AA4601"/>
    <w:rsid w:val="00AA46AB"/>
    <w:rsid w:val="00AA4808"/>
    <w:rsid w:val="00AA495A"/>
    <w:rsid w:val="00AA4C97"/>
    <w:rsid w:val="00AA4F92"/>
    <w:rsid w:val="00AA51F5"/>
    <w:rsid w:val="00AA54EF"/>
    <w:rsid w:val="00AA5936"/>
    <w:rsid w:val="00AA59FE"/>
    <w:rsid w:val="00AA5A56"/>
    <w:rsid w:val="00AA5BF8"/>
    <w:rsid w:val="00AA5E3B"/>
    <w:rsid w:val="00AA6011"/>
    <w:rsid w:val="00AA68B4"/>
    <w:rsid w:val="00AA69DC"/>
    <w:rsid w:val="00AA6B4F"/>
    <w:rsid w:val="00AA6F4B"/>
    <w:rsid w:val="00AA7107"/>
    <w:rsid w:val="00AA7661"/>
    <w:rsid w:val="00AA7CCA"/>
    <w:rsid w:val="00AA7CD0"/>
    <w:rsid w:val="00AB0543"/>
    <w:rsid w:val="00AB07F3"/>
    <w:rsid w:val="00AB0AC9"/>
    <w:rsid w:val="00AB0FD3"/>
    <w:rsid w:val="00AB133D"/>
    <w:rsid w:val="00AB1414"/>
    <w:rsid w:val="00AB1488"/>
    <w:rsid w:val="00AB14D8"/>
    <w:rsid w:val="00AB1518"/>
    <w:rsid w:val="00AB185A"/>
    <w:rsid w:val="00AB18AC"/>
    <w:rsid w:val="00AB1BA7"/>
    <w:rsid w:val="00AB1E04"/>
    <w:rsid w:val="00AB26BA"/>
    <w:rsid w:val="00AB28FF"/>
    <w:rsid w:val="00AB294B"/>
    <w:rsid w:val="00AB2A74"/>
    <w:rsid w:val="00AB2B95"/>
    <w:rsid w:val="00AB2F73"/>
    <w:rsid w:val="00AB2FB5"/>
    <w:rsid w:val="00AB3113"/>
    <w:rsid w:val="00AB3348"/>
    <w:rsid w:val="00AB3472"/>
    <w:rsid w:val="00AB348A"/>
    <w:rsid w:val="00AB3627"/>
    <w:rsid w:val="00AB38FB"/>
    <w:rsid w:val="00AB3EDF"/>
    <w:rsid w:val="00AB3F38"/>
    <w:rsid w:val="00AB43EC"/>
    <w:rsid w:val="00AB4646"/>
    <w:rsid w:val="00AB4793"/>
    <w:rsid w:val="00AB4B38"/>
    <w:rsid w:val="00AB4BF4"/>
    <w:rsid w:val="00AB4E0A"/>
    <w:rsid w:val="00AB57F3"/>
    <w:rsid w:val="00AB5ADF"/>
    <w:rsid w:val="00AB5E57"/>
    <w:rsid w:val="00AB632D"/>
    <w:rsid w:val="00AB6425"/>
    <w:rsid w:val="00AB66C6"/>
    <w:rsid w:val="00AB67B4"/>
    <w:rsid w:val="00AB692A"/>
    <w:rsid w:val="00AB6FF9"/>
    <w:rsid w:val="00AB7053"/>
    <w:rsid w:val="00AB725F"/>
    <w:rsid w:val="00AB7C69"/>
    <w:rsid w:val="00AC01C9"/>
    <w:rsid w:val="00AC03D9"/>
    <w:rsid w:val="00AC0481"/>
    <w:rsid w:val="00AC05E5"/>
    <w:rsid w:val="00AC0705"/>
    <w:rsid w:val="00AC0864"/>
    <w:rsid w:val="00AC0C36"/>
    <w:rsid w:val="00AC0F72"/>
    <w:rsid w:val="00AC109B"/>
    <w:rsid w:val="00AC1472"/>
    <w:rsid w:val="00AC1533"/>
    <w:rsid w:val="00AC15DA"/>
    <w:rsid w:val="00AC1911"/>
    <w:rsid w:val="00AC1B3C"/>
    <w:rsid w:val="00AC1EAB"/>
    <w:rsid w:val="00AC2510"/>
    <w:rsid w:val="00AC261E"/>
    <w:rsid w:val="00AC27EA"/>
    <w:rsid w:val="00AC289A"/>
    <w:rsid w:val="00AC2ADE"/>
    <w:rsid w:val="00AC2C0D"/>
    <w:rsid w:val="00AC2CF2"/>
    <w:rsid w:val="00AC2F83"/>
    <w:rsid w:val="00AC3305"/>
    <w:rsid w:val="00AC3DFC"/>
    <w:rsid w:val="00AC43C6"/>
    <w:rsid w:val="00AC43D5"/>
    <w:rsid w:val="00AC45AE"/>
    <w:rsid w:val="00AC47E2"/>
    <w:rsid w:val="00AC49A7"/>
    <w:rsid w:val="00AC4C93"/>
    <w:rsid w:val="00AC4EB3"/>
    <w:rsid w:val="00AC4FBF"/>
    <w:rsid w:val="00AC509D"/>
    <w:rsid w:val="00AC5F33"/>
    <w:rsid w:val="00AC6496"/>
    <w:rsid w:val="00AC6519"/>
    <w:rsid w:val="00AC6CCE"/>
    <w:rsid w:val="00AC71A6"/>
    <w:rsid w:val="00AC74B0"/>
    <w:rsid w:val="00AC74DA"/>
    <w:rsid w:val="00AC7A2B"/>
    <w:rsid w:val="00AC7C25"/>
    <w:rsid w:val="00AC7CC2"/>
    <w:rsid w:val="00AD01DD"/>
    <w:rsid w:val="00AD064E"/>
    <w:rsid w:val="00AD0A51"/>
    <w:rsid w:val="00AD0AB8"/>
    <w:rsid w:val="00AD0B37"/>
    <w:rsid w:val="00AD0DB2"/>
    <w:rsid w:val="00AD1029"/>
    <w:rsid w:val="00AD11F7"/>
    <w:rsid w:val="00AD1617"/>
    <w:rsid w:val="00AD18DE"/>
    <w:rsid w:val="00AD1DB5"/>
    <w:rsid w:val="00AD1DB7"/>
    <w:rsid w:val="00AD1F26"/>
    <w:rsid w:val="00AD20B1"/>
    <w:rsid w:val="00AD23A6"/>
    <w:rsid w:val="00AD242B"/>
    <w:rsid w:val="00AD266D"/>
    <w:rsid w:val="00AD2852"/>
    <w:rsid w:val="00AD3976"/>
    <w:rsid w:val="00AD40D3"/>
    <w:rsid w:val="00AD455C"/>
    <w:rsid w:val="00AD4B6D"/>
    <w:rsid w:val="00AD4BFF"/>
    <w:rsid w:val="00AD4D2A"/>
    <w:rsid w:val="00AD4FCB"/>
    <w:rsid w:val="00AD50E1"/>
    <w:rsid w:val="00AD5147"/>
    <w:rsid w:val="00AD5176"/>
    <w:rsid w:val="00AD542F"/>
    <w:rsid w:val="00AD58F6"/>
    <w:rsid w:val="00AD5B74"/>
    <w:rsid w:val="00AD5C3E"/>
    <w:rsid w:val="00AD6007"/>
    <w:rsid w:val="00AD60AF"/>
    <w:rsid w:val="00AD6955"/>
    <w:rsid w:val="00AD6A7C"/>
    <w:rsid w:val="00AD6CAB"/>
    <w:rsid w:val="00AD7305"/>
    <w:rsid w:val="00AD7795"/>
    <w:rsid w:val="00AD7E64"/>
    <w:rsid w:val="00AD7F38"/>
    <w:rsid w:val="00AE0633"/>
    <w:rsid w:val="00AE07BE"/>
    <w:rsid w:val="00AE0A18"/>
    <w:rsid w:val="00AE0C56"/>
    <w:rsid w:val="00AE125E"/>
    <w:rsid w:val="00AE149E"/>
    <w:rsid w:val="00AE14C9"/>
    <w:rsid w:val="00AE1640"/>
    <w:rsid w:val="00AE168B"/>
    <w:rsid w:val="00AE16E4"/>
    <w:rsid w:val="00AE17B1"/>
    <w:rsid w:val="00AE1878"/>
    <w:rsid w:val="00AE197B"/>
    <w:rsid w:val="00AE1C2B"/>
    <w:rsid w:val="00AE1C41"/>
    <w:rsid w:val="00AE22F2"/>
    <w:rsid w:val="00AE271A"/>
    <w:rsid w:val="00AE29FC"/>
    <w:rsid w:val="00AE2F3F"/>
    <w:rsid w:val="00AE3331"/>
    <w:rsid w:val="00AE334D"/>
    <w:rsid w:val="00AE3518"/>
    <w:rsid w:val="00AE3771"/>
    <w:rsid w:val="00AE3A0D"/>
    <w:rsid w:val="00AE3A94"/>
    <w:rsid w:val="00AE3B4E"/>
    <w:rsid w:val="00AE3B65"/>
    <w:rsid w:val="00AE4059"/>
    <w:rsid w:val="00AE4218"/>
    <w:rsid w:val="00AE43F7"/>
    <w:rsid w:val="00AE443D"/>
    <w:rsid w:val="00AE4A37"/>
    <w:rsid w:val="00AE4AC0"/>
    <w:rsid w:val="00AE536F"/>
    <w:rsid w:val="00AE53BC"/>
    <w:rsid w:val="00AE5963"/>
    <w:rsid w:val="00AE59EC"/>
    <w:rsid w:val="00AE5A88"/>
    <w:rsid w:val="00AE5EC6"/>
    <w:rsid w:val="00AE67B3"/>
    <w:rsid w:val="00AE6868"/>
    <w:rsid w:val="00AE6AD0"/>
    <w:rsid w:val="00AE6E1E"/>
    <w:rsid w:val="00AE706A"/>
    <w:rsid w:val="00AE7153"/>
    <w:rsid w:val="00AE7304"/>
    <w:rsid w:val="00AE7864"/>
    <w:rsid w:val="00AE7949"/>
    <w:rsid w:val="00AE7F32"/>
    <w:rsid w:val="00AE7F3C"/>
    <w:rsid w:val="00AE7F88"/>
    <w:rsid w:val="00AF0535"/>
    <w:rsid w:val="00AF0A0D"/>
    <w:rsid w:val="00AF0BA7"/>
    <w:rsid w:val="00AF1132"/>
    <w:rsid w:val="00AF11A4"/>
    <w:rsid w:val="00AF15D2"/>
    <w:rsid w:val="00AF1755"/>
    <w:rsid w:val="00AF1E9C"/>
    <w:rsid w:val="00AF212C"/>
    <w:rsid w:val="00AF23AC"/>
    <w:rsid w:val="00AF25D5"/>
    <w:rsid w:val="00AF2915"/>
    <w:rsid w:val="00AF2A41"/>
    <w:rsid w:val="00AF2E0F"/>
    <w:rsid w:val="00AF2E3B"/>
    <w:rsid w:val="00AF301D"/>
    <w:rsid w:val="00AF3199"/>
    <w:rsid w:val="00AF3579"/>
    <w:rsid w:val="00AF3669"/>
    <w:rsid w:val="00AF3764"/>
    <w:rsid w:val="00AF3A22"/>
    <w:rsid w:val="00AF3DBB"/>
    <w:rsid w:val="00AF42A3"/>
    <w:rsid w:val="00AF463B"/>
    <w:rsid w:val="00AF4EA8"/>
    <w:rsid w:val="00AF5194"/>
    <w:rsid w:val="00AF521A"/>
    <w:rsid w:val="00AF53EF"/>
    <w:rsid w:val="00AF5656"/>
    <w:rsid w:val="00AF591A"/>
    <w:rsid w:val="00AF593B"/>
    <w:rsid w:val="00AF5A1E"/>
    <w:rsid w:val="00AF5E4B"/>
    <w:rsid w:val="00AF638B"/>
    <w:rsid w:val="00AF6427"/>
    <w:rsid w:val="00AF674E"/>
    <w:rsid w:val="00AF694C"/>
    <w:rsid w:val="00AF6DFF"/>
    <w:rsid w:val="00AF6E15"/>
    <w:rsid w:val="00AF70A4"/>
    <w:rsid w:val="00AF7240"/>
    <w:rsid w:val="00AF7282"/>
    <w:rsid w:val="00AF739F"/>
    <w:rsid w:val="00AF73C3"/>
    <w:rsid w:val="00AF73CE"/>
    <w:rsid w:val="00AF73F5"/>
    <w:rsid w:val="00AF7662"/>
    <w:rsid w:val="00AF780E"/>
    <w:rsid w:val="00AF795C"/>
    <w:rsid w:val="00AF7AF4"/>
    <w:rsid w:val="00AF7CD7"/>
    <w:rsid w:val="00B00115"/>
    <w:rsid w:val="00B00752"/>
    <w:rsid w:val="00B0096C"/>
    <w:rsid w:val="00B00AC9"/>
    <w:rsid w:val="00B01218"/>
    <w:rsid w:val="00B01433"/>
    <w:rsid w:val="00B01D8F"/>
    <w:rsid w:val="00B026C1"/>
    <w:rsid w:val="00B02833"/>
    <w:rsid w:val="00B02B9C"/>
    <w:rsid w:val="00B034BE"/>
    <w:rsid w:val="00B0353B"/>
    <w:rsid w:val="00B0358F"/>
    <w:rsid w:val="00B037AA"/>
    <w:rsid w:val="00B03B57"/>
    <w:rsid w:val="00B03B7C"/>
    <w:rsid w:val="00B03CFB"/>
    <w:rsid w:val="00B03F37"/>
    <w:rsid w:val="00B040B2"/>
    <w:rsid w:val="00B04469"/>
    <w:rsid w:val="00B04470"/>
    <w:rsid w:val="00B04A35"/>
    <w:rsid w:val="00B04E55"/>
    <w:rsid w:val="00B04EF2"/>
    <w:rsid w:val="00B04F8C"/>
    <w:rsid w:val="00B051D5"/>
    <w:rsid w:val="00B05291"/>
    <w:rsid w:val="00B05574"/>
    <w:rsid w:val="00B05ABE"/>
    <w:rsid w:val="00B05C15"/>
    <w:rsid w:val="00B05E39"/>
    <w:rsid w:val="00B05EB3"/>
    <w:rsid w:val="00B06096"/>
    <w:rsid w:val="00B06105"/>
    <w:rsid w:val="00B06260"/>
    <w:rsid w:val="00B06C88"/>
    <w:rsid w:val="00B06CFE"/>
    <w:rsid w:val="00B06EEB"/>
    <w:rsid w:val="00B070CB"/>
    <w:rsid w:val="00B0771E"/>
    <w:rsid w:val="00B0791B"/>
    <w:rsid w:val="00B07990"/>
    <w:rsid w:val="00B10558"/>
    <w:rsid w:val="00B10A8E"/>
    <w:rsid w:val="00B10B36"/>
    <w:rsid w:val="00B10E55"/>
    <w:rsid w:val="00B113DD"/>
    <w:rsid w:val="00B115B7"/>
    <w:rsid w:val="00B11DF8"/>
    <w:rsid w:val="00B125DC"/>
    <w:rsid w:val="00B126D0"/>
    <w:rsid w:val="00B12761"/>
    <w:rsid w:val="00B13771"/>
    <w:rsid w:val="00B13800"/>
    <w:rsid w:val="00B13868"/>
    <w:rsid w:val="00B13EAB"/>
    <w:rsid w:val="00B140EA"/>
    <w:rsid w:val="00B14195"/>
    <w:rsid w:val="00B14787"/>
    <w:rsid w:val="00B14A36"/>
    <w:rsid w:val="00B152CB"/>
    <w:rsid w:val="00B15630"/>
    <w:rsid w:val="00B156A9"/>
    <w:rsid w:val="00B15C93"/>
    <w:rsid w:val="00B15F0D"/>
    <w:rsid w:val="00B15F83"/>
    <w:rsid w:val="00B160FF"/>
    <w:rsid w:val="00B161D0"/>
    <w:rsid w:val="00B16322"/>
    <w:rsid w:val="00B16408"/>
    <w:rsid w:val="00B164C9"/>
    <w:rsid w:val="00B1662E"/>
    <w:rsid w:val="00B16750"/>
    <w:rsid w:val="00B168EE"/>
    <w:rsid w:val="00B176E7"/>
    <w:rsid w:val="00B177F2"/>
    <w:rsid w:val="00B179C0"/>
    <w:rsid w:val="00B17A1A"/>
    <w:rsid w:val="00B17AD8"/>
    <w:rsid w:val="00B17BDF"/>
    <w:rsid w:val="00B209A1"/>
    <w:rsid w:val="00B20CD2"/>
    <w:rsid w:val="00B20F25"/>
    <w:rsid w:val="00B21B6A"/>
    <w:rsid w:val="00B21DB3"/>
    <w:rsid w:val="00B22633"/>
    <w:rsid w:val="00B228D8"/>
    <w:rsid w:val="00B22923"/>
    <w:rsid w:val="00B22B6D"/>
    <w:rsid w:val="00B22C0D"/>
    <w:rsid w:val="00B23338"/>
    <w:rsid w:val="00B23361"/>
    <w:rsid w:val="00B238E3"/>
    <w:rsid w:val="00B238F3"/>
    <w:rsid w:val="00B23AF4"/>
    <w:rsid w:val="00B23C15"/>
    <w:rsid w:val="00B2452A"/>
    <w:rsid w:val="00B24CC9"/>
    <w:rsid w:val="00B253C4"/>
    <w:rsid w:val="00B2575D"/>
    <w:rsid w:val="00B25762"/>
    <w:rsid w:val="00B25969"/>
    <w:rsid w:val="00B25B40"/>
    <w:rsid w:val="00B25DFF"/>
    <w:rsid w:val="00B25F57"/>
    <w:rsid w:val="00B25FDE"/>
    <w:rsid w:val="00B26576"/>
    <w:rsid w:val="00B2678A"/>
    <w:rsid w:val="00B267FE"/>
    <w:rsid w:val="00B268C2"/>
    <w:rsid w:val="00B26AB0"/>
    <w:rsid w:val="00B26AD2"/>
    <w:rsid w:val="00B26C11"/>
    <w:rsid w:val="00B26CA2"/>
    <w:rsid w:val="00B26FED"/>
    <w:rsid w:val="00B27166"/>
    <w:rsid w:val="00B2721E"/>
    <w:rsid w:val="00B275AC"/>
    <w:rsid w:val="00B277D7"/>
    <w:rsid w:val="00B278C4"/>
    <w:rsid w:val="00B30393"/>
    <w:rsid w:val="00B30560"/>
    <w:rsid w:val="00B30B4E"/>
    <w:rsid w:val="00B30CA8"/>
    <w:rsid w:val="00B31246"/>
    <w:rsid w:val="00B31A9B"/>
    <w:rsid w:val="00B31FCA"/>
    <w:rsid w:val="00B32202"/>
    <w:rsid w:val="00B32282"/>
    <w:rsid w:val="00B326FF"/>
    <w:rsid w:val="00B32C87"/>
    <w:rsid w:val="00B33341"/>
    <w:rsid w:val="00B33535"/>
    <w:rsid w:val="00B33542"/>
    <w:rsid w:val="00B3362F"/>
    <w:rsid w:val="00B33851"/>
    <w:rsid w:val="00B338DC"/>
    <w:rsid w:val="00B33D38"/>
    <w:rsid w:val="00B33E7E"/>
    <w:rsid w:val="00B340AA"/>
    <w:rsid w:val="00B34A9F"/>
    <w:rsid w:val="00B34ACA"/>
    <w:rsid w:val="00B34B80"/>
    <w:rsid w:val="00B34D5D"/>
    <w:rsid w:val="00B34E54"/>
    <w:rsid w:val="00B353B6"/>
    <w:rsid w:val="00B35446"/>
    <w:rsid w:val="00B355BC"/>
    <w:rsid w:val="00B355E9"/>
    <w:rsid w:val="00B3572C"/>
    <w:rsid w:val="00B358A7"/>
    <w:rsid w:val="00B35CDA"/>
    <w:rsid w:val="00B36273"/>
    <w:rsid w:val="00B3661B"/>
    <w:rsid w:val="00B36654"/>
    <w:rsid w:val="00B3676C"/>
    <w:rsid w:val="00B367C5"/>
    <w:rsid w:val="00B36C28"/>
    <w:rsid w:val="00B36F97"/>
    <w:rsid w:val="00B37981"/>
    <w:rsid w:val="00B37D97"/>
    <w:rsid w:val="00B37ED2"/>
    <w:rsid w:val="00B37F15"/>
    <w:rsid w:val="00B37F2E"/>
    <w:rsid w:val="00B40150"/>
    <w:rsid w:val="00B411BD"/>
    <w:rsid w:val="00B4135E"/>
    <w:rsid w:val="00B41371"/>
    <w:rsid w:val="00B41559"/>
    <w:rsid w:val="00B41885"/>
    <w:rsid w:val="00B418E8"/>
    <w:rsid w:val="00B41BAA"/>
    <w:rsid w:val="00B42285"/>
    <w:rsid w:val="00B4252A"/>
    <w:rsid w:val="00B4274B"/>
    <w:rsid w:val="00B42DA8"/>
    <w:rsid w:val="00B42E08"/>
    <w:rsid w:val="00B42E88"/>
    <w:rsid w:val="00B4302B"/>
    <w:rsid w:val="00B433AB"/>
    <w:rsid w:val="00B435B1"/>
    <w:rsid w:val="00B4367F"/>
    <w:rsid w:val="00B4389E"/>
    <w:rsid w:val="00B438BA"/>
    <w:rsid w:val="00B43E12"/>
    <w:rsid w:val="00B449E3"/>
    <w:rsid w:val="00B44CE1"/>
    <w:rsid w:val="00B44F99"/>
    <w:rsid w:val="00B45483"/>
    <w:rsid w:val="00B454DF"/>
    <w:rsid w:val="00B45701"/>
    <w:rsid w:val="00B4580E"/>
    <w:rsid w:val="00B45876"/>
    <w:rsid w:val="00B45927"/>
    <w:rsid w:val="00B45E9A"/>
    <w:rsid w:val="00B462A3"/>
    <w:rsid w:val="00B46682"/>
    <w:rsid w:val="00B468B6"/>
    <w:rsid w:val="00B46D80"/>
    <w:rsid w:val="00B46D99"/>
    <w:rsid w:val="00B46EB3"/>
    <w:rsid w:val="00B4701B"/>
    <w:rsid w:val="00B470F7"/>
    <w:rsid w:val="00B47136"/>
    <w:rsid w:val="00B476D1"/>
    <w:rsid w:val="00B476DD"/>
    <w:rsid w:val="00B4783B"/>
    <w:rsid w:val="00B47EB1"/>
    <w:rsid w:val="00B47F50"/>
    <w:rsid w:val="00B47F64"/>
    <w:rsid w:val="00B50072"/>
    <w:rsid w:val="00B50399"/>
    <w:rsid w:val="00B50585"/>
    <w:rsid w:val="00B50610"/>
    <w:rsid w:val="00B506C0"/>
    <w:rsid w:val="00B506E9"/>
    <w:rsid w:val="00B5074C"/>
    <w:rsid w:val="00B5093A"/>
    <w:rsid w:val="00B50BD8"/>
    <w:rsid w:val="00B51542"/>
    <w:rsid w:val="00B51757"/>
    <w:rsid w:val="00B51C2F"/>
    <w:rsid w:val="00B51D1D"/>
    <w:rsid w:val="00B51DC1"/>
    <w:rsid w:val="00B522B3"/>
    <w:rsid w:val="00B52323"/>
    <w:rsid w:val="00B5234B"/>
    <w:rsid w:val="00B52567"/>
    <w:rsid w:val="00B52CF8"/>
    <w:rsid w:val="00B5310E"/>
    <w:rsid w:val="00B53685"/>
    <w:rsid w:val="00B5372D"/>
    <w:rsid w:val="00B53A54"/>
    <w:rsid w:val="00B53BFD"/>
    <w:rsid w:val="00B53C1B"/>
    <w:rsid w:val="00B53C93"/>
    <w:rsid w:val="00B54179"/>
    <w:rsid w:val="00B549A4"/>
    <w:rsid w:val="00B54AB7"/>
    <w:rsid w:val="00B54ACC"/>
    <w:rsid w:val="00B54DCB"/>
    <w:rsid w:val="00B5509E"/>
    <w:rsid w:val="00B55774"/>
    <w:rsid w:val="00B55935"/>
    <w:rsid w:val="00B55AC2"/>
    <w:rsid w:val="00B55BC1"/>
    <w:rsid w:val="00B55CE8"/>
    <w:rsid w:val="00B55F34"/>
    <w:rsid w:val="00B560C9"/>
    <w:rsid w:val="00B562ED"/>
    <w:rsid w:val="00B56533"/>
    <w:rsid w:val="00B56586"/>
    <w:rsid w:val="00B5681C"/>
    <w:rsid w:val="00B56CFC"/>
    <w:rsid w:val="00B56F67"/>
    <w:rsid w:val="00B57589"/>
    <w:rsid w:val="00B57777"/>
    <w:rsid w:val="00B57A17"/>
    <w:rsid w:val="00B57B2A"/>
    <w:rsid w:val="00B60570"/>
    <w:rsid w:val="00B60C57"/>
    <w:rsid w:val="00B612A8"/>
    <w:rsid w:val="00B6140E"/>
    <w:rsid w:val="00B614D0"/>
    <w:rsid w:val="00B61BE2"/>
    <w:rsid w:val="00B61CD8"/>
    <w:rsid w:val="00B61D66"/>
    <w:rsid w:val="00B62084"/>
    <w:rsid w:val="00B6213D"/>
    <w:rsid w:val="00B621BD"/>
    <w:rsid w:val="00B6266F"/>
    <w:rsid w:val="00B6279B"/>
    <w:rsid w:val="00B6285D"/>
    <w:rsid w:val="00B62E0B"/>
    <w:rsid w:val="00B62E8B"/>
    <w:rsid w:val="00B634ED"/>
    <w:rsid w:val="00B63759"/>
    <w:rsid w:val="00B639D5"/>
    <w:rsid w:val="00B63AA1"/>
    <w:rsid w:val="00B63C32"/>
    <w:rsid w:val="00B641ED"/>
    <w:rsid w:val="00B6431C"/>
    <w:rsid w:val="00B64434"/>
    <w:rsid w:val="00B64D1C"/>
    <w:rsid w:val="00B64D48"/>
    <w:rsid w:val="00B64E74"/>
    <w:rsid w:val="00B659FF"/>
    <w:rsid w:val="00B65AE0"/>
    <w:rsid w:val="00B66039"/>
    <w:rsid w:val="00B661E7"/>
    <w:rsid w:val="00B663BD"/>
    <w:rsid w:val="00B6653F"/>
    <w:rsid w:val="00B6676E"/>
    <w:rsid w:val="00B66863"/>
    <w:rsid w:val="00B66BF3"/>
    <w:rsid w:val="00B67B09"/>
    <w:rsid w:val="00B67C87"/>
    <w:rsid w:val="00B67EC3"/>
    <w:rsid w:val="00B7028D"/>
    <w:rsid w:val="00B70717"/>
    <w:rsid w:val="00B708B5"/>
    <w:rsid w:val="00B708E1"/>
    <w:rsid w:val="00B70964"/>
    <w:rsid w:val="00B70A0C"/>
    <w:rsid w:val="00B70D1B"/>
    <w:rsid w:val="00B70D96"/>
    <w:rsid w:val="00B711CE"/>
    <w:rsid w:val="00B712F6"/>
    <w:rsid w:val="00B719EB"/>
    <w:rsid w:val="00B71DC8"/>
    <w:rsid w:val="00B71EBA"/>
    <w:rsid w:val="00B72772"/>
    <w:rsid w:val="00B72985"/>
    <w:rsid w:val="00B73648"/>
    <w:rsid w:val="00B7399F"/>
    <w:rsid w:val="00B73E0F"/>
    <w:rsid w:val="00B746C6"/>
    <w:rsid w:val="00B74F46"/>
    <w:rsid w:val="00B759E8"/>
    <w:rsid w:val="00B75CEB"/>
    <w:rsid w:val="00B75DB1"/>
    <w:rsid w:val="00B75F8E"/>
    <w:rsid w:val="00B7604C"/>
    <w:rsid w:val="00B7622C"/>
    <w:rsid w:val="00B76463"/>
    <w:rsid w:val="00B7652C"/>
    <w:rsid w:val="00B766BF"/>
    <w:rsid w:val="00B76936"/>
    <w:rsid w:val="00B76B59"/>
    <w:rsid w:val="00B76BAC"/>
    <w:rsid w:val="00B76D59"/>
    <w:rsid w:val="00B76D63"/>
    <w:rsid w:val="00B76FA6"/>
    <w:rsid w:val="00B77399"/>
    <w:rsid w:val="00B7783A"/>
    <w:rsid w:val="00B77896"/>
    <w:rsid w:val="00B779E3"/>
    <w:rsid w:val="00B77A3B"/>
    <w:rsid w:val="00B80026"/>
    <w:rsid w:val="00B80093"/>
    <w:rsid w:val="00B80175"/>
    <w:rsid w:val="00B803A0"/>
    <w:rsid w:val="00B80910"/>
    <w:rsid w:val="00B80B9E"/>
    <w:rsid w:val="00B80F0B"/>
    <w:rsid w:val="00B8125B"/>
    <w:rsid w:val="00B812F4"/>
    <w:rsid w:val="00B81502"/>
    <w:rsid w:val="00B817F6"/>
    <w:rsid w:val="00B81833"/>
    <w:rsid w:val="00B818F4"/>
    <w:rsid w:val="00B81A00"/>
    <w:rsid w:val="00B81BC9"/>
    <w:rsid w:val="00B8222F"/>
    <w:rsid w:val="00B825FA"/>
    <w:rsid w:val="00B82615"/>
    <w:rsid w:val="00B82635"/>
    <w:rsid w:val="00B8280F"/>
    <w:rsid w:val="00B828A1"/>
    <w:rsid w:val="00B828FC"/>
    <w:rsid w:val="00B83444"/>
    <w:rsid w:val="00B836ED"/>
    <w:rsid w:val="00B838EC"/>
    <w:rsid w:val="00B8399A"/>
    <w:rsid w:val="00B83AEB"/>
    <w:rsid w:val="00B83D1C"/>
    <w:rsid w:val="00B84042"/>
    <w:rsid w:val="00B84CFD"/>
    <w:rsid w:val="00B850DD"/>
    <w:rsid w:val="00B853BE"/>
    <w:rsid w:val="00B85716"/>
    <w:rsid w:val="00B85859"/>
    <w:rsid w:val="00B85DDE"/>
    <w:rsid w:val="00B85EA7"/>
    <w:rsid w:val="00B8616D"/>
    <w:rsid w:val="00B86476"/>
    <w:rsid w:val="00B8683D"/>
    <w:rsid w:val="00B86955"/>
    <w:rsid w:val="00B86A3D"/>
    <w:rsid w:val="00B86CC8"/>
    <w:rsid w:val="00B87398"/>
    <w:rsid w:val="00B875C7"/>
    <w:rsid w:val="00B876D4"/>
    <w:rsid w:val="00B879F6"/>
    <w:rsid w:val="00B87B54"/>
    <w:rsid w:val="00B87F00"/>
    <w:rsid w:val="00B90162"/>
    <w:rsid w:val="00B90305"/>
    <w:rsid w:val="00B90B9C"/>
    <w:rsid w:val="00B90D10"/>
    <w:rsid w:val="00B90DB6"/>
    <w:rsid w:val="00B90FBF"/>
    <w:rsid w:val="00B90FE5"/>
    <w:rsid w:val="00B91326"/>
    <w:rsid w:val="00B91884"/>
    <w:rsid w:val="00B919AD"/>
    <w:rsid w:val="00B91A2B"/>
    <w:rsid w:val="00B91B14"/>
    <w:rsid w:val="00B927D3"/>
    <w:rsid w:val="00B927FC"/>
    <w:rsid w:val="00B92BC8"/>
    <w:rsid w:val="00B92D19"/>
    <w:rsid w:val="00B93204"/>
    <w:rsid w:val="00B93301"/>
    <w:rsid w:val="00B938F1"/>
    <w:rsid w:val="00B93A1C"/>
    <w:rsid w:val="00B94751"/>
    <w:rsid w:val="00B94A65"/>
    <w:rsid w:val="00B94AFF"/>
    <w:rsid w:val="00B94CEF"/>
    <w:rsid w:val="00B94E17"/>
    <w:rsid w:val="00B94F06"/>
    <w:rsid w:val="00B95004"/>
    <w:rsid w:val="00B952F5"/>
    <w:rsid w:val="00B957FE"/>
    <w:rsid w:val="00B95AFB"/>
    <w:rsid w:val="00B95DB1"/>
    <w:rsid w:val="00B95EEB"/>
    <w:rsid w:val="00B95F02"/>
    <w:rsid w:val="00B96195"/>
    <w:rsid w:val="00B963E5"/>
    <w:rsid w:val="00B965AE"/>
    <w:rsid w:val="00B96BEF"/>
    <w:rsid w:val="00B96FC0"/>
    <w:rsid w:val="00B97260"/>
    <w:rsid w:val="00B97732"/>
    <w:rsid w:val="00B97A69"/>
    <w:rsid w:val="00B97DBD"/>
    <w:rsid w:val="00BA05CB"/>
    <w:rsid w:val="00BA0632"/>
    <w:rsid w:val="00BA09D9"/>
    <w:rsid w:val="00BA0AAA"/>
    <w:rsid w:val="00BA0DFB"/>
    <w:rsid w:val="00BA0E1B"/>
    <w:rsid w:val="00BA0F6E"/>
    <w:rsid w:val="00BA10D4"/>
    <w:rsid w:val="00BA111C"/>
    <w:rsid w:val="00BA126E"/>
    <w:rsid w:val="00BA16D1"/>
    <w:rsid w:val="00BA18C4"/>
    <w:rsid w:val="00BA1B63"/>
    <w:rsid w:val="00BA1EB0"/>
    <w:rsid w:val="00BA1FED"/>
    <w:rsid w:val="00BA2024"/>
    <w:rsid w:val="00BA284E"/>
    <w:rsid w:val="00BA2AF9"/>
    <w:rsid w:val="00BA2DEB"/>
    <w:rsid w:val="00BA2FEF"/>
    <w:rsid w:val="00BA32E7"/>
    <w:rsid w:val="00BA3348"/>
    <w:rsid w:val="00BA34DF"/>
    <w:rsid w:val="00BA39D0"/>
    <w:rsid w:val="00BA45C1"/>
    <w:rsid w:val="00BA47F1"/>
    <w:rsid w:val="00BA4923"/>
    <w:rsid w:val="00BA5307"/>
    <w:rsid w:val="00BA5695"/>
    <w:rsid w:val="00BA5767"/>
    <w:rsid w:val="00BA57A9"/>
    <w:rsid w:val="00BA581B"/>
    <w:rsid w:val="00BA6010"/>
    <w:rsid w:val="00BA60C0"/>
    <w:rsid w:val="00BA62F3"/>
    <w:rsid w:val="00BA6311"/>
    <w:rsid w:val="00BA639D"/>
    <w:rsid w:val="00BA63C1"/>
    <w:rsid w:val="00BA641B"/>
    <w:rsid w:val="00BA66AB"/>
    <w:rsid w:val="00BA6A16"/>
    <w:rsid w:val="00BA6AF8"/>
    <w:rsid w:val="00BA6E2B"/>
    <w:rsid w:val="00BA6F88"/>
    <w:rsid w:val="00BA79BF"/>
    <w:rsid w:val="00BA7D29"/>
    <w:rsid w:val="00BA7E95"/>
    <w:rsid w:val="00BA7F0F"/>
    <w:rsid w:val="00BB0727"/>
    <w:rsid w:val="00BB0FD4"/>
    <w:rsid w:val="00BB13AF"/>
    <w:rsid w:val="00BB143D"/>
    <w:rsid w:val="00BB152E"/>
    <w:rsid w:val="00BB1548"/>
    <w:rsid w:val="00BB1884"/>
    <w:rsid w:val="00BB1979"/>
    <w:rsid w:val="00BB1A8A"/>
    <w:rsid w:val="00BB1B64"/>
    <w:rsid w:val="00BB1CE7"/>
    <w:rsid w:val="00BB23C7"/>
    <w:rsid w:val="00BB23DE"/>
    <w:rsid w:val="00BB2774"/>
    <w:rsid w:val="00BB2E29"/>
    <w:rsid w:val="00BB2E83"/>
    <w:rsid w:val="00BB2EFB"/>
    <w:rsid w:val="00BB2FD3"/>
    <w:rsid w:val="00BB2FDF"/>
    <w:rsid w:val="00BB2FFF"/>
    <w:rsid w:val="00BB3B68"/>
    <w:rsid w:val="00BB3B93"/>
    <w:rsid w:val="00BB3DBF"/>
    <w:rsid w:val="00BB3F66"/>
    <w:rsid w:val="00BB42E7"/>
    <w:rsid w:val="00BB48D6"/>
    <w:rsid w:val="00BB48FE"/>
    <w:rsid w:val="00BB4B31"/>
    <w:rsid w:val="00BB4B60"/>
    <w:rsid w:val="00BB4BC0"/>
    <w:rsid w:val="00BB4C26"/>
    <w:rsid w:val="00BB4E12"/>
    <w:rsid w:val="00BB50D6"/>
    <w:rsid w:val="00BB5214"/>
    <w:rsid w:val="00BB53CC"/>
    <w:rsid w:val="00BB559A"/>
    <w:rsid w:val="00BB5760"/>
    <w:rsid w:val="00BB5FCB"/>
    <w:rsid w:val="00BB5FD0"/>
    <w:rsid w:val="00BB604B"/>
    <w:rsid w:val="00BB6DC8"/>
    <w:rsid w:val="00BB6DFD"/>
    <w:rsid w:val="00BB6E0D"/>
    <w:rsid w:val="00BB7C69"/>
    <w:rsid w:val="00BB7CF3"/>
    <w:rsid w:val="00BC00EC"/>
    <w:rsid w:val="00BC01B9"/>
    <w:rsid w:val="00BC08C5"/>
    <w:rsid w:val="00BC0D78"/>
    <w:rsid w:val="00BC0D8C"/>
    <w:rsid w:val="00BC12FB"/>
    <w:rsid w:val="00BC1362"/>
    <w:rsid w:val="00BC1C3C"/>
    <w:rsid w:val="00BC1EE7"/>
    <w:rsid w:val="00BC20B9"/>
    <w:rsid w:val="00BC248F"/>
    <w:rsid w:val="00BC264D"/>
    <w:rsid w:val="00BC2725"/>
    <w:rsid w:val="00BC28D9"/>
    <w:rsid w:val="00BC2930"/>
    <w:rsid w:val="00BC2EC0"/>
    <w:rsid w:val="00BC307F"/>
    <w:rsid w:val="00BC3159"/>
    <w:rsid w:val="00BC3257"/>
    <w:rsid w:val="00BC34BB"/>
    <w:rsid w:val="00BC35AA"/>
    <w:rsid w:val="00BC39DB"/>
    <w:rsid w:val="00BC3A32"/>
    <w:rsid w:val="00BC3CB0"/>
    <w:rsid w:val="00BC3D75"/>
    <w:rsid w:val="00BC3F51"/>
    <w:rsid w:val="00BC419C"/>
    <w:rsid w:val="00BC43C5"/>
    <w:rsid w:val="00BC45A8"/>
    <w:rsid w:val="00BC46EF"/>
    <w:rsid w:val="00BC4C8E"/>
    <w:rsid w:val="00BC4DAC"/>
    <w:rsid w:val="00BC5166"/>
    <w:rsid w:val="00BC563F"/>
    <w:rsid w:val="00BC57D0"/>
    <w:rsid w:val="00BC5D90"/>
    <w:rsid w:val="00BC63F2"/>
    <w:rsid w:val="00BC6546"/>
    <w:rsid w:val="00BC6B13"/>
    <w:rsid w:val="00BC6B4A"/>
    <w:rsid w:val="00BC6FD6"/>
    <w:rsid w:val="00BC73B2"/>
    <w:rsid w:val="00BC7494"/>
    <w:rsid w:val="00BC74CC"/>
    <w:rsid w:val="00BC7FEC"/>
    <w:rsid w:val="00BD008E"/>
    <w:rsid w:val="00BD01C1"/>
    <w:rsid w:val="00BD01EA"/>
    <w:rsid w:val="00BD0506"/>
    <w:rsid w:val="00BD081A"/>
    <w:rsid w:val="00BD0946"/>
    <w:rsid w:val="00BD0C9F"/>
    <w:rsid w:val="00BD15E8"/>
    <w:rsid w:val="00BD1C5B"/>
    <w:rsid w:val="00BD2783"/>
    <w:rsid w:val="00BD29C2"/>
    <w:rsid w:val="00BD2F3B"/>
    <w:rsid w:val="00BD30BD"/>
    <w:rsid w:val="00BD3372"/>
    <w:rsid w:val="00BD353D"/>
    <w:rsid w:val="00BD35F0"/>
    <w:rsid w:val="00BD3B4F"/>
    <w:rsid w:val="00BD3E6E"/>
    <w:rsid w:val="00BD42DA"/>
    <w:rsid w:val="00BD4633"/>
    <w:rsid w:val="00BD4806"/>
    <w:rsid w:val="00BD4842"/>
    <w:rsid w:val="00BD4C49"/>
    <w:rsid w:val="00BD4DF6"/>
    <w:rsid w:val="00BD50AA"/>
    <w:rsid w:val="00BD5135"/>
    <w:rsid w:val="00BD52BC"/>
    <w:rsid w:val="00BD5337"/>
    <w:rsid w:val="00BD5603"/>
    <w:rsid w:val="00BD57B9"/>
    <w:rsid w:val="00BD5818"/>
    <w:rsid w:val="00BD58A9"/>
    <w:rsid w:val="00BD5D41"/>
    <w:rsid w:val="00BD6625"/>
    <w:rsid w:val="00BD6CA1"/>
    <w:rsid w:val="00BD6D02"/>
    <w:rsid w:val="00BD6F31"/>
    <w:rsid w:val="00BD706F"/>
    <w:rsid w:val="00BD71E2"/>
    <w:rsid w:val="00BD722C"/>
    <w:rsid w:val="00BD7291"/>
    <w:rsid w:val="00BD733A"/>
    <w:rsid w:val="00BD7612"/>
    <w:rsid w:val="00BD7CA1"/>
    <w:rsid w:val="00BD7D97"/>
    <w:rsid w:val="00BD7EA3"/>
    <w:rsid w:val="00BD7FE2"/>
    <w:rsid w:val="00BE006C"/>
    <w:rsid w:val="00BE019C"/>
    <w:rsid w:val="00BE0444"/>
    <w:rsid w:val="00BE078B"/>
    <w:rsid w:val="00BE07C4"/>
    <w:rsid w:val="00BE0B19"/>
    <w:rsid w:val="00BE0DD8"/>
    <w:rsid w:val="00BE1404"/>
    <w:rsid w:val="00BE1714"/>
    <w:rsid w:val="00BE1D82"/>
    <w:rsid w:val="00BE1E94"/>
    <w:rsid w:val="00BE1EE4"/>
    <w:rsid w:val="00BE1F8B"/>
    <w:rsid w:val="00BE2200"/>
    <w:rsid w:val="00BE2956"/>
    <w:rsid w:val="00BE2B4F"/>
    <w:rsid w:val="00BE2F39"/>
    <w:rsid w:val="00BE332D"/>
    <w:rsid w:val="00BE36C6"/>
    <w:rsid w:val="00BE3CF1"/>
    <w:rsid w:val="00BE3E65"/>
    <w:rsid w:val="00BE462C"/>
    <w:rsid w:val="00BE4B20"/>
    <w:rsid w:val="00BE4F9D"/>
    <w:rsid w:val="00BE4FF1"/>
    <w:rsid w:val="00BE59B2"/>
    <w:rsid w:val="00BE5B84"/>
    <w:rsid w:val="00BE5D2C"/>
    <w:rsid w:val="00BE5FC4"/>
    <w:rsid w:val="00BE68D3"/>
    <w:rsid w:val="00BE6A29"/>
    <w:rsid w:val="00BE6F49"/>
    <w:rsid w:val="00BE6FA8"/>
    <w:rsid w:val="00BE765E"/>
    <w:rsid w:val="00BE7697"/>
    <w:rsid w:val="00BE7860"/>
    <w:rsid w:val="00BE7875"/>
    <w:rsid w:val="00BE7A37"/>
    <w:rsid w:val="00BE7BC2"/>
    <w:rsid w:val="00BE7C4D"/>
    <w:rsid w:val="00BE7F6A"/>
    <w:rsid w:val="00BF0274"/>
    <w:rsid w:val="00BF027F"/>
    <w:rsid w:val="00BF037D"/>
    <w:rsid w:val="00BF04DF"/>
    <w:rsid w:val="00BF06B5"/>
    <w:rsid w:val="00BF08C4"/>
    <w:rsid w:val="00BF0998"/>
    <w:rsid w:val="00BF0BAF"/>
    <w:rsid w:val="00BF0BE3"/>
    <w:rsid w:val="00BF176C"/>
    <w:rsid w:val="00BF19CE"/>
    <w:rsid w:val="00BF1CB2"/>
    <w:rsid w:val="00BF2255"/>
    <w:rsid w:val="00BF230C"/>
    <w:rsid w:val="00BF2B6F"/>
    <w:rsid w:val="00BF2BEF"/>
    <w:rsid w:val="00BF2C89"/>
    <w:rsid w:val="00BF3392"/>
    <w:rsid w:val="00BF351A"/>
    <w:rsid w:val="00BF3528"/>
    <w:rsid w:val="00BF3914"/>
    <w:rsid w:val="00BF3A6A"/>
    <w:rsid w:val="00BF3DBA"/>
    <w:rsid w:val="00BF3EF3"/>
    <w:rsid w:val="00BF3FB5"/>
    <w:rsid w:val="00BF3FDB"/>
    <w:rsid w:val="00BF415C"/>
    <w:rsid w:val="00BF45F0"/>
    <w:rsid w:val="00BF491C"/>
    <w:rsid w:val="00BF49B1"/>
    <w:rsid w:val="00BF4A26"/>
    <w:rsid w:val="00BF51A6"/>
    <w:rsid w:val="00BF5547"/>
    <w:rsid w:val="00BF5552"/>
    <w:rsid w:val="00BF5EDF"/>
    <w:rsid w:val="00BF6207"/>
    <w:rsid w:val="00BF67CD"/>
    <w:rsid w:val="00BF6A20"/>
    <w:rsid w:val="00BF6BCD"/>
    <w:rsid w:val="00BF6E52"/>
    <w:rsid w:val="00BF7304"/>
    <w:rsid w:val="00BF7325"/>
    <w:rsid w:val="00BF73F2"/>
    <w:rsid w:val="00BF746E"/>
    <w:rsid w:val="00BF7653"/>
    <w:rsid w:val="00C005B6"/>
    <w:rsid w:val="00C00957"/>
    <w:rsid w:val="00C00ADF"/>
    <w:rsid w:val="00C00D5E"/>
    <w:rsid w:val="00C00E6B"/>
    <w:rsid w:val="00C00F6F"/>
    <w:rsid w:val="00C014A5"/>
    <w:rsid w:val="00C01671"/>
    <w:rsid w:val="00C017F2"/>
    <w:rsid w:val="00C0196B"/>
    <w:rsid w:val="00C01B24"/>
    <w:rsid w:val="00C02419"/>
    <w:rsid w:val="00C02643"/>
    <w:rsid w:val="00C02766"/>
    <w:rsid w:val="00C029E1"/>
    <w:rsid w:val="00C02CB7"/>
    <w:rsid w:val="00C02F12"/>
    <w:rsid w:val="00C0373A"/>
    <w:rsid w:val="00C03B47"/>
    <w:rsid w:val="00C03EE8"/>
    <w:rsid w:val="00C03F61"/>
    <w:rsid w:val="00C046C4"/>
    <w:rsid w:val="00C04AF7"/>
    <w:rsid w:val="00C05116"/>
    <w:rsid w:val="00C051CB"/>
    <w:rsid w:val="00C05334"/>
    <w:rsid w:val="00C05506"/>
    <w:rsid w:val="00C05BEC"/>
    <w:rsid w:val="00C060F1"/>
    <w:rsid w:val="00C06127"/>
    <w:rsid w:val="00C0627F"/>
    <w:rsid w:val="00C0631B"/>
    <w:rsid w:val="00C0647C"/>
    <w:rsid w:val="00C06E67"/>
    <w:rsid w:val="00C06E7D"/>
    <w:rsid w:val="00C07118"/>
    <w:rsid w:val="00C07260"/>
    <w:rsid w:val="00C07291"/>
    <w:rsid w:val="00C07AF5"/>
    <w:rsid w:val="00C07C90"/>
    <w:rsid w:val="00C07D9F"/>
    <w:rsid w:val="00C07FF4"/>
    <w:rsid w:val="00C102B0"/>
    <w:rsid w:val="00C10419"/>
    <w:rsid w:val="00C10504"/>
    <w:rsid w:val="00C10815"/>
    <w:rsid w:val="00C10BE9"/>
    <w:rsid w:val="00C10F8C"/>
    <w:rsid w:val="00C1103E"/>
    <w:rsid w:val="00C1107C"/>
    <w:rsid w:val="00C1112B"/>
    <w:rsid w:val="00C11485"/>
    <w:rsid w:val="00C11A88"/>
    <w:rsid w:val="00C11B14"/>
    <w:rsid w:val="00C11BCF"/>
    <w:rsid w:val="00C12012"/>
    <w:rsid w:val="00C12317"/>
    <w:rsid w:val="00C123A8"/>
    <w:rsid w:val="00C12834"/>
    <w:rsid w:val="00C12874"/>
    <w:rsid w:val="00C12A63"/>
    <w:rsid w:val="00C12BA9"/>
    <w:rsid w:val="00C12BC1"/>
    <w:rsid w:val="00C12E95"/>
    <w:rsid w:val="00C12EFE"/>
    <w:rsid w:val="00C13041"/>
    <w:rsid w:val="00C139C1"/>
    <w:rsid w:val="00C13A4D"/>
    <w:rsid w:val="00C13BDA"/>
    <w:rsid w:val="00C13DDB"/>
    <w:rsid w:val="00C13FFD"/>
    <w:rsid w:val="00C14632"/>
    <w:rsid w:val="00C1495E"/>
    <w:rsid w:val="00C15F40"/>
    <w:rsid w:val="00C160C3"/>
    <w:rsid w:val="00C16475"/>
    <w:rsid w:val="00C169D5"/>
    <w:rsid w:val="00C169FE"/>
    <w:rsid w:val="00C16BB6"/>
    <w:rsid w:val="00C16C30"/>
    <w:rsid w:val="00C16E29"/>
    <w:rsid w:val="00C171F2"/>
    <w:rsid w:val="00C171F9"/>
    <w:rsid w:val="00C17389"/>
    <w:rsid w:val="00C17877"/>
    <w:rsid w:val="00C17BEF"/>
    <w:rsid w:val="00C202AE"/>
    <w:rsid w:val="00C20588"/>
    <w:rsid w:val="00C2099D"/>
    <w:rsid w:val="00C20A00"/>
    <w:rsid w:val="00C21036"/>
    <w:rsid w:val="00C211BC"/>
    <w:rsid w:val="00C2145A"/>
    <w:rsid w:val="00C214C4"/>
    <w:rsid w:val="00C21673"/>
    <w:rsid w:val="00C2178A"/>
    <w:rsid w:val="00C21A22"/>
    <w:rsid w:val="00C21BF3"/>
    <w:rsid w:val="00C21C7A"/>
    <w:rsid w:val="00C220B4"/>
    <w:rsid w:val="00C224CA"/>
    <w:rsid w:val="00C22E85"/>
    <w:rsid w:val="00C23130"/>
    <w:rsid w:val="00C232D4"/>
    <w:rsid w:val="00C23614"/>
    <w:rsid w:val="00C23660"/>
    <w:rsid w:val="00C238C0"/>
    <w:rsid w:val="00C23A9C"/>
    <w:rsid w:val="00C24679"/>
    <w:rsid w:val="00C24D59"/>
    <w:rsid w:val="00C24E19"/>
    <w:rsid w:val="00C24E2A"/>
    <w:rsid w:val="00C2508F"/>
    <w:rsid w:val="00C25415"/>
    <w:rsid w:val="00C255A5"/>
    <w:rsid w:val="00C2584B"/>
    <w:rsid w:val="00C25942"/>
    <w:rsid w:val="00C259F4"/>
    <w:rsid w:val="00C25ADC"/>
    <w:rsid w:val="00C25C58"/>
    <w:rsid w:val="00C25DD9"/>
    <w:rsid w:val="00C2610B"/>
    <w:rsid w:val="00C26355"/>
    <w:rsid w:val="00C26468"/>
    <w:rsid w:val="00C2647E"/>
    <w:rsid w:val="00C264D1"/>
    <w:rsid w:val="00C2663F"/>
    <w:rsid w:val="00C269C3"/>
    <w:rsid w:val="00C26B4D"/>
    <w:rsid w:val="00C26DB8"/>
    <w:rsid w:val="00C26F3E"/>
    <w:rsid w:val="00C26F42"/>
    <w:rsid w:val="00C270B8"/>
    <w:rsid w:val="00C27378"/>
    <w:rsid w:val="00C27524"/>
    <w:rsid w:val="00C2759E"/>
    <w:rsid w:val="00C2799C"/>
    <w:rsid w:val="00C27AB4"/>
    <w:rsid w:val="00C27C94"/>
    <w:rsid w:val="00C27EA6"/>
    <w:rsid w:val="00C300CF"/>
    <w:rsid w:val="00C303C8"/>
    <w:rsid w:val="00C3066D"/>
    <w:rsid w:val="00C30989"/>
    <w:rsid w:val="00C30C42"/>
    <w:rsid w:val="00C3139A"/>
    <w:rsid w:val="00C314ED"/>
    <w:rsid w:val="00C31A8B"/>
    <w:rsid w:val="00C32C15"/>
    <w:rsid w:val="00C32E7F"/>
    <w:rsid w:val="00C33419"/>
    <w:rsid w:val="00C334AB"/>
    <w:rsid w:val="00C335CF"/>
    <w:rsid w:val="00C33788"/>
    <w:rsid w:val="00C3386D"/>
    <w:rsid w:val="00C338DD"/>
    <w:rsid w:val="00C33C60"/>
    <w:rsid w:val="00C33D17"/>
    <w:rsid w:val="00C3400F"/>
    <w:rsid w:val="00C3407E"/>
    <w:rsid w:val="00C34520"/>
    <w:rsid w:val="00C34775"/>
    <w:rsid w:val="00C34AF8"/>
    <w:rsid w:val="00C34B64"/>
    <w:rsid w:val="00C34C36"/>
    <w:rsid w:val="00C34D66"/>
    <w:rsid w:val="00C34E55"/>
    <w:rsid w:val="00C34E96"/>
    <w:rsid w:val="00C34EEF"/>
    <w:rsid w:val="00C35153"/>
    <w:rsid w:val="00C351AB"/>
    <w:rsid w:val="00C352B3"/>
    <w:rsid w:val="00C35606"/>
    <w:rsid w:val="00C3575B"/>
    <w:rsid w:val="00C35793"/>
    <w:rsid w:val="00C35F8E"/>
    <w:rsid w:val="00C364EC"/>
    <w:rsid w:val="00C3654C"/>
    <w:rsid w:val="00C3666F"/>
    <w:rsid w:val="00C36761"/>
    <w:rsid w:val="00C36814"/>
    <w:rsid w:val="00C36BF5"/>
    <w:rsid w:val="00C36DBC"/>
    <w:rsid w:val="00C37100"/>
    <w:rsid w:val="00C374D2"/>
    <w:rsid w:val="00C375DC"/>
    <w:rsid w:val="00C375FD"/>
    <w:rsid w:val="00C376BA"/>
    <w:rsid w:val="00C37B39"/>
    <w:rsid w:val="00C37E7F"/>
    <w:rsid w:val="00C37EB1"/>
    <w:rsid w:val="00C37FDF"/>
    <w:rsid w:val="00C401E8"/>
    <w:rsid w:val="00C402DA"/>
    <w:rsid w:val="00C40373"/>
    <w:rsid w:val="00C4082D"/>
    <w:rsid w:val="00C40AE6"/>
    <w:rsid w:val="00C40D6E"/>
    <w:rsid w:val="00C40F48"/>
    <w:rsid w:val="00C41004"/>
    <w:rsid w:val="00C411AF"/>
    <w:rsid w:val="00C4138D"/>
    <w:rsid w:val="00C41406"/>
    <w:rsid w:val="00C41832"/>
    <w:rsid w:val="00C41C6F"/>
    <w:rsid w:val="00C41E3A"/>
    <w:rsid w:val="00C41FF6"/>
    <w:rsid w:val="00C422D4"/>
    <w:rsid w:val="00C42383"/>
    <w:rsid w:val="00C4242D"/>
    <w:rsid w:val="00C425C1"/>
    <w:rsid w:val="00C426AE"/>
    <w:rsid w:val="00C4285B"/>
    <w:rsid w:val="00C42BBD"/>
    <w:rsid w:val="00C42D49"/>
    <w:rsid w:val="00C42FA6"/>
    <w:rsid w:val="00C4304C"/>
    <w:rsid w:val="00C432C4"/>
    <w:rsid w:val="00C43315"/>
    <w:rsid w:val="00C4354B"/>
    <w:rsid w:val="00C437AB"/>
    <w:rsid w:val="00C43CF8"/>
    <w:rsid w:val="00C43F23"/>
    <w:rsid w:val="00C43F31"/>
    <w:rsid w:val="00C44036"/>
    <w:rsid w:val="00C4426F"/>
    <w:rsid w:val="00C444BF"/>
    <w:rsid w:val="00C446ED"/>
    <w:rsid w:val="00C44B1E"/>
    <w:rsid w:val="00C44C85"/>
    <w:rsid w:val="00C44D01"/>
    <w:rsid w:val="00C44EFE"/>
    <w:rsid w:val="00C450BD"/>
    <w:rsid w:val="00C450D5"/>
    <w:rsid w:val="00C452F5"/>
    <w:rsid w:val="00C4547B"/>
    <w:rsid w:val="00C46555"/>
    <w:rsid w:val="00C467A1"/>
    <w:rsid w:val="00C467D6"/>
    <w:rsid w:val="00C467F3"/>
    <w:rsid w:val="00C4685C"/>
    <w:rsid w:val="00C46A7D"/>
    <w:rsid w:val="00C46B15"/>
    <w:rsid w:val="00C46F7D"/>
    <w:rsid w:val="00C47076"/>
    <w:rsid w:val="00C47274"/>
    <w:rsid w:val="00C473C2"/>
    <w:rsid w:val="00C4755B"/>
    <w:rsid w:val="00C47628"/>
    <w:rsid w:val="00C4765F"/>
    <w:rsid w:val="00C476BC"/>
    <w:rsid w:val="00C47705"/>
    <w:rsid w:val="00C479B5"/>
    <w:rsid w:val="00C47B12"/>
    <w:rsid w:val="00C47FF0"/>
    <w:rsid w:val="00C500F8"/>
    <w:rsid w:val="00C50169"/>
    <w:rsid w:val="00C501F9"/>
    <w:rsid w:val="00C50242"/>
    <w:rsid w:val="00C5034D"/>
    <w:rsid w:val="00C5050E"/>
    <w:rsid w:val="00C50AEE"/>
    <w:rsid w:val="00C50E99"/>
    <w:rsid w:val="00C50F8F"/>
    <w:rsid w:val="00C51143"/>
    <w:rsid w:val="00C51635"/>
    <w:rsid w:val="00C518D6"/>
    <w:rsid w:val="00C51BD5"/>
    <w:rsid w:val="00C52287"/>
    <w:rsid w:val="00C52522"/>
    <w:rsid w:val="00C52744"/>
    <w:rsid w:val="00C52965"/>
    <w:rsid w:val="00C52972"/>
    <w:rsid w:val="00C5298E"/>
    <w:rsid w:val="00C52DED"/>
    <w:rsid w:val="00C52EE2"/>
    <w:rsid w:val="00C52EE9"/>
    <w:rsid w:val="00C532DD"/>
    <w:rsid w:val="00C53318"/>
    <w:rsid w:val="00C5345B"/>
    <w:rsid w:val="00C53EB3"/>
    <w:rsid w:val="00C53F17"/>
    <w:rsid w:val="00C54038"/>
    <w:rsid w:val="00C54263"/>
    <w:rsid w:val="00C542D4"/>
    <w:rsid w:val="00C546A6"/>
    <w:rsid w:val="00C548AF"/>
    <w:rsid w:val="00C54D2C"/>
    <w:rsid w:val="00C54D71"/>
    <w:rsid w:val="00C5501C"/>
    <w:rsid w:val="00C552FB"/>
    <w:rsid w:val="00C55594"/>
    <w:rsid w:val="00C558A5"/>
    <w:rsid w:val="00C55CAE"/>
    <w:rsid w:val="00C55FB5"/>
    <w:rsid w:val="00C563F5"/>
    <w:rsid w:val="00C56456"/>
    <w:rsid w:val="00C5651B"/>
    <w:rsid w:val="00C56D09"/>
    <w:rsid w:val="00C56FA8"/>
    <w:rsid w:val="00C570F7"/>
    <w:rsid w:val="00C57314"/>
    <w:rsid w:val="00C57638"/>
    <w:rsid w:val="00C57978"/>
    <w:rsid w:val="00C57D55"/>
    <w:rsid w:val="00C600F6"/>
    <w:rsid w:val="00C602E3"/>
    <w:rsid w:val="00C602F1"/>
    <w:rsid w:val="00C60685"/>
    <w:rsid w:val="00C6085D"/>
    <w:rsid w:val="00C609CA"/>
    <w:rsid w:val="00C60B99"/>
    <w:rsid w:val="00C6143A"/>
    <w:rsid w:val="00C6151B"/>
    <w:rsid w:val="00C61F1C"/>
    <w:rsid w:val="00C61F78"/>
    <w:rsid w:val="00C62267"/>
    <w:rsid w:val="00C623E4"/>
    <w:rsid w:val="00C6257F"/>
    <w:rsid w:val="00C629B8"/>
    <w:rsid w:val="00C62A48"/>
    <w:rsid w:val="00C62CD5"/>
    <w:rsid w:val="00C62F17"/>
    <w:rsid w:val="00C62F27"/>
    <w:rsid w:val="00C630B3"/>
    <w:rsid w:val="00C6310F"/>
    <w:rsid w:val="00C6365B"/>
    <w:rsid w:val="00C636E6"/>
    <w:rsid w:val="00C639D6"/>
    <w:rsid w:val="00C63F8E"/>
    <w:rsid w:val="00C645F5"/>
    <w:rsid w:val="00C64613"/>
    <w:rsid w:val="00C647FB"/>
    <w:rsid w:val="00C649D4"/>
    <w:rsid w:val="00C64F2A"/>
    <w:rsid w:val="00C653B3"/>
    <w:rsid w:val="00C654E0"/>
    <w:rsid w:val="00C661EE"/>
    <w:rsid w:val="00C666EA"/>
    <w:rsid w:val="00C66A26"/>
    <w:rsid w:val="00C66B7A"/>
    <w:rsid w:val="00C66CDF"/>
    <w:rsid w:val="00C66DFA"/>
    <w:rsid w:val="00C6714F"/>
    <w:rsid w:val="00C6755D"/>
    <w:rsid w:val="00C679A7"/>
    <w:rsid w:val="00C67D35"/>
    <w:rsid w:val="00C67EAB"/>
    <w:rsid w:val="00C67FED"/>
    <w:rsid w:val="00C70110"/>
    <w:rsid w:val="00C701C2"/>
    <w:rsid w:val="00C706B6"/>
    <w:rsid w:val="00C70827"/>
    <w:rsid w:val="00C70A9B"/>
    <w:rsid w:val="00C70DFF"/>
    <w:rsid w:val="00C70E07"/>
    <w:rsid w:val="00C71BB3"/>
    <w:rsid w:val="00C71CC8"/>
    <w:rsid w:val="00C71FE6"/>
    <w:rsid w:val="00C72546"/>
    <w:rsid w:val="00C72827"/>
    <w:rsid w:val="00C72F0D"/>
    <w:rsid w:val="00C73418"/>
    <w:rsid w:val="00C73798"/>
    <w:rsid w:val="00C73E1E"/>
    <w:rsid w:val="00C73E68"/>
    <w:rsid w:val="00C74253"/>
    <w:rsid w:val="00C743AC"/>
    <w:rsid w:val="00C747CC"/>
    <w:rsid w:val="00C747F8"/>
    <w:rsid w:val="00C74D97"/>
    <w:rsid w:val="00C751A0"/>
    <w:rsid w:val="00C7528D"/>
    <w:rsid w:val="00C7531F"/>
    <w:rsid w:val="00C75593"/>
    <w:rsid w:val="00C75863"/>
    <w:rsid w:val="00C75A41"/>
    <w:rsid w:val="00C75A6B"/>
    <w:rsid w:val="00C75E2E"/>
    <w:rsid w:val="00C763B6"/>
    <w:rsid w:val="00C7644B"/>
    <w:rsid w:val="00C7644F"/>
    <w:rsid w:val="00C76842"/>
    <w:rsid w:val="00C768F6"/>
    <w:rsid w:val="00C7696D"/>
    <w:rsid w:val="00C76988"/>
    <w:rsid w:val="00C76AF1"/>
    <w:rsid w:val="00C76C1A"/>
    <w:rsid w:val="00C77024"/>
    <w:rsid w:val="00C77322"/>
    <w:rsid w:val="00C7754E"/>
    <w:rsid w:val="00C77A26"/>
    <w:rsid w:val="00C80073"/>
    <w:rsid w:val="00C801D6"/>
    <w:rsid w:val="00C80284"/>
    <w:rsid w:val="00C805E3"/>
    <w:rsid w:val="00C8087A"/>
    <w:rsid w:val="00C80A85"/>
    <w:rsid w:val="00C80D81"/>
    <w:rsid w:val="00C80DEA"/>
    <w:rsid w:val="00C815F9"/>
    <w:rsid w:val="00C81F02"/>
    <w:rsid w:val="00C822A1"/>
    <w:rsid w:val="00C82392"/>
    <w:rsid w:val="00C823ED"/>
    <w:rsid w:val="00C824A6"/>
    <w:rsid w:val="00C82A59"/>
    <w:rsid w:val="00C83272"/>
    <w:rsid w:val="00C832DC"/>
    <w:rsid w:val="00C83336"/>
    <w:rsid w:val="00C833A9"/>
    <w:rsid w:val="00C834B4"/>
    <w:rsid w:val="00C8377F"/>
    <w:rsid w:val="00C8416A"/>
    <w:rsid w:val="00C841DE"/>
    <w:rsid w:val="00C843AD"/>
    <w:rsid w:val="00C8441C"/>
    <w:rsid w:val="00C846DE"/>
    <w:rsid w:val="00C84EA6"/>
    <w:rsid w:val="00C8530B"/>
    <w:rsid w:val="00C8535E"/>
    <w:rsid w:val="00C8600B"/>
    <w:rsid w:val="00C86018"/>
    <w:rsid w:val="00C86144"/>
    <w:rsid w:val="00C862A5"/>
    <w:rsid w:val="00C8646D"/>
    <w:rsid w:val="00C869B7"/>
    <w:rsid w:val="00C86AFC"/>
    <w:rsid w:val="00C86C20"/>
    <w:rsid w:val="00C86CE8"/>
    <w:rsid w:val="00C870C5"/>
    <w:rsid w:val="00C8739B"/>
    <w:rsid w:val="00C873A4"/>
    <w:rsid w:val="00C873E4"/>
    <w:rsid w:val="00C8756A"/>
    <w:rsid w:val="00C87787"/>
    <w:rsid w:val="00C879C5"/>
    <w:rsid w:val="00C87C23"/>
    <w:rsid w:val="00C87E67"/>
    <w:rsid w:val="00C9008C"/>
    <w:rsid w:val="00C907F5"/>
    <w:rsid w:val="00C90802"/>
    <w:rsid w:val="00C9096F"/>
    <w:rsid w:val="00C90980"/>
    <w:rsid w:val="00C90985"/>
    <w:rsid w:val="00C90B4A"/>
    <w:rsid w:val="00C90DE4"/>
    <w:rsid w:val="00C9154F"/>
    <w:rsid w:val="00C9163C"/>
    <w:rsid w:val="00C91B7A"/>
    <w:rsid w:val="00C91BEE"/>
    <w:rsid w:val="00C91DB9"/>
    <w:rsid w:val="00C91DE3"/>
    <w:rsid w:val="00C9240E"/>
    <w:rsid w:val="00C927E2"/>
    <w:rsid w:val="00C92BAA"/>
    <w:rsid w:val="00C92C7F"/>
    <w:rsid w:val="00C92DEE"/>
    <w:rsid w:val="00C9347F"/>
    <w:rsid w:val="00C9369D"/>
    <w:rsid w:val="00C9385D"/>
    <w:rsid w:val="00C939B4"/>
    <w:rsid w:val="00C93A7A"/>
    <w:rsid w:val="00C93D88"/>
    <w:rsid w:val="00C93D96"/>
    <w:rsid w:val="00C942B0"/>
    <w:rsid w:val="00C94338"/>
    <w:rsid w:val="00C94469"/>
    <w:rsid w:val="00C944FA"/>
    <w:rsid w:val="00C94643"/>
    <w:rsid w:val="00C949A3"/>
    <w:rsid w:val="00C94B3E"/>
    <w:rsid w:val="00C94BB2"/>
    <w:rsid w:val="00C94BBE"/>
    <w:rsid w:val="00C94E75"/>
    <w:rsid w:val="00C95492"/>
    <w:rsid w:val="00C95581"/>
    <w:rsid w:val="00C9569C"/>
    <w:rsid w:val="00C95854"/>
    <w:rsid w:val="00C95A94"/>
    <w:rsid w:val="00C95EFF"/>
    <w:rsid w:val="00C96B9B"/>
    <w:rsid w:val="00C96E6F"/>
    <w:rsid w:val="00C96E70"/>
    <w:rsid w:val="00C97291"/>
    <w:rsid w:val="00C976AE"/>
    <w:rsid w:val="00C976FB"/>
    <w:rsid w:val="00C9783E"/>
    <w:rsid w:val="00C97872"/>
    <w:rsid w:val="00C979AA"/>
    <w:rsid w:val="00C97A64"/>
    <w:rsid w:val="00C97AB4"/>
    <w:rsid w:val="00C97F20"/>
    <w:rsid w:val="00CA002C"/>
    <w:rsid w:val="00CA0235"/>
    <w:rsid w:val="00CA0449"/>
    <w:rsid w:val="00CA0532"/>
    <w:rsid w:val="00CA073B"/>
    <w:rsid w:val="00CA079B"/>
    <w:rsid w:val="00CA0897"/>
    <w:rsid w:val="00CA0ABF"/>
    <w:rsid w:val="00CA0DCD"/>
    <w:rsid w:val="00CA1055"/>
    <w:rsid w:val="00CA1CDB"/>
    <w:rsid w:val="00CA1EA4"/>
    <w:rsid w:val="00CA2102"/>
    <w:rsid w:val="00CA218D"/>
    <w:rsid w:val="00CA2241"/>
    <w:rsid w:val="00CA22BD"/>
    <w:rsid w:val="00CA242A"/>
    <w:rsid w:val="00CA2549"/>
    <w:rsid w:val="00CA2A73"/>
    <w:rsid w:val="00CA2A96"/>
    <w:rsid w:val="00CA2DD7"/>
    <w:rsid w:val="00CA359F"/>
    <w:rsid w:val="00CA3BA0"/>
    <w:rsid w:val="00CA3CDD"/>
    <w:rsid w:val="00CA403B"/>
    <w:rsid w:val="00CA478A"/>
    <w:rsid w:val="00CA4BAB"/>
    <w:rsid w:val="00CA505A"/>
    <w:rsid w:val="00CA5523"/>
    <w:rsid w:val="00CA5646"/>
    <w:rsid w:val="00CA59DD"/>
    <w:rsid w:val="00CA5B6F"/>
    <w:rsid w:val="00CA5DAF"/>
    <w:rsid w:val="00CA5F8C"/>
    <w:rsid w:val="00CA5FDE"/>
    <w:rsid w:val="00CA6034"/>
    <w:rsid w:val="00CA628D"/>
    <w:rsid w:val="00CA64C9"/>
    <w:rsid w:val="00CA66F3"/>
    <w:rsid w:val="00CA6B16"/>
    <w:rsid w:val="00CA7015"/>
    <w:rsid w:val="00CA70A7"/>
    <w:rsid w:val="00CA72AE"/>
    <w:rsid w:val="00CA7AD5"/>
    <w:rsid w:val="00CB008E"/>
    <w:rsid w:val="00CB01FA"/>
    <w:rsid w:val="00CB04C9"/>
    <w:rsid w:val="00CB0737"/>
    <w:rsid w:val="00CB097A"/>
    <w:rsid w:val="00CB0CE2"/>
    <w:rsid w:val="00CB0DA6"/>
    <w:rsid w:val="00CB0EDD"/>
    <w:rsid w:val="00CB0F2F"/>
    <w:rsid w:val="00CB121D"/>
    <w:rsid w:val="00CB1B58"/>
    <w:rsid w:val="00CB2329"/>
    <w:rsid w:val="00CB2594"/>
    <w:rsid w:val="00CB26EC"/>
    <w:rsid w:val="00CB2D2A"/>
    <w:rsid w:val="00CB32FF"/>
    <w:rsid w:val="00CB3964"/>
    <w:rsid w:val="00CB39AA"/>
    <w:rsid w:val="00CB39BA"/>
    <w:rsid w:val="00CB3A4F"/>
    <w:rsid w:val="00CB3AC6"/>
    <w:rsid w:val="00CB3C07"/>
    <w:rsid w:val="00CB3DDD"/>
    <w:rsid w:val="00CB4352"/>
    <w:rsid w:val="00CB4649"/>
    <w:rsid w:val="00CB4CA8"/>
    <w:rsid w:val="00CB4DEB"/>
    <w:rsid w:val="00CB4FCB"/>
    <w:rsid w:val="00CB5050"/>
    <w:rsid w:val="00CB50A5"/>
    <w:rsid w:val="00CB50E0"/>
    <w:rsid w:val="00CB51F1"/>
    <w:rsid w:val="00CB52F2"/>
    <w:rsid w:val="00CB55C4"/>
    <w:rsid w:val="00CB579B"/>
    <w:rsid w:val="00CB5B1E"/>
    <w:rsid w:val="00CB5D5C"/>
    <w:rsid w:val="00CB5F42"/>
    <w:rsid w:val="00CB5FD3"/>
    <w:rsid w:val="00CB5FF5"/>
    <w:rsid w:val="00CB615E"/>
    <w:rsid w:val="00CB61D7"/>
    <w:rsid w:val="00CB634F"/>
    <w:rsid w:val="00CB6710"/>
    <w:rsid w:val="00CB6745"/>
    <w:rsid w:val="00CB6812"/>
    <w:rsid w:val="00CB6FD1"/>
    <w:rsid w:val="00CB7365"/>
    <w:rsid w:val="00CB74FE"/>
    <w:rsid w:val="00CB787A"/>
    <w:rsid w:val="00CB794D"/>
    <w:rsid w:val="00CC03C1"/>
    <w:rsid w:val="00CC03C7"/>
    <w:rsid w:val="00CC06B2"/>
    <w:rsid w:val="00CC0BA4"/>
    <w:rsid w:val="00CC0BEF"/>
    <w:rsid w:val="00CC0C4A"/>
    <w:rsid w:val="00CC1076"/>
    <w:rsid w:val="00CC10E4"/>
    <w:rsid w:val="00CC17F0"/>
    <w:rsid w:val="00CC1853"/>
    <w:rsid w:val="00CC1874"/>
    <w:rsid w:val="00CC1C69"/>
    <w:rsid w:val="00CC1FAE"/>
    <w:rsid w:val="00CC2312"/>
    <w:rsid w:val="00CC258A"/>
    <w:rsid w:val="00CC2700"/>
    <w:rsid w:val="00CC2DCD"/>
    <w:rsid w:val="00CC2DED"/>
    <w:rsid w:val="00CC3523"/>
    <w:rsid w:val="00CC3A23"/>
    <w:rsid w:val="00CC4460"/>
    <w:rsid w:val="00CC46C3"/>
    <w:rsid w:val="00CC487F"/>
    <w:rsid w:val="00CC4E1C"/>
    <w:rsid w:val="00CC4E9C"/>
    <w:rsid w:val="00CC51C6"/>
    <w:rsid w:val="00CC5551"/>
    <w:rsid w:val="00CC5A80"/>
    <w:rsid w:val="00CC5C61"/>
    <w:rsid w:val="00CC5D78"/>
    <w:rsid w:val="00CC614F"/>
    <w:rsid w:val="00CC615B"/>
    <w:rsid w:val="00CC61A6"/>
    <w:rsid w:val="00CC62D0"/>
    <w:rsid w:val="00CC677B"/>
    <w:rsid w:val="00CC6A1E"/>
    <w:rsid w:val="00CC6C3F"/>
    <w:rsid w:val="00CC6DEB"/>
    <w:rsid w:val="00CC737C"/>
    <w:rsid w:val="00CC73B5"/>
    <w:rsid w:val="00CC747A"/>
    <w:rsid w:val="00CC751B"/>
    <w:rsid w:val="00CC7905"/>
    <w:rsid w:val="00CC7B21"/>
    <w:rsid w:val="00CD0070"/>
    <w:rsid w:val="00CD0321"/>
    <w:rsid w:val="00CD04B6"/>
    <w:rsid w:val="00CD0672"/>
    <w:rsid w:val="00CD0809"/>
    <w:rsid w:val="00CD087D"/>
    <w:rsid w:val="00CD0934"/>
    <w:rsid w:val="00CD0F5D"/>
    <w:rsid w:val="00CD1580"/>
    <w:rsid w:val="00CD1999"/>
    <w:rsid w:val="00CD1AB1"/>
    <w:rsid w:val="00CD1BCB"/>
    <w:rsid w:val="00CD1C0B"/>
    <w:rsid w:val="00CD1C73"/>
    <w:rsid w:val="00CD1DB5"/>
    <w:rsid w:val="00CD1F09"/>
    <w:rsid w:val="00CD2390"/>
    <w:rsid w:val="00CD239A"/>
    <w:rsid w:val="00CD2505"/>
    <w:rsid w:val="00CD3317"/>
    <w:rsid w:val="00CD36B3"/>
    <w:rsid w:val="00CD3BD3"/>
    <w:rsid w:val="00CD3CDA"/>
    <w:rsid w:val="00CD3FF4"/>
    <w:rsid w:val="00CD4444"/>
    <w:rsid w:val="00CD45C6"/>
    <w:rsid w:val="00CD49BB"/>
    <w:rsid w:val="00CD49E8"/>
    <w:rsid w:val="00CD4D94"/>
    <w:rsid w:val="00CD5512"/>
    <w:rsid w:val="00CD5D5D"/>
    <w:rsid w:val="00CD64CD"/>
    <w:rsid w:val="00CD6B08"/>
    <w:rsid w:val="00CD6B0C"/>
    <w:rsid w:val="00CD6E3D"/>
    <w:rsid w:val="00CD71AB"/>
    <w:rsid w:val="00CD75FC"/>
    <w:rsid w:val="00CD7D52"/>
    <w:rsid w:val="00CD7D91"/>
    <w:rsid w:val="00CE0044"/>
    <w:rsid w:val="00CE0109"/>
    <w:rsid w:val="00CE0420"/>
    <w:rsid w:val="00CE074B"/>
    <w:rsid w:val="00CE07A4"/>
    <w:rsid w:val="00CE1330"/>
    <w:rsid w:val="00CE137F"/>
    <w:rsid w:val="00CE13A2"/>
    <w:rsid w:val="00CE1515"/>
    <w:rsid w:val="00CE1656"/>
    <w:rsid w:val="00CE1677"/>
    <w:rsid w:val="00CE1E6F"/>
    <w:rsid w:val="00CE1F92"/>
    <w:rsid w:val="00CE1FC5"/>
    <w:rsid w:val="00CE1FD4"/>
    <w:rsid w:val="00CE2021"/>
    <w:rsid w:val="00CE2A2A"/>
    <w:rsid w:val="00CE362B"/>
    <w:rsid w:val="00CE3F18"/>
    <w:rsid w:val="00CE46E5"/>
    <w:rsid w:val="00CE485A"/>
    <w:rsid w:val="00CE4A95"/>
    <w:rsid w:val="00CE517C"/>
    <w:rsid w:val="00CE5279"/>
    <w:rsid w:val="00CE57DE"/>
    <w:rsid w:val="00CE5A78"/>
    <w:rsid w:val="00CE5CD1"/>
    <w:rsid w:val="00CE605F"/>
    <w:rsid w:val="00CE6673"/>
    <w:rsid w:val="00CE68B2"/>
    <w:rsid w:val="00CE6C34"/>
    <w:rsid w:val="00CE6DA2"/>
    <w:rsid w:val="00CE6E28"/>
    <w:rsid w:val="00CE6F60"/>
    <w:rsid w:val="00CE70F4"/>
    <w:rsid w:val="00CE71DB"/>
    <w:rsid w:val="00CE7729"/>
    <w:rsid w:val="00CE78AE"/>
    <w:rsid w:val="00CE7AAB"/>
    <w:rsid w:val="00CE7B9C"/>
    <w:rsid w:val="00CE7E62"/>
    <w:rsid w:val="00CE7F7B"/>
    <w:rsid w:val="00CF0002"/>
    <w:rsid w:val="00CF0ABE"/>
    <w:rsid w:val="00CF0B57"/>
    <w:rsid w:val="00CF0C2E"/>
    <w:rsid w:val="00CF0D90"/>
    <w:rsid w:val="00CF0E13"/>
    <w:rsid w:val="00CF11C6"/>
    <w:rsid w:val="00CF19DA"/>
    <w:rsid w:val="00CF1BCE"/>
    <w:rsid w:val="00CF1C2A"/>
    <w:rsid w:val="00CF1C7F"/>
    <w:rsid w:val="00CF1CC0"/>
    <w:rsid w:val="00CF1D7A"/>
    <w:rsid w:val="00CF1E17"/>
    <w:rsid w:val="00CF224C"/>
    <w:rsid w:val="00CF2256"/>
    <w:rsid w:val="00CF24D1"/>
    <w:rsid w:val="00CF24F8"/>
    <w:rsid w:val="00CF25C5"/>
    <w:rsid w:val="00CF2653"/>
    <w:rsid w:val="00CF2676"/>
    <w:rsid w:val="00CF27DF"/>
    <w:rsid w:val="00CF2B94"/>
    <w:rsid w:val="00CF2F04"/>
    <w:rsid w:val="00CF2F05"/>
    <w:rsid w:val="00CF2F0D"/>
    <w:rsid w:val="00CF356E"/>
    <w:rsid w:val="00CF3897"/>
    <w:rsid w:val="00CF391E"/>
    <w:rsid w:val="00CF3B1A"/>
    <w:rsid w:val="00CF3EAD"/>
    <w:rsid w:val="00CF4000"/>
    <w:rsid w:val="00CF4247"/>
    <w:rsid w:val="00CF432F"/>
    <w:rsid w:val="00CF49B8"/>
    <w:rsid w:val="00CF4D61"/>
    <w:rsid w:val="00CF4DC7"/>
    <w:rsid w:val="00CF4E63"/>
    <w:rsid w:val="00CF4ECB"/>
    <w:rsid w:val="00CF5263"/>
    <w:rsid w:val="00CF5396"/>
    <w:rsid w:val="00CF5556"/>
    <w:rsid w:val="00CF5905"/>
    <w:rsid w:val="00CF5974"/>
    <w:rsid w:val="00CF5D76"/>
    <w:rsid w:val="00CF5F69"/>
    <w:rsid w:val="00CF60B5"/>
    <w:rsid w:val="00CF66AF"/>
    <w:rsid w:val="00CF6A7F"/>
    <w:rsid w:val="00CF6A89"/>
    <w:rsid w:val="00CF6B02"/>
    <w:rsid w:val="00CF7059"/>
    <w:rsid w:val="00CF70E3"/>
    <w:rsid w:val="00CF7384"/>
    <w:rsid w:val="00CF7899"/>
    <w:rsid w:val="00CF7AD4"/>
    <w:rsid w:val="00CF7E40"/>
    <w:rsid w:val="00D00192"/>
    <w:rsid w:val="00D0043F"/>
    <w:rsid w:val="00D004FA"/>
    <w:rsid w:val="00D00524"/>
    <w:rsid w:val="00D00743"/>
    <w:rsid w:val="00D009D7"/>
    <w:rsid w:val="00D00A17"/>
    <w:rsid w:val="00D010DB"/>
    <w:rsid w:val="00D0127A"/>
    <w:rsid w:val="00D01570"/>
    <w:rsid w:val="00D01B21"/>
    <w:rsid w:val="00D01CD9"/>
    <w:rsid w:val="00D01E29"/>
    <w:rsid w:val="00D01E2F"/>
    <w:rsid w:val="00D01FF8"/>
    <w:rsid w:val="00D02083"/>
    <w:rsid w:val="00D0227B"/>
    <w:rsid w:val="00D02467"/>
    <w:rsid w:val="00D0268D"/>
    <w:rsid w:val="00D026E8"/>
    <w:rsid w:val="00D02984"/>
    <w:rsid w:val="00D02C53"/>
    <w:rsid w:val="00D03102"/>
    <w:rsid w:val="00D031D7"/>
    <w:rsid w:val="00D0339B"/>
    <w:rsid w:val="00D03684"/>
    <w:rsid w:val="00D03727"/>
    <w:rsid w:val="00D0378A"/>
    <w:rsid w:val="00D03AF8"/>
    <w:rsid w:val="00D043BA"/>
    <w:rsid w:val="00D04C1B"/>
    <w:rsid w:val="00D04E9D"/>
    <w:rsid w:val="00D0511A"/>
    <w:rsid w:val="00D05132"/>
    <w:rsid w:val="00D052EC"/>
    <w:rsid w:val="00D05307"/>
    <w:rsid w:val="00D054C5"/>
    <w:rsid w:val="00D05604"/>
    <w:rsid w:val="00D0575A"/>
    <w:rsid w:val="00D05BC2"/>
    <w:rsid w:val="00D05C63"/>
    <w:rsid w:val="00D05EA9"/>
    <w:rsid w:val="00D0667C"/>
    <w:rsid w:val="00D0674A"/>
    <w:rsid w:val="00D0692C"/>
    <w:rsid w:val="00D06A19"/>
    <w:rsid w:val="00D071F8"/>
    <w:rsid w:val="00D07252"/>
    <w:rsid w:val="00D074F4"/>
    <w:rsid w:val="00D07557"/>
    <w:rsid w:val="00D07727"/>
    <w:rsid w:val="00D07B3B"/>
    <w:rsid w:val="00D07CE1"/>
    <w:rsid w:val="00D07D46"/>
    <w:rsid w:val="00D1026A"/>
    <w:rsid w:val="00D1037E"/>
    <w:rsid w:val="00D10398"/>
    <w:rsid w:val="00D107CF"/>
    <w:rsid w:val="00D10DB1"/>
    <w:rsid w:val="00D10E89"/>
    <w:rsid w:val="00D10F39"/>
    <w:rsid w:val="00D11367"/>
    <w:rsid w:val="00D11918"/>
    <w:rsid w:val="00D11B0B"/>
    <w:rsid w:val="00D11D6B"/>
    <w:rsid w:val="00D12293"/>
    <w:rsid w:val="00D122C0"/>
    <w:rsid w:val="00D130A0"/>
    <w:rsid w:val="00D133FB"/>
    <w:rsid w:val="00D13880"/>
    <w:rsid w:val="00D14236"/>
    <w:rsid w:val="00D1452D"/>
    <w:rsid w:val="00D14553"/>
    <w:rsid w:val="00D14DB1"/>
    <w:rsid w:val="00D14E69"/>
    <w:rsid w:val="00D15182"/>
    <w:rsid w:val="00D1532A"/>
    <w:rsid w:val="00D1547B"/>
    <w:rsid w:val="00D15484"/>
    <w:rsid w:val="00D1596F"/>
    <w:rsid w:val="00D159F1"/>
    <w:rsid w:val="00D15A23"/>
    <w:rsid w:val="00D15DED"/>
    <w:rsid w:val="00D15EA4"/>
    <w:rsid w:val="00D15F43"/>
    <w:rsid w:val="00D160BA"/>
    <w:rsid w:val="00D16AB3"/>
    <w:rsid w:val="00D16B9D"/>
    <w:rsid w:val="00D16E64"/>
    <w:rsid w:val="00D16E87"/>
    <w:rsid w:val="00D16EE3"/>
    <w:rsid w:val="00D16FAF"/>
    <w:rsid w:val="00D175BE"/>
    <w:rsid w:val="00D17B76"/>
    <w:rsid w:val="00D17C3E"/>
    <w:rsid w:val="00D17F4C"/>
    <w:rsid w:val="00D204D3"/>
    <w:rsid w:val="00D20519"/>
    <w:rsid w:val="00D20B8B"/>
    <w:rsid w:val="00D20E4F"/>
    <w:rsid w:val="00D211E3"/>
    <w:rsid w:val="00D21226"/>
    <w:rsid w:val="00D214E3"/>
    <w:rsid w:val="00D21612"/>
    <w:rsid w:val="00D2162C"/>
    <w:rsid w:val="00D2174E"/>
    <w:rsid w:val="00D2181A"/>
    <w:rsid w:val="00D21A3C"/>
    <w:rsid w:val="00D21A9A"/>
    <w:rsid w:val="00D21AA1"/>
    <w:rsid w:val="00D21C86"/>
    <w:rsid w:val="00D21C8E"/>
    <w:rsid w:val="00D21F74"/>
    <w:rsid w:val="00D2207A"/>
    <w:rsid w:val="00D220CF"/>
    <w:rsid w:val="00D2213A"/>
    <w:rsid w:val="00D22A20"/>
    <w:rsid w:val="00D22C4D"/>
    <w:rsid w:val="00D23298"/>
    <w:rsid w:val="00D233F1"/>
    <w:rsid w:val="00D237CD"/>
    <w:rsid w:val="00D239B1"/>
    <w:rsid w:val="00D23A78"/>
    <w:rsid w:val="00D23F99"/>
    <w:rsid w:val="00D23FFE"/>
    <w:rsid w:val="00D24064"/>
    <w:rsid w:val="00D246A3"/>
    <w:rsid w:val="00D246E5"/>
    <w:rsid w:val="00D24ED2"/>
    <w:rsid w:val="00D256A7"/>
    <w:rsid w:val="00D256B8"/>
    <w:rsid w:val="00D256F8"/>
    <w:rsid w:val="00D25846"/>
    <w:rsid w:val="00D25BA1"/>
    <w:rsid w:val="00D25DCB"/>
    <w:rsid w:val="00D25E5C"/>
    <w:rsid w:val="00D26307"/>
    <w:rsid w:val="00D2650C"/>
    <w:rsid w:val="00D26853"/>
    <w:rsid w:val="00D2685C"/>
    <w:rsid w:val="00D26A3B"/>
    <w:rsid w:val="00D26D09"/>
    <w:rsid w:val="00D27010"/>
    <w:rsid w:val="00D27379"/>
    <w:rsid w:val="00D27BBF"/>
    <w:rsid w:val="00D27E09"/>
    <w:rsid w:val="00D3005B"/>
    <w:rsid w:val="00D30158"/>
    <w:rsid w:val="00D302FD"/>
    <w:rsid w:val="00D3038A"/>
    <w:rsid w:val="00D305B7"/>
    <w:rsid w:val="00D30759"/>
    <w:rsid w:val="00D3098D"/>
    <w:rsid w:val="00D30D75"/>
    <w:rsid w:val="00D311B7"/>
    <w:rsid w:val="00D3184B"/>
    <w:rsid w:val="00D31936"/>
    <w:rsid w:val="00D31A02"/>
    <w:rsid w:val="00D31B66"/>
    <w:rsid w:val="00D31CFF"/>
    <w:rsid w:val="00D31F0D"/>
    <w:rsid w:val="00D320F4"/>
    <w:rsid w:val="00D32169"/>
    <w:rsid w:val="00D321ED"/>
    <w:rsid w:val="00D3271E"/>
    <w:rsid w:val="00D3281B"/>
    <w:rsid w:val="00D329B9"/>
    <w:rsid w:val="00D32FE2"/>
    <w:rsid w:val="00D3323C"/>
    <w:rsid w:val="00D33456"/>
    <w:rsid w:val="00D33491"/>
    <w:rsid w:val="00D336EE"/>
    <w:rsid w:val="00D3388F"/>
    <w:rsid w:val="00D3396F"/>
    <w:rsid w:val="00D33D26"/>
    <w:rsid w:val="00D33D4D"/>
    <w:rsid w:val="00D33DCB"/>
    <w:rsid w:val="00D3402E"/>
    <w:rsid w:val="00D3432F"/>
    <w:rsid w:val="00D3446E"/>
    <w:rsid w:val="00D34828"/>
    <w:rsid w:val="00D34982"/>
    <w:rsid w:val="00D34A0B"/>
    <w:rsid w:val="00D34DC0"/>
    <w:rsid w:val="00D34E2C"/>
    <w:rsid w:val="00D35191"/>
    <w:rsid w:val="00D356A0"/>
    <w:rsid w:val="00D356AF"/>
    <w:rsid w:val="00D3578F"/>
    <w:rsid w:val="00D35950"/>
    <w:rsid w:val="00D359AF"/>
    <w:rsid w:val="00D36234"/>
    <w:rsid w:val="00D36371"/>
    <w:rsid w:val="00D366E8"/>
    <w:rsid w:val="00D36C49"/>
    <w:rsid w:val="00D36EEA"/>
    <w:rsid w:val="00D36EEC"/>
    <w:rsid w:val="00D37401"/>
    <w:rsid w:val="00D3752E"/>
    <w:rsid w:val="00D378DD"/>
    <w:rsid w:val="00D37995"/>
    <w:rsid w:val="00D37FEC"/>
    <w:rsid w:val="00D4055B"/>
    <w:rsid w:val="00D40663"/>
    <w:rsid w:val="00D4094B"/>
    <w:rsid w:val="00D40C09"/>
    <w:rsid w:val="00D40D10"/>
    <w:rsid w:val="00D41272"/>
    <w:rsid w:val="00D4138B"/>
    <w:rsid w:val="00D413CA"/>
    <w:rsid w:val="00D417AE"/>
    <w:rsid w:val="00D41830"/>
    <w:rsid w:val="00D418FE"/>
    <w:rsid w:val="00D41BC1"/>
    <w:rsid w:val="00D41E3C"/>
    <w:rsid w:val="00D41E6D"/>
    <w:rsid w:val="00D4207C"/>
    <w:rsid w:val="00D421B7"/>
    <w:rsid w:val="00D424AB"/>
    <w:rsid w:val="00D42895"/>
    <w:rsid w:val="00D42DCF"/>
    <w:rsid w:val="00D42F41"/>
    <w:rsid w:val="00D4334E"/>
    <w:rsid w:val="00D437D8"/>
    <w:rsid w:val="00D43A5B"/>
    <w:rsid w:val="00D43E3C"/>
    <w:rsid w:val="00D4402A"/>
    <w:rsid w:val="00D441FB"/>
    <w:rsid w:val="00D44353"/>
    <w:rsid w:val="00D4462A"/>
    <w:rsid w:val="00D446AA"/>
    <w:rsid w:val="00D446AE"/>
    <w:rsid w:val="00D44805"/>
    <w:rsid w:val="00D44994"/>
    <w:rsid w:val="00D45AE0"/>
    <w:rsid w:val="00D45C42"/>
    <w:rsid w:val="00D45DCB"/>
    <w:rsid w:val="00D45DF3"/>
    <w:rsid w:val="00D46174"/>
    <w:rsid w:val="00D46195"/>
    <w:rsid w:val="00D46436"/>
    <w:rsid w:val="00D4679A"/>
    <w:rsid w:val="00D469D5"/>
    <w:rsid w:val="00D46D43"/>
    <w:rsid w:val="00D475B4"/>
    <w:rsid w:val="00D47AEB"/>
    <w:rsid w:val="00D47DD0"/>
    <w:rsid w:val="00D5010A"/>
    <w:rsid w:val="00D50183"/>
    <w:rsid w:val="00D50643"/>
    <w:rsid w:val="00D507F8"/>
    <w:rsid w:val="00D50AE8"/>
    <w:rsid w:val="00D50B74"/>
    <w:rsid w:val="00D50C7C"/>
    <w:rsid w:val="00D50CA9"/>
    <w:rsid w:val="00D51523"/>
    <w:rsid w:val="00D5186E"/>
    <w:rsid w:val="00D51C28"/>
    <w:rsid w:val="00D51D12"/>
    <w:rsid w:val="00D52071"/>
    <w:rsid w:val="00D52308"/>
    <w:rsid w:val="00D523ED"/>
    <w:rsid w:val="00D52731"/>
    <w:rsid w:val="00D52A44"/>
    <w:rsid w:val="00D53047"/>
    <w:rsid w:val="00D53233"/>
    <w:rsid w:val="00D532BB"/>
    <w:rsid w:val="00D535BC"/>
    <w:rsid w:val="00D5362B"/>
    <w:rsid w:val="00D53898"/>
    <w:rsid w:val="00D53BBE"/>
    <w:rsid w:val="00D53FB4"/>
    <w:rsid w:val="00D5404B"/>
    <w:rsid w:val="00D54140"/>
    <w:rsid w:val="00D542BB"/>
    <w:rsid w:val="00D5499B"/>
    <w:rsid w:val="00D54A6D"/>
    <w:rsid w:val="00D54C53"/>
    <w:rsid w:val="00D54C5C"/>
    <w:rsid w:val="00D54E95"/>
    <w:rsid w:val="00D55072"/>
    <w:rsid w:val="00D551B5"/>
    <w:rsid w:val="00D551BD"/>
    <w:rsid w:val="00D552A6"/>
    <w:rsid w:val="00D5532C"/>
    <w:rsid w:val="00D55908"/>
    <w:rsid w:val="00D559A7"/>
    <w:rsid w:val="00D55BA5"/>
    <w:rsid w:val="00D55DA8"/>
    <w:rsid w:val="00D55DBC"/>
    <w:rsid w:val="00D55E7B"/>
    <w:rsid w:val="00D55F98"/>
    <w:rsid w:val="00D568BB"/>
    <w:rsid w:val="00D56DB2"/>
    <w:rsid w:val="00D5706D"/>
    <w:rsid w:val="00D5747F"/>
    <w:rsid w:val="00D57495"/>
    <w:rsid w:val="00D574C3"/>
    <w:rsid w:val="00D574DC"/>
    <w:rsid w:val="00D574FA"/>
    <w:rsid w:val="00D578C1"/>
    <w:rsid w:val="00D6045D"/>
    <w:rsid w:val="00D60B66"/>
    <w:rsid w:val="00D60C8D"/>
    <w:rsid w:val="00D61374"/>
    <w:rsid w:val="00D6168A"/>
    <w:rsid w:val="00D616A5"/>
    <w:rsid w:val="00D61DCC"/>
    <w:rsid w:val="00D61FF0"/>
    <w:rsid w:val="00D6211D"/>
    <w:rsid w:val="00D6283C"/>
    <w:rsid w:val="00D62A8C"/>
    <w:rsid w:val="00D62AC6"/>
    <w:rsid w:val="00D62C97"/>
    <w:rsid w:val="00D62CD1"/>
    <w:rsid w:val="00D62EA8"/>
    <w:rsid w:val="00D62F91"/>
    <w:rsid w:val="00D63075"/>
    <w:rsid w:val="00D631D8"/>
    <w:rsid w:val="00D63517"/>
    <w:rsid w:val="00D637C2"/>
    <w:rsid w:val="00D63862"/>
    <w:rsid w:val="00D63B75"/>
    <w:rsid w:val="00D6401C"/>
    <w:rsid w:val="00D641A3"/>
    <w:rsid w:val="00D64429"/>
    <w:rsid w:val="00D64496"/>
    <w:rsid w:val="00D644C8"/>
    <w:rsid w:val="00D645CD"/>
    <w:rsid w:val="00D64635"/>
    <w:rsid w:val="00D6495A"/>
    <w:rsid w:val="00D64B65"/>
    <w:rsid w:val="00D64B8C"/>
    <w:rsid w:val="00D64E49"/>
    <w:rsid w:val="00D64F65"/>
    <w:rsid w:val="00D65085"/>
    <w:rsid w:val="00D65298"/>
    <w:rsid w:val="00D659B1"/>
    <w:rsid w:val="00D65B29"/>
    <w:rsid w:val="00D66103"/>
    <w:rsid w:val="00D66251"/>
    <w:rsid w:val="00D66830"/>
    <w:rsid w:val="00D66E18"/>
    <w:rsid w:val="00D671FE"/>
    <w:rsid w:val="00D6734D"/>
    <w:rsid w:val="00D6738D"/>
    <w:rsid w:val="00D679CF"/>
    <w:rsid w:val="00D679D3"/>
    <w:rsid w:val="00D67B3E"/>
    <w:rsid w:val="00D67D80"/>
    <w:rsid w:val="00D701F2"/>
    <w:rsid w:val="00D70367"/>
    <w:rsid w:val="00D7053C"/>
    <w:rsid w:val="00D70916"/>
    <w:rsid w:val="00D709F8"/>
    <w:rsid w:val="00D70B2A"/>
    <w:rsid w:val="00D70CC0"/>
    <w:rsid w:val="00D7103F"/>
    <w:rsid w:val="00D71343"/>
    <w:rsid w:val="00D71BC1"/>
    <w:rsid w:val="00D71D40"/>
    <w:rsid w:val="00D72075"/>
    <w:rsid w:val="00D722EE"/>
    <w:rsid w:val="00D72838"/>
    <w:rsid w:val="00D72EB0"/>
    <w:rsid w:val="00D72EB7"/>
    <w:rsid w:val="00D72EFA"/>
    <w:rsid w:val="00D72FD9"/>
    <w:rsid w:val="00D7336F"/>
    <w:rsid w:val="00D7356F"/>
    <w:rsid w:val="00D73587"/>
    <w:rsid w:val="00D73EBB"/>
    <w:rsid w:val="00D74010"/>
    <w:rsid w:val="00D74711"/>
    <w:rsid w:val="00D7482B"/>
    <w:rsid w:val="00D748AF"/>
    <w:rsid w:val="00D751FB"/>
    <w:rsid w:val="00D7536D"/>
    <w:rsid w:val="00D754D6"/>
    <w:rsid w:val="00D757C1"/>
    <w:rsid w:val="00D75C33"/>
    <w:rsid w:val="00D75D32"/>
    <w:rsid w:val="00D760E2"/>
    <w:rsid w:val="00D761AA"/>
    <w:rsid w:val="00D764D3"/>
    <w:rsid w:val="00D76698"/>
    <w:rsid w:val="00D76847"/>
    <w:rsid w:val="00D76AED"/>
    <w:rsid w:val="00D76BA4"/>
    <w:rsid w:val="00D76FAE"/>
    <w:rsid w:val="00D77763"/>
    <w:rsid w:val="00D777D7"/>
    <w:rsid w:val="00D77849"/>
    <w:rsid w:val="00D77A97"/>
    <w:rsid w:val="00D77E20"/>
    <w:rsid w:val="00D803E3"/>
    <w:rsid w:val="00D80AB8"/>
    <w:rsid w:val="00D80C8D"/>
    <w:rsid w:val="00D80C8F"/>
    <w:rsid w:val="00D80FC2"/>
    <w:rsid w:val="00D810A0"/>
    <w:rsid w:val="00D8124A"/>
    <w:rsid w:val="00D8153E"/>
    <w:rsid w:val="00D81666"/>
    <w:rsid w:val="00D81792"/>
    <w:rsid w:val="00D817DA"/>
    <w:rsid w:val="00D819B1"/>
    <w:rsid w:val="00D81B86"/>
    <w:rsid w:val="00D81E05"/>
    <w:rsid w:val="00D82052"/>
    <w:rsid w:val="00D822FA"/>
    <w:rsid w:val="00D82494"/>
    <w:rsid w:val="00D82663"/>
    <w:rsid w:val="00D82AE9"/>
    <w:rsid w:val="00D82B77"/>
    <w:rsid w:val="00D830D2"/>
    <w:rsid w:val="00D832FC"/>
    <w:rsid w:val="00D8344A"/>
    <w:rsid w:val="00D83630"/>
    <w:rsid w:val="00D8394B"/>
    <w:rsid w:val="00D83AE9"/>
    <w:rsid w:val="00D84814"/>
    <w:rsid w:val="00D84936"/>
    <w:rsid w:val="00D84BA5"/>
    <w:rsid w:val="00D85128"/>
    <w:rsid w:val="00D85314"/>
    <w:rsid w:val="00D854B6"/>
    <w:rsid w:val="00D85529"/>
    <w:rsid w:val="00D857B8"/>
    <w:rsid w:val="00D85AA8"/>
    <w:rsid w:val="00D85B5D"/>
    <w:rsid w:val="00D85C78"/>
    <w:rsid w:val="00D85E14"/>
    <w:rsid w:val="00D8711C"/>
    <w:rsid w:val="00D87175"/>
    <w:rsid w:val="00D877F2"/>
    <w:rsid w:val="00D8790D"/>
    <w:rsid w:val="00D87A2A"/>
    <w:rsid w:val="00D87ABF"/>
    <w:rsid w:val="00D87F7B"/>
    <w:rsid w:val="00D9003F"/>
    <w:rsid w:val="00D90AF3"/>
    <w:rsid w:val="00D90BF5"/>
    <w:rsid w:val="00D90CD3"/>
    <w:rsid w:val="00D91184"/>
    <w:rsid w:val="00D91201"/>
    <w:rsid w:val="00D919E6"/>
    <w:rsid w:val="00D91BE1"/>
    <w:rsid w:val="00D92172"/>
    <w:rsid w:val="00D92225"/>
    <w:rsid w:val="00D92A44"/>
    <w:rsid w:val="00D92A4E"/>
    <w:rsid w:val="00D92C29"/>
    <w:rsid w:val="00D92CAA"/>
    <w:rsid w:val="00D92FFA"/>
    <w:rsid w:val="00D93015"/>
    <w:rsid w:val="00D931AC"/>
    <w:rsid w:val="00D93238"/>
    <w:rsid w:val="00D932C2"/>
    <w:rsid w:val="00D9344E"/>
    <w:rsid w:val="00D9349C"/>
    <w:rsid w:val="00D9355E"/>
    <w:rsid w:val="00D936E2"/>
    <w:rsid w:val="00D93A21"/>
    <w:rsid w:val="00D93E6B"/>
    <w:rsid w:val="00D93EB6"/>
    <w:rsid w:val="00D9425A"/>
    <w:rsid w:val="00D94498"/>
    <w:rsid w:val="00D948D5"/>
    <w:rsid w:val="00D949F3"/>
    <w:rsid w:val="00D94B65"/>
    <w:rsid w:val="00D94DA6"/>
    <w:rsid w:val="00D94ED3"/>
    <w:rsid w:val="00D94F98"/>
    <w:rsid w:val="00D95104"/>
    <w:rsid w:val="00D95142"/>
    <w:rsid w:val="00D9549A"/>
    <w:rsid w:val="00D955B9"/>
    <w:rsid w:val="00D95600"/>
    <w:rsid w:val="00D957AE"/>
    <w:rsid w:val="00D95848"/>
    <w:rsid w:val="00D95D4C"/>
    <w:rsid w:val="00D96024"/>
    <w:rsid w:val="00D9618B"/>
    <w:rsid w:val="00D96273"/>
    <w:rsid w:val="00D9644F"/>
    <w:rsid w:val="00D9648C"/>
    <w:rsid w:val="00D9683C"/>
    <w:rsid w:val="00D968F8"/>
    <w:rsid w:val="00D9695D"/>
    <w:rsid w:val="00D96D9B"/>
    <w:rsid w:val="00D96E33"/>
    <w:rsid w:val="00D96FA5"/>
    <w:rsid w:val="00D97083"/>
    <w:rsid w:val="00D97099"/>
    <w:rsid w:val="00D972D0"/>
    <w:rsid w:val="00D9763B"/>
    <w:rsid w:val="00D97884"/>
    <w:rsid w:val="00D97C1A"/>
    <w:rsid w:val="00DA0561"/>
    <w:rsid w:val="00DA0578"/>
    <w:rsid w:val="00DA0A7F"/>
    <w:rsid w:val="00DA14AB"/>
    <w:rsid w:val="00DA1A91"/>
    <w:rsid w:val="00DA1AC6"/>
    <w:rsid w:val="00DA1B47"/>
    <w:rsid w:val="00DA1C19"/>
    <w:rsid w:val="00DA1C31"/>
    <w:rsid w:val="00DA1D26"/>
    <w:rsid w:val="00DA1DB0"/>
    <w:rsid w:val="00DA1F0D"/>
    <w:rsid w:val="00DA1FB5"/>
    <w:rsid w:val="00DA20BC"/>
    <w:rsid w:val="00DA23FD"/>
    <w:rsid w:val="00DA2ED7"/>
    <w:rsid w:val="00DA2FD5"/>
    <w:rsid w:val="00DA3676"/>
    <w:rsid w:val="00DA3860"/>
    <w:rsid w:val="00DA3A02"/>
    <w:rsid w:val="00DA3E7A"/>
    <w:rsid w:val="00DA3F83"/>
    <w:rsid w:val="00DA430C"/>
    <w:rsid w:val="00DA43FC"/>
    <w:rsid w:val="00DA4482"/>
    <w:rsid w:val="00DA449E"/>
    <w:rsid w:val="00DA4633"/>
    <w:rsid w:val="00DA4A1A"/>
    <w:rsid w:val="00DA5216"/>
    <w:rsid w:val="00DA54F5"/>
    <w:rsid w:val="00DA5583"/>
    <w:rsid w:val="00DA55E5"/>
    <w:rsid w:val="00DA5A87"/>
    <w:rsid w:val="00DA5F2F"/>
    <w:rsid w:val="00DA5F68"/>
    <w:rsid w:val="00DA615D"/>
    <w:rsid w:val="00DA6226"/>
    <w:rsid w:val="00DA6598"/>
    <w:rsid w:val="00DA65E5"/>
    <w:rsid w:val="00DA6935"/>
    <w:rsid w:val="00DA6A5D"/>
    <w:rsid w:val="00DA6A8A"/>
    <w:rsid w:val="00DA6BCB"/>
    <w:rsid w:val="00DA6C0F"/>
    <w:rsid w:val="00DA6D83"/>
    <w:rsid w:val="00DA702F"/>
    <w:rsid w:val="00DA7870"/>
    <w:rsid w:val="00DA79FD"/>
    <w:rsid w:val="00DA7A5C"/>
    <w:rsid w:val="00DA7F8A"/>
    <w:rsid w:val="00DB0022"/>
    <w:rsid w:val="00DB0176"/>
    <w:rsid w:val="00DB02AE"/>
    <w:rsid w:val="00DB038E"/>
    <w:rsid w:val="00DB0404"/>
    <w:rsid w:val="00DB0651"/>
    <w:rsid w:val="00DB071D"/>
    <w:rsid w:val="00DB07EC"/>
    <w:rsid w:val="00DB0BD8"/>
    <w:rsid w:val="00DB0D88"/>
    <w:rsid w:val="00DB0FED"/>
    <w:rsid w:val="00DB0FFC"/>
    <w:rsid w:val="00DB1189"/>
    <w:rsid w:val="00DB11F8"/>
    <w:rsid w:val="00DB177A"/>
    <w:rsid w:val="00DB18D5"/>
    <w:rsid w:val="00DB18F8"/>
    <w:rsid w:val="00DB1B8C"/>
    <w:rsid w:val="00DB1E08"/>
    <w:rsid w:val="00DB1F2A"/>
    <w:rsid w:val="00DB1FB2"/>
    <w:rsid w:val="00DB20C7"/>
    <w:rsid w:val="00DB21A9"/>
    <w:rsid w:val="00DB22DC"/>
    <w:rsid w:val="00DB2311"/>
    <w:rsid w:val="00DB2338"/>
    <w:rsid w:val="00DB2363"/>
    <w:rsid w:val="00DB251B"/>
    <w:rsid w:val="00DB25FA"/>
    <w:rsid w:val="00DB2663"/>
    <w:rsid w:val="00DB2839"/>
    <w:rsid w:val="00DB2927"/>
    <w:rsid w:val="00DB297F"/>
    <w:rsid w:val="00DB29FE"/>
    <w:rsid w:val="00DB2AB5"/>
    <w:rsid w:val="00DB2ACD"/>
    <w:rsid w:val="00DB2C58"/>
    <w:rsid w:val="00DB2CF7"/>
    <w:rsid w:val="00DB2DFB"/>
    <w:rsid w:val="00DB2FF9"/>
    <w:rsid w:val="00DB3153"/>
    <w:rsid w:val="00DB317A"/>
    <w:rsid w:val="00DB3B82"/>
    <w:rsid w:val="00DB3EF7"/>
    <w:rsid w:val="00DB485D"/>
    <w:rsid w:val="00DB4B2A"/>
    <w:rsid w:val="00DB4D3C"/>
    <w:rsid w:val="00DB5473"/>
    <w:rsid w:val="00DB56CF"/>
    <w:rsid w:val="00DB573E"/>
    <w:rsid w:val="00DB5785"/>
    <w:rsid w:val="00DB5A22"/>
    <w:rsid w:val="00DB5ADF"/>
    <w:rsid w:val="00DB5DED"/>
    <w:rsid w:val="00DB63D0"/>
    <w:rsid w:val="00DB67F4"/>
    <w:rsid w:val="00DB684C"/>
    <w:rsid w:val="00DB691A"/>
    <w:rsid w:val="00DB6A7F"/>
    <w:rsid w:val="00DB6B27"/>
    <w:rsid w:val="00DB6C80"/>
    <w:rsid w:val="00DB7E38"/>
    <w:rsid w:val="00DC048A"/>
    <w:rsid w:val="00DC04AC"/>
    <w:rsid w:val="00DC099A"/>
    <w:rsid w:val="00DC0A2C"/>
    <w:rsid w:val="00DC0CED"/>
    <w:rsid w:val="00DC0D02"/>
    <w:rsid w:val="00DC0F79"/>
    <w:rsid w:val="00DC0FDC"/>
    <w:rsid w:val="00DC1050"/>
    <w:rsid w:val="00DC1260"/>
    <w:rsid w:val="00DC1327"/>
    <w:rsid w:val="00DC1350"/>
    <w:rsid w:val="00DC1564"/>
    <w:rsid w:val="00DC18FB"/>
    <w:rsid w:val="00DC1BFD"/>
    <w:rsid w:val="00DC22CE"/>
    <w:rsid w:val="00DC25A6"/>
    <w:rsid w:val="00DC285F"/>
    <w:rsid w:val="00DC2D61"/>
    <w:rsid w:val="00DC2E29"/>
    <w:rsid w:val="00DC3237"/>
    <w:rsid w:val="00DC3480"/>
    <w:rsid w:val="00DC362D"/>
    <w:rsid w:val="00DC3811"/>
    <w:rsid w:val="00DC39FA"/>
    <w:rsid w:val="00DC3D82"/>
    <w:rsid w:val="00DC3D93"/>
    <w:rsid w:val="00DC41A4"/>
    <w:rsid w:val="00DC461A"/>
    <w:rsid w:val="00DC4948"/>
    <w:rsid w:val="00DC4FEA"/>
    <w:rsid w:val="00DC50CF"/>
    <w:rsid w:val="00DC5672"/>
    <w:rsid w:val="00DC5834"/>
    <w:rsid w:val="00DC5AD4"/>
    <w:rsid w:val="00DC5CC9"/>
    <w:rsid w:val="00DC60A2"/>
    <w:rsid w:val="00DC6290"/>
    <w:rsid w:val="00DC6600"/>
    <w:rsid w:val="00DC67BD"/>
    <w:rsid w:val="00DC6924"/>
    <w:rsid w:val="00DC6F3C"/>
    <w:rsid w:val="00DC71C8"/>
    <w:rsid w:val="00DC71F2"/>
    <w:rsid w:val="00DC7388"/>
    <w:rsid w:val="00DC78B2"/>
    <w:rsid w:val="00DC796E"/>
    <w:rsid w:val="00DD00D5"/>
    <w:rsid w:val="00DD040A"/>
    <w:rsid w:val="00DD0B2C"/>
    <w:rsid w:val="00DD0C70"/>
    <w:rsid w:val="00DD0CDC"/>
    <w:rsid w:val="00DD0D4A"/>
    <w:rsid w:val="00DD12C9"/>
    <w:rsid w:val="00DD1565"/>
    <w:rsid w:val="00DD1B6A"/>
    <w:rsid w:val="00DD1FDC"/>
    <w:rsid w:val="00DD2025"/>
    <w:rsid w:val="00DD2164"/>
    <w:rsid w:val="00DD21E4"/>
    <w:rsid w:val="00DD22D8"/>
    <w:rsid w:val="00DD22EA"/>
    <w:rsid w:val="00DD23A0"/>
    <w:rsid w:val="00DD23FE"/>
    <w:rsid w:val="00DD25BD"/>
    <w:rsid w:val="00DD2695"/>
    <w:rsid w:val="00DD26AC"/>
    <w:rsid w:val="00DD2AD5"/>
    <w:rsid w:val="00DD2BE8"/>
    <w:rsid w:val="00DD2E15"/>
    <w:rsid w:val="00DD2EFB"/>
    <w:rsid w:val="00DD3184"/>
    <w:rsid w:val="00DD3EF5"/>
    <w:rsid w:val="00DD40CB"/>
    <w:rsid w:val="00DD413D"/>
    <w:rsid w:val="00DD4870"/>
    <w:rsid w:val="00DD48C1"/>
    <w:rsid w:val="00DD4A6E"/>
    <w:rsid w:val="00DD4EFF"/>
    <w:rsid w:val="00DD532E"/>
    <w:rsid w:val="00DD53FA"/>
    <w:rsid w:val="00DD559D"/>
    <w:rsid w:val="00DD58C2"/>
    <w:rsid w:val="00DD595E"/>
    <w:rsid w:val="00DD5B4A"/>
    <w:rsid w:val="00DD5F08"/>
    <w:rsid w:val="00DD5F42"/>
    <w:rsid w:val="00DD6053"/>
    <w:rsid w:val="00DD617B"/>
    <w:rsid w:val="00DD6364"/>
    <w:rsid w:val="00DD6470"/>
    <w:rsid w:val="00DD64D9"/>
    <w:rsid w:val="00DD6694"/>
    <w:rsid w:val="00DD66F4"/>
    <w:rsid w:val="00DD6CF3"/>
    <w:rsid w:val="00DD6DFD"/>
    <w:rsid w:val="00DD6EB5"/>
    <w:rsid w:val="00DD6EED"/>
    <w:rsid w:val="00DD7027"/>
    <w:rsid w:val="00DD70C0"/>
    <w:rsid w:val="00DD7215"/>
    <w:rsid w:val="00DD72CF"/>
    <w:rsid w:val="00DE05DB"/>
    <w:rsid w:val="00DE09F7"/>
    <w:rsid w:val="00DE0BC4"/>
    <w:rsid w:val="00DE0D01"/>
    <w:rsid w:val="00DE0DC3"/>
    <w:rsid w:val="00DE0E59"/>
    <w:rsid w:val="00DE0F66"/>
    <w:rsid w:val="00DE0F6C"/>
    <w:rsid w:val="00DE1BB0"/>
    <w:rsid w:val="00DE1C69"/>
    <w:rsid w:val="00DE219B"/>
    <w:rsid w:val="00DE21C0"/>
    <w:rsid w:val="00DE2905"/>
    <w:rsid w:val="00DE2CB6"/>
    <w:rsid w:val="00DE2E49"/>
    <w:rsid w:val="00DE2E7D"/>
    <w:rsid w:val="00DE31CC"/>
    <w:rsid w:val="00DE34C9"/>
    <w:rsid w:val="00DE3D47"/>
    <w:rsid w:val="00DE3D70"/>
    <w:rsid w:val="00DE3E67"/>
    <w:rsid w:val="00DE3F08"/>
    <w:rsid w:val="00DE401B"/>
    <w:rsid w:val="00DE415B"/>
    <w:rsid w:val="00DE4638"/>
    <w:rsid w:val="00DE471E"/>
    <w:rsid w:val="00DE4810"/>
    <w:rsid w:val="00DE4A09"/>
    <w:rsid w:val="00DE4F4E"/>
    <w:rsid w:val="00DE52E3"/>
    <w:rsid w:val="00DE58AA"/>
    <w:rsid w:val="00DE5D0F"/>
    <w:rsid w:val="00DE5D32"/>
    <w:rsid w:val="00DE6167"/>
    <w:rsid w:val="00DE628D"/>
    <w:rsid w:val="00DE66BA"/>
    <w:rsid w:val="00DE67A0"/>
    <w:rsid w:val="00DE6C1C"/>
    <w:rsid w:val="00DE7202"/>
    <w:rsid w:val="00DE750E"/>
    <w:rsid w:val="00DE7C00"/>
    <w:rsid w:val="00DE7E77"/>
    <w:rsid w:val="00DF00C6"/>
    <w:rsid w:val="00DF03E9"/>
    <w:rsid w:val="00DF03ED"/>
    <w:rsid w:val="00DF03FC"/>
    <w:rsid w:val="00DF04EE"/>
    <w:rsid w:val="00DF05D3"/>
    <w:rsid w:val="00DF0604"/>
    <w:rsid w:val="00DF0B23"/>
    <w:rsid w:val="00DF0B3A"/>
    <w:rsid w:val="00DF0BB6"/>
    <w:rsid w:val="00DF0BF4"/>
    <w:rsid w:val="00DF0E95"/>
    <w:rsid w:val="00DF1121"/>
    <w:rsid w:val="00DF179D"/>
    <w:rsid w:val="00DF1BEB"/>
    <w:rsid w:val="00DF1C3C"/>
    <w:rsid w:val="00DF1E9C"/>
    <w:rsid w:val="00DF2D4A"/>
    <w:rsid w:val="00DF2E18"/>
    <w:rsid w:val="00DF2F1A"/>
    <w:rsid w:val="00DF386F"/>
    <w:rsid w:val="00DF3D8E"/>
    <w:rsid w:val="00DF41F5"/>
    <w:rsid w:val="00DF4381"/>
    <w:rsid w:val="00DF4572"/>
    <w:rsid w:val="00DF4658"/>
    <w:rsid w:val="00DF4717"/>
    <w:rsid w:val="00DF47EC"/>
    <w:rsid w:val="00DF4AB5"/>
    <w:rsid w:val="00DF530E"/>
    <w:rsid w:val="00DF5502"/>
    <w:rsid w:val="00DF5547"/>
    <w:rsid w:val="00DF57AC"/>
    <w:rsid w:val="00DF5833"/>
    <w:rsid w:val="00DF59F7"/>
    <w:rsid w:val="00DF5CBD"/>
    <w:rsid w:val="00DF5CE2"/>
    <w:rsid w:val="00DF5D78"/>
    <w:rsid w:val="00DF6297"/>
    <w:rsid w:val="00DF6394"/>
    <w:rsid w:val="00DF64AC"/>
    <w:rsid w:val="00DF6C8B"/>
    <w:rsid w:val="00DF6F17"/>
    <w:rsid w:val="00DF733E"/>
    <w:rsid w:val="00DF744C"/>
    <w:rsid w:val="00DF76E9"/>
    <w:rsid w:val="00DF77BB"/>
    <w:rsid w:val="00DF78FA"/>
    <w:rsid w:val="00DF7DF3"/>
    <w:rsid w:val="00DF7F76"/>
    <w:rsid w:val="00E001FE"/>
    <w:rsid w:val="00E002F1"/>
    <w:rsid w:val="00E00549"/>
    <w:rsid w:val="00E0077B"/>
    <w:rsid w:val="00E0082C"/>
    <w:rsid w:val="00E00925"/>
    <w:rsid w:val="00E00A8E"/>
    <w:rsid w:val="00E00CDD"/>
    <w:rsid w:val="00E011D1"/>
    <w:rsid w:val="00E01DAA"/>
    <w:rsid w:val="00E01E69"/>
    <w:rsid w:val="00E02210"/>
    <w:rsid w:val="00E023E5"/>
    <w:rsid w:val="00E02432"/>
    <w:rsid w:val="00E025CA"/>
    <w:rsid w:val="00E02AF0"/>
    <w:rsid w:val="00E02B9E"/>
    <w:rsid w:val="00E02C19"/>
    <w:rsid w:val="00E031F6"/>
    <w:rsid w:val="00E03325"/>
    <w:rsid w:val="00E03472"/>
    <w:rsid w:val="00E03478"/>
    <w:rsid w:val="00E03DFE"/>
    <w:rsid w:val="00E04022"/>
    <w:rsid w:val="00E04311"/>
    <w:rsid w:val="00E0433A"/>
    <w:rsid w:val="00E0446A"/>
    <w:rsid w:val="00E045D2"/>
    <w:rsid w:val="00E045F0"/>
    <w:rsid w:val="00E04624"/>
    <w:rsid w:val="00E049AC"/>
    <w:rsid w:val="00E04DDA"/>
    <w:rsid w:val="00E04DED"/>
    <w:rsid w:val="00E04EEC"/>
    <w:rsid w:val="00E0545D"/>
    <w:rsid w:val="00E0560D"/>
    <w:rsid w:val="00E05706"/>
    <w:rsid w:val="00E05825"/>
    <w:rsid w:val="00E06052"/>
    <w:rsid w:val="00E060EF"/>
    <w:rsid w:val="00E0630D"/>
    <w:rsid w:val="00E065A9"/>
    <w:rsid w:val="00E066E6"/>
    <w:rsid w:val="00E069B4"/>
    <w:rsid w:val="00E06AE4"/>
    <w:rsid w:val="00E06C70"/>
    <w:rsid w:val="00E06D43"/>
    <w:rsid w:val="00E06EF0"/>
    <w:rsid w:val="00E07091"/>
    <w:rsid w:val="00E0721F"/>
    <w:rsid w:val="00E0728F"/>
    <w:rsid w:val="00E0755C"/>
    <w:rsid w:val="00E075A0"/>
    <w:rsid w:val="00E0767B"/>
    <w:rsid w:val="00E076A2"/>
    <w:rsid w:val="00E078D4"/>
    <w:rsid w:val="00E07C57"/>
    <w:rsid w:val="00E07CED"/>
    <w:rsid w:val="00E07FE2"/>
    <w:rsid w:val="00E10099"/>
    <w:rsid w:val="00E1019A"/>
    <w:rsid w:val="00E10733"/>
    <w:rsid w:val="00E1085C"/>
    <w:rsid w:val="00E10DFA"/>
    <w:rsid w:val="00E10F03"/>
    <w:rsid w:val="00E10FA5"/>
    <w:rsid w:val="00E113E6"/>
    <w:rsid w:val="00E11970"/>
    <w:rsid w:val="00E11A18"/>
    <w:rsid w:val="00E11D03"/>
    <w:rsid w:val="00E11FC2"/>
    <w:rsid w:val="00E12235"/>
    <w:rsid w:val="00E12E22"/>
    <w:rsid w:val="00E134B7"/>
    <w:rsid w:val="00E135A9"/>
    <w:rsid w:val="00E136C0"/>
    <w:rsid w:val="00E138AC"/>
    <w:rsid w:val="00E13DB6"/>
    <w:rsid w:val="00E13E0C"/>
    <w:rsid w:val="00E13E49"/>
    <w:rsid w:val="00E13FA5"/>
    <w:rsid w:val="00E1429A"/>
    <w:rsid w:val="00E144FD"/>
    <w:rsid w:val="00E14665"/>
    <w:rsid w:val="00E146EB"/>
    <w:rsid w:val="00E14A2F"/>
    <w:rsid w:val="00E14A7E"/>
    <w:rsid w:val="00E14E94"/>
    <w:rsid w:val="00E1503A"/>
    <w:rsid w:val="00E15108"/>
    <w:rsid w:val="00E151E1"/>
    <w:rsid w:val="00E15ABC"/>
    <w:rsid w:val="00E16946"/>
    <w:rsid w:val="00E16B10"/>
    <w:rsid w:val="00E17619"/>
    <w:rsid w:val="00E17805"/>
    <w:rsid w:val="00E17E3A"/>
    <w:rsid w:val="00E17FEC"/>
    <w:rsid w:val="00E20097"/>
    <w:rsid w:val="00E202B0"/>
    <w:rsid w:val="00E2032F"/>
    <w:rsid w:val="00E206F8"/>
    <w:rsid w:val="00E207C3"/>
    <w:rsid w:val="00E209A4"/>
    <w:rsid w:val="00E20F79"/>
    <w:rsid w:val="00E21151"/>
    <w:rsid w:val="00E211EA"/>
    <w:rsid w:val="00E21277"/>
    <w:rsid w:val="00E21278"/>
    <w:rsid w:val="00E21573"/>
    <w:rsid w:val="00E218CC"/>
    <w:rsid w:val="00E228B4"/>
    <w:rsid w:val="00E22CCD"/>
    <w:rsid w:val="00E22D67"/>
    <w:rsid w:val="00E22EFF"/>
    <w:rsid w:val="00E22F4C"/>
    <w:rsid w:val="00E2337B"/>
    <w:rsid w:val="00E234CE"/>
    <w:rsid w:val="00E235C5"/>
    <w:rsid w:val="00E23924"/>
    <w:rsid w:val="00E23A11"/>
    <w:rsid w:val="00E23E42"/>
    <w:rsid w:val="00E23FB7"/>
    <w:rsid w:val="00E24640"/>
    <w:rsid w:val="00E24703"/>
    <w:rsid w:val="00E247AF"/>
    <w:rsid w:val="00E24A27"/>
    <w:rsid w:val="00E25425"/>
    <w:rsid w:val="00E2555B"/>
    <w:rsid w:val="00E25647"/>
    <w:rsid w:val="00E257D1"/>
    <w:rsid w:val="00E2588F"/>
    <w:rsid w:val="00E25D35"/>
    <w:rsid w:val="00E25F89"/>
    <w:rsid w:val="00E260D5"/>
    <w:rsid w:val="00E261BC"/>
    <w:rsid w:val="00E26268"/>
    <w:rsid w:val="00E26466"/>
    <w:rsid w:val="00E265B3"/>
    <w:rsid w:val="00E267E6"/>
    <w:rsid w:val="00E2692E"/>
    <w:rsid w:val="00E26C5A"/>
    <w:rsid w:val="00E27D6A"/>
    <w:rsid w:val="00E27DB4"/>
    <w:rsid w:val="00E27FCD"/>
    <w:rsid w:val="00E30249"/>
    <w:rsid w:val="00E303C3"/>
    <w:rsid w:val="00E30DFC"/>
    <w:rsid w:val="00E30F44"/>
    <w:rsid w:val="00E30F9B"/>
    <w:rsid w:val="00E30FA3"/>
    <w:rsid w:val="00E31448"/>
    <w:rsid w:val="00E31F74"/>
    <w:rsid w:val="00E323D3"/>
    <w:rsid w:val="00E32632"/>
    <w:rsid w:val="00E32A1E"/>
    <w:rsid w:val="00E32AA0"/>
    <w:rsid w:val="00E32C39"/>
    <w:rsid w:val="00E32D62"/>
    <w:rsid w:val="00E339DC"/>
    <w:rsid w:val="00E33E15"/>
    <w:rsid w:val="00E33E60"/>
    <w:rsid w:val="00E33E81"/>
    <w:rsid w:val="00E34295"/>
    <w:rsid w:val="00E3434D"/>
    <w:rsid w:val="00E34436"/>
    <w:rsid w:val="00E34EFC"/>
    <w:rsid w:val="00E355A5"/>
    <w:rsid w:val="00E361B8"/>
    <w:rsid w:val="00E3640B"/>
    <w:rsid w:val="00E36521"/>
    <w:rsid w:val="00E3675F"/>
    <w:rsid w:val="00E368FC"/>
    <w:rsid w:val="00E3691D"/>
    <w:rsid w:val="00E36A1B"/>
    <w:rsid w:val="00E36D12"/>
    <w:rsid w:val="00E36D17"/>
    <w:rsid w:val="00E36D1C"/>
    <w:rsid w:val="00E36D90"/>
    <w:rsid w:val="00E371C8"/>
    <w:rsid w:val="00E37363"/>
    <w:rsid w:val="00E37450"/>
    <w:rsid w:val="00E374CC"/>
    <w:rsid w:val="00E37680"/>
    <w:rsid w:val="00E37923"/>
    <w:rsid w:val="00E3794B"/>
    <w:rsid w:val="00E37994"/>
    <w:rsid w:val="00E37AC8"/>
    <w:rsid w:val="00E37B57"/>
    <w:rsid w:val="00E37B76"/>
    <w:rsid w:val="00E4037C"/>
    <w:rsid w:val="00E4070C"/>
    <w:rsid w:val="00E40C8A"/>
    <w:rsid w:val="00E413C1"/>
    <w:rsid w:val="00E418CC"/>
    <w:rsid w:val="00E41AAD"/>
    <w:rsid w:val="00E41D2B"/>
    <w:rsid w:val="00E4219F"/>
    <w:rsid w:val="00E42208"/>
    <w:rsid w:val="00E42612"/>
    <w:rsid w:val="00E426FA"/>
    <w:rsid w:val="00E429CB"/>
    <w:rsid w:val="00E429ED"/>
    <w:rsid w:val="00E42AE0"/>
    <w:rsid w:val="00E42B75"/>
    <w:rsid w:val="00E42BBA"/>
    <w:rsid w:val="00E43084"/>
    <w:rsid w:val="00E435EC"/>
    <w:rsid w:val="00E43DB5"/>
    <w:rsid w:val="00E43F37"/>
    <w:rsid w:val="00E44079"/>
    <w:rsid w:val="00E44215"/>
    <w:rsid w:val="00E4431B"/>
    <w:rsid w:val="00E44518"/>
    <w:rsid w:val="00E445B6"/>
    <w:rsid w:val="00E44A8B"/>
    <w:rsid w:val="00E44BB6"/>
    <w:rsid w:val="00E450ED"/>
    <w:rsid w:val="00E4522F"/>
    <w:rsid w:val="00E45341"/>
    <w:rsid w:val="00E453B1"/>
    <w:rsid w:val="00E453CB"/>
    <w:rsid w:val="00E45545"/>
    <w:rsid w:val="00E458FD"/>
    <w:rsid w:val="00E45CB0"/>
    <w:rsid w:val="00E45D86"/>
    <w:rsid w:val="00E45E71"/>
    <w:rsid w:val="00E45F65"/>
    <w:rsid w:val="00E45FF0"/>
    <w:rsid w:val="00E45FFA"/>
    <w:rsid w:val="00E4605F"/>
    <w:rsid w:val="00E462D1"/>
    <w:rsid w:val="00E46541"/>
    <w:rsid w:val="00E46BB0"/>
    <w:rsid w:val="00E46CFF"/>
    <w:rsid w:val="00E47188"/>
    <w:rsid w:val="00E4744F"/>
    <w:rsid w:val="00E4791B"/>
    <w:rsid w:val="00E47AE2"/>
    <w:rsid w:val="00E47E31"/>
    <w:rsid w:val="00E47EBA"/>
    <w:rsid w:val="00E500BC"/>
    <w:rsid w:val="00E50599"/>
    <w:rsid w:val="00E507F0"/>
    <w:rsid w:val="00E50AC6"/>
    <w:rsid w:val="00E51031"/>
    <w:rsid w:val="00E51B74"/>
    <w:rsid w:val="00E51C05"/>
    <w:rsid w:val="00E51DDD"/>
    <w:rsid w:val="00E51E2D"/>
    <w:rsid w:val="00E51FDD"/>
    <w:rsid w:val="00E521A9"/>
    <w:rsid w:val="00E52435"/>
    <w:rsid w:val="00E52439"/>
    <w:rsid w:val="00E524DC"/>
    <w:rsid w:val="00E52501"/>
    <w:rsid w:val="00E525A7"/>
    <w:rsid w:val="00E52E09"/>
    <w:rsid w:val="00E52FDA"/>
    <w:rsid w:val="00E53122"/>
    <w:rsid w:val="00E5332D"/>
    <w:rsid w:val="00E5351B"/>
    <w:rsid w:val="00E53F07"/>
    <w:rsid w:val="00E53FA9"/>
    <w:rsid w:val="00E5414C"/>
    <w:rsid w:val="00E5421D"/>
    <w:rsid w:val="00E5447C"/>
    <w:rsid w:val="00E545E6"/>
    <w:rsid w:val="00E5460E"/>
    <w:rsid w:val="00E547B3"/>
    <w:rsid w:val="00E548C0"/>
    <w:rsid w:val="00E549BB"/>
    <w:rsid w:val="00E54F55"/>
    <w:rsid w:val="00E55079"/>
    <w:rsid w:val="00E5547B"/>
    <w:rsid w:val="00E55837"/>
    <w:rsid w:val="00E5587A"/>
    <w:rsid w:val="00E558C2"/>
    <w:rsid w:val="00E55CE7"/>
    <w:rsid w:val="00E55DB1"/>
    <w:rsid w:val="00E56110"/>
    <w:rsid w:val="00E56468"/>
    <w:rsid w:val="00E565F4"/>
    <w:rsid w:val="00E56976"/>
    <w:rsid w:val="00E56BBA"/>
    <w:rsid w:val="00E56DEA"/>
    <w:rsid w:val="00E56F04"/>
    <w:rsid w:val="00E5722D"/>
    <w:rsid w:val="00E5733D"/>
    <w:rsid w:val="00E57651"/>
    <w:rsid w:val="00E57B8D"/>
    <w:rsid w:val="00E57DB6"/>
    <w:rsid w:val="00E6055B"/>
    <w:rsid w:val="00E60A33"/>
    <w:rsid w:val="00E60E66"/>
    <w:rsid w:val="00E60F32"/>
    <w:rsid w:val="00E617CE"/>
    <w:rsid w:val="00E61AC3"/>
    <w:rsid w:val="00E61BCE"/>
    <w:rsid w:val="00E61CC0"/>
    <w:rsid w:val="00E61F72"/>
    <w:rsid w:val="00E62017"/>
    <w:rsid w:val="00E62707"/>
    <w:rsid w:val="00E6277B"/>
    <w:rsid w:val="00E631CF"/>
    <w:rsid w:val="00E63604"/>
    <w:rsid w:val="00E63644"/>
    <w:rsid w:val="00E63A68"/>
    <w:rsid w:val="00E63F25"/>
    <w:rsid w:val="00E63F8B"/>
    <w:rsid w:val="00E6416C"/>
    <w:rsid w:val="00E64424"/>
    <w:rsid w:val="00E645D1"/>
    <w:rsid w:val="00E64C99"/>
    <w:rsid w:val="00E64CD3"/>
    <w:rsid w:val="00E653F7"/>
    <w:rsid w:val="00E65821"/>
    <w:rsid w:val="00E65D22"/>
    <w:rsid w:val="00E6603E"/>
    <w:rsid w:val="00E66479"/>
    <w:rsid w:val="00E664E4"/>
    <w:rsid w:val="00E66795"/>
    <w:rsid w:val="00E66CAB"/>
    <w:rsid w:val="00E66D5B"/>
    <w:rsid w:val="00E67014"/>
    <w:rsid w:val="00E671C9"/>
    <w:rsid w:val="00E6743F"/>
    <w:rsid w:val="00E674AA"/>
    <w:rsid w:val="00E6758E"/>
    <w:rsid w:val="00E67E23"/>
    <w:rsid w:val="00E70016"/>
    <w:rsid w:val="00E70352"/>
    <w:rsid w:val="00E7040E"/>
    <w:rsid w:val="00E704FD"/>
    <w:rsid w:val="00E7061D"/>
    <w:rsid w:val="00E70889"/>
    <w:rsid w:val="00E708DA"/>
    <w:rsid w:val="00E70923"/>
    <w:rsid w:val="00E70BC7"/>
    <w:rsid w:val="00E70C9A"/>
    <w:rsid w:val="00E70F7C"/>
    <w:rsid w:val="00E70FBC"/>
    <w:rsid w:val="00E71042"/>
    <w:rsid w:val="00E71BC9"/>
    <w:rsid w:val="00E71CA7"/>
    <w:rsid w:val="00E71E22"/>
    <w:rsid w:val="00E7267B"/>
    <w:rsid w:val="00E726A8"/>
    <w:rsid w:val="00E72828"/>
    <w:rsid w:val="00E72C01"/>
    <w:rsid w:val="00E72C1D"/>
    <w:rsid w:val="00E72CDB"/>
    <w:rsid w:val="00E73247"/>
    <w:rsid w:val="00E73613"/>
    <w:rsid w:val="00E73B63"/>
    <w:rsid w:val="00E741AC"/>
    <w:rsid w:val="00E74707"/>
    <w:rsid w:val="00E7475B"/>
    <w:rsid w:val="00E748DB"/>
    <w:rsid w:val="00E75174"/>
    <w:rsid w:val="00E751A2"/>
    <w:rsid w:val="00E75653"/>
    <w:rsid w:val="00E75731"/>
    <w:rsid w:val="00E7585B"/>
    <w:rsid w:val="00E759F6"/>
    <w:rsid w:val="00E75E9F"/>
    <w:rsid w:val="00E75EBA"/>
    <w:rsid w:val="00E7638B"/>
    <w:rsid w:val="00E763B4"/>
    <w:rsid w:val="00E7662C"/>
    <w:rsid w:val="00E767B2"/>
    <w:rsid w:val="00E76A63"/>
    <w:rsid w:val="00E76CE5"/>
    <w:rsid w:val="00E77574"/>
    <w:rsid w:val="00E7783B"/>
    <w:rsid w:val="00E77848"/>
    <w:rsid w:val="00E77F4D"/>
    <w:rsid w:val="00E80484"/>
    <w:rsid w:val="00E80514"/>
    <w:rsid w:val="00E8052E"/>
    <w:rsid w:val="00E80874"/>
    <w:rsid w:val="00E80D7E"/>
    <w:rsid w:val="00E80DF4"/>
    <w:rsid w:val="00E80E5B"/>
    <w:rsid w:val="00E80F53"/>
    <w:rsid w:val="00E8152C"/>
    <w:rsid w:val="00E816C5"/>
    <w:rsid w:val="00E8172B"/>
    <w:rsid w:val="00E81743"/>
    <w:rsid w:val="00E819AA"/>
    <w:rsid w:val="00E81CE0"/>
    <w:rsid w:val="00E81DAE"/>
    <w:rsid w:val="00E81E7C"/>
    <w:rsid w:val="00E81EA5"/>
    <w:rsid w:val="00E8224D"/>
    <w:rsid w:val="00E82317"/>
    <w:rsid w:val="00E82631"/>
    <w:rsid w:val="00E826E0"/>
    <w:rsid w:val="00E82AD3"/>
    <w:rsid w:val="00E82AE0"/>
    <w:rsid w:val="00E82CAB"/>
    <w:rsid w:val="00E832B0"/>
    <w:rsid w:val="00E832E7"/>
    <w:rsid w:val="00E83332"/>
    <w:rsid w:val="00E83800"/>
    <w:rsid w:val="00E83867"/>
    <w:rsid w:val="00E8389B"/>
    <w:rsid w:val="00E83C79"/>
    <w:rsid w:val="00E83FDF"/>
    <w:rsid w:val="00E83FE8"/>
    <w:rsid w:val="00E8435D"/>
    <w:rsid w:val="00E845AF"/>
    <w:rsid w:val="00E84875"/>
    <w:rsid w:val="00E848D1"/>
    <w:rsid w:val="00E84AC4"/>
    <w:rsid w:val="00E84C71"/>
    <w:rsid w:val="00E8519F"/>
    <w:rsid w:val="00E851CB"/>
    <w:rsid w:val="00E854D1"/>
    <w:rsid w:val="00E85530"/>
    <w:rsid w:val="00E856F4"/>
    <w:rsid w:val="00E85CC3"/>
    <w:rsid w:val="00E85E9A"/>
    <w:rsid w:val="00E85EA1"/>
    <w:rsid w:val="00E862C6"/>
    <w:rsid w:val="00E8644A"/>
    <w:rsid w:val="00E86488"/>
    <w:rsid w:val="00E866C3"/>
    <w:rsid w:val="00E86B20"/>
    <w:rsid w:val="00E86FBE"/>
    <w:rsid w:val="00E87130"/>
    <w:rsid w:val="00E8768C"/>
    <w:rsid w:val="00E87EE1"/>
    <w:rsid w:val="00E90279"/>
    <w:rsid w:val="00E902F1"/>
    <w:rsid w:val="00E903BA"/>
    <w:rsid w:val="00E90494"/>
    <w:rsid w:val="00E905ED"/>
    <w:rsid w:val="00E90635"/>
    <w:rsid w:val="00E9063F"/>
    <w:rsid w:val="00E909A1"/>
    <w:rsid w:val="00E90BFF"/>
    <w:rsid w:val="00E90CEF"/>
    <w:rsid w:val="00E91274"/>
    <w:rsid w:val="00E912AC"/>
    <w:rsid w:val="00E91471"/>
    <w:rsid w:val="00E914CB"/>
    <w:rsid w:val="00E91BFB"/>
    <w:rsid w:val="00E91CAD"/>
    <w:rsid w:val="00E91E8E"/>
    <w:rsid w:val="00E91EFB"/>
    <w:rsid w:val="00E91F04"/>
    <w:rsid w:val="00E91F35"/>
    <w:rsid w:val="00E922D4"/>
    <w:rsid w:val="00E92435"/>
    <w:rsid w:val="00E924C9"/>
    <w:rsid w:val="00E9277D"/>
    <w:rsid w:val="00E9339B"/>
    <w:rsid w:val="00E93B8A"/>
    <w:rsid w:val="00E93D23"/>
    <w:rsid w:val="00E93D5A"/>
    <w:rsid w:val="00E944A2"/>
    <w:rsid w:val="00E945D3"/>
    <w:rsid w:val="00E94EE3"/>
    <w:rsid w:val="00E95BA6"/>
    <w:rsid w:val="00E962F1"/>
    <w:rsid w:val="00E965FE"/>
    <w:rsid w:val="00E97016"/>
    <w:rsid w:val="00E97648"/>
    <w:rsid w:val="00E976F3"/>
    <w:rsid w:val="00E97823"/>
    <w:rsid w:val="00E97C13"/>
    <w:rsid w:val="00E97D0D"/>
    <w:rsid w:val="00E97DA6"/>
    <w:rsid w:val="00E98704"/>
    <w:rsid w:val="00EA006B"/>
    <w:rsid w:val="00EA066D"/>
    <w:rsid w:val="00EA0A44"/>
    <w:rsid w:val="00EA0E4A"/>
    <w:rsid w:val="00EA0EDB"/>
    <w:rsid w:val="00EA1959"/>
    <w:rsid w:val="00EA1A54"/>
    <w:rsid w:val="00EA1B9A"/>
    <w:rsid w:val="00EA20E5"/>
    <w:rsid w:val="00EA21C3"/>
    <w:rsid w:val="00EA2226"/>
    <w:rsid w:val="00EA26FC"/>
    <w:rsid w:val="00EA272A"/>
    <w:rsid w:val="00EA2E0C"/>
    <w:rsid w:val="00EA30A0"/>
    <w:rsid w:val="00EA3400"/>
    <w:rsid w:val="00EA382E"/>
    <w:rsid w:val="00EA3B5A"/>
    <w:rsid w:val="00EA3BCD"/>
    <w:rsid w:val="00EA3E42"/>
    <w:rsid w:val="00EA410E"/>
    <w:rsid w:val="00EA45C9"/>
    <w:rsid w:val="00EA48A9"/>
    <w:rsid w:val="00EA4E4D"/>
    <w:rsid w:val="00EA4EF2"/>
    <w:rsid w:val="00EA4FD1"/>
    <w:rsid w:val="00EA508B"/>
    <w:rsid w:val="00EA53C2"/>
    <w:rsid w:val="00EA5695"/>
    <w:rsid w:val="00EA5A62"/>
    <w:rsid w:val="00EA5B0A"/>
    <w:rsid w:val="00EA5C8C"/>
    <w:rsid w:val="00EA5CE4"/>
    <w:rsid w:val="00EA5DF8"/>
    <w:rsid w:val="00EA6361"/>
    <w:rsid w:val="00EA6388"/>
    <w:rsid w:val="00EA65AD"/>
    <w:rsid w:val="00EA6E51"/>
    <w:rsid w:val="00EA6E92"/>
    <w:rsid w:val="00EA6EB5"/>
    <w:rsid w:val="00EA7383"/>
    <w:rsid w:val="00EA7446"/>
    <w:rsid w:val="00EA79EE"/>
    <w:rsid w:val="00EA7FCF"/>
    <w:rsid w:val="00EA7FF7"/>
    <w:rsid w:val="00EB07CE"/>
    <w:rsid w:val="00EB0B07"/>
    <w:rsid w:val="00EB0CA3"/>
    <w:rsid w:val="00EB0CA9"/>
    <w:rsid w:val="00EB104F"/>
    <w:rsid w:val="00EB1052"/>
    <w:rsid w:val="00EB11C3"/>
    <w:rsid w:val="00EB16E6"/>
    <w:rsid w:val="00EB17BD"/>
    <w:rsid w:val="00EB1B27"/>
    <w:rsid w:val="00EB1CFE"/>
    <w:rsid w:val="00EB1D22"/>
    <w:rsid w:val="00EB1DA8"/>
    <w:rsid w:val="00EB2258"/>
    <w:rsid w:val="00EB22DC"/>
    <w:rsid w:val="00EB2E3B"/>
    <w:rsid w:val="00EB3519"/>
    <w:rsid w:val="00EB3524"/>
    <w:rsid w:val="00EB371F"/>
    <w:rsid w:val="00EB3D15"/>
    <w:rsid w:val="00EB40AA"/>
    <w:rsid w:val="00EB428C"/>
    <w:rsid w:val="00EB4371"/>
    <w:rsid w:val="00EB4476"/>
    <w:rsid w:val="00EB450F"/>
    <w:rsid w:val="00EB45A1"/>
    <w:rsid w:val="00EB4CFF"/>
    <w:rsid w:val="00EB4D53"/>
    <w:rsid w:val="00EB5182"/>
    <w:rsid w:val="00EB52AB"/>
    <w:rsid w:val="00EB5476"/>
    <w:rsid w:val="00EB5930"/>
    <w:rsid w:val="00EB5E87"/>
    <w:rsid w:val="00EB615A"/>
    <w:rsid w:val="00EB6649"/>
    <w:rsid w:val="00EB6669"/>
    <w:rsid w:val="00EB681A"/>
    <w:rsid w:val="00EB68BE"/>
    <w:rsid w:val="00EB6936"/>
    <w:rsid w:val="00EB6CC6"/>
    <w:rsid w:val="00EB6D46"/>
    <w:rsid w:val="00EB6EE1"/>
    <w:rsid w:val="00EB6F83"/>
    <w:rsid w:val="00EB70B0"/>
    <w:rsid w:val="00EB75B7"/>
    <w:rsid w:val="00EB7633"/>
    <w:rsid w:val="00EB7736"/>
    <w:rsid w:val="00EB78D6"/>
    <w:rsid w:val="00EB7F5E"/>
    <w:rsid w:val="00EC019F"/>
    <w:rsid w:val="00EC026C"/>
    <w:rsid w:val="00EC0C86"/>
    <w:rsid w:val="00EC0E6F"/>
    <w:rsid w:val="00EC1097"/>
    <w:rsid w:val="00EC13F5"/>
    <w:rsid w:val="00EC18F7"/>
    <w:rsid w:val="00EC1A3E"/>
    <w:rsid w:val="00EC1F5A"/>
    <w:rsid w:val="00EC23A7"/>
    <w:rsid w:val="00EC29C1"/>
    <w:rsid w:val="00EC2A38"/>
    <w:rsid w:val="00EC2A62"/>
    <w:rsid w:val="00EC2D8F"/>
    <w:rsid w:val="00EC2E2D"/>
    <w:rsid w:val="00EC2FC2"/>
    <w:rsid w:val="00EC337C"/>
    <w:rsid w:val="00EC37D1"/>
    <w:rsid w:val="00EC3A3A"/>
    <w:rsid w:val="00EC462B"/>
    <w:rsid w:val="00EC4683"/>
    <w:rsid w:val="00EC4723"/>
    <w:rsid w:val="00EC4A13"/>
    <w:rsid w:val="00EC4AC6"/>
    <w:rsid w:val="00EC4BE1"/>
    <w:rsid w:val="00EC4D52"/>
    <w:rsid w:val="00EC5021"/>
    <w:rsid w:val="00EC50FE"/>
    <w:rsid w:val="00EC52D1"/>
    <w:rsid w:val="00EC53EC"/>
    <w:rsid w:val="00EC5432"/>
    <w:rsid w:val="00EC56E0"/>
    <w:rsid w:val="00EC6057"/>
    <w:rsid w:val="00EC60C8"/>
    <w:rsid w:val="00EC6847"/>
    <w:rsid w:val="00EC6BAB"/>
    <w:rsid w:val="00EC6EB3"/>
    <w:rsid w:val="00EC6F7C"/>
    <w:rsid w:val="00EC70EC"/>
    <w:rsid w:val="00EC71D0"/>
    <w:rsid w:val="00EC7448"/>
    <w:rsid w:val="00EC76A7"/>
    <w:rsid w:val="00EC781D"/>
    <w:rsid w:val="00EC790E"/>
    <w:rsid w:val="00EC7A6C"/>
    <w:rsid w:val="00EC7DB6"/>
    <w:rsid w:val="00EC7DDF"/>
    <w:rsid w:val="00ED072D"/>
    <w:rsid w:val="00ED0803"/>
    <w:rsid w:val="00ED091F"/>
    <w:rsid w:val="00ED0A1E"/>
    <w:rsid w:val="00ED0AA5"/>
    <w:rsid w:val="00ED0BAC"/>
    <w:rsid w:val="00ED0F37"/>
    <w:rsid w:val="00ED148C"/>
    <w:rsid w:val="00ED162F"/>
    <w:rsid w:val="00ED1642"/>
    <w:rsid w:val="00ED1B79"/>
    <w:rsid w:val="00ED1ED3"/>
    <w:rsid w:val="00ED1FBB"/>
    <w:rsid w:val="00ED242F"/>
    <w:rsid w:val="00ED29E8"/>
    <w:rsid w:val="00ED2D59"/>
    <w:rsid w:val="00ED2E52"/>
    <w:rsid w:val="00ED3024"/>
    <w:rsid w:val="00ED30E1"/>
    <w:rsid w:val="00ED3362"/>
    <w:rsid w:val="00ED34A2"/>
    <w:rsid w:val="00ED379A"/>
    <w:rsid w:val="00ED3A90"/>
    <w:rsid w:val="00ED3ABE"/>
    <w:rsid w:val="00ED3F41"/>
    <w:rsid w:val="00ED41BB"/>
    <w:rsid w:val="00ED424C"/>
    <w:rsid w:val="00ED45A3"/>
    <w:rsid w:val="00ED4ACF"/>
    <w:rsid w:val="00ED54D8"/>
    <w:rsid w:val="00ED550E"/>
    <w:rsid w:val="00ED5701"/>
    <w:rsid w:val="00ED5D68"/>
    <w:rsid w:val="00ED5DEE"/>
    <w:rsid w:val="00ED5FE4"/>
    <w:rsid w:val="00ED60CE"/>
    <w:rsid w:val="00ED62FE"/>
    <w:rsid w:val="00ED6C6F"/>
    <w:rsid w:val="00ED71B5"/>
    <w:rsid w:val="00ED71C5"/>
    <w:rsid w:val="00ED72E0"/>
    <w:rsid w:val="00ED7308"/>
    <w:rsid w:val="00ED73BE"/>
    <w:rsid w:val="00ED7409"/>
    <w:rsid w:val="00ED74FC"/>
    <w:rsid w:val="00ED757D"/>
    <w:rsid w:val="00ED76F5"/>
    <w:rsid w:val="00ED7711"/>
    <w:rsid w:val="00ED799F"/>
    <w:rsid w:val="00ED7BC0"/>
    <w:rsid w:val="00EE0201"/>
    <w:rsid w:val="00EE09E5"/>
    <w:rsid w:val="00EE0A15"/>
    <w:rsid w:val="00EE0A4B"/>
    <w:rsid w:val="00EE0AD8"/>
    <w:rsid w:val="00EE123E"/>
    <w:rsid w:val="00EE1269"/>
    <w:rsid w:val="00EE16B5"/>
    <w:rsid w:val="00EE16FA"/>
    <w:rsid w:val="00EE186B"/>
    <w:rsid w:val="00EE1C43"/>
    <w:rsid w:val="00EE1C6E"/>
    <w:rsid w:val="00EE20C3"/>
    <w:rsid w:val="00EE210F"/>
    <w:rsid w:val="00EE2234"/>
    <w:rsid w:val="00EE2573"/>
    <w:rsid w:val="00EE275B"/>
    <w:rsid w:val="00EE27B7"/>
    <w:rsid w:val="00EE2AFF"/>
    <w:rsid w:val="00EE3415"/>
    <w:rsid w:val="00EE391D"/>
    <w:rsid w:val="00EE3B34"/>
    <w:rsid w:val="00EE3C42"/>
    <w:rsid w:val="00EE3D4F"/>
    <w:rsid w:val="00EE3E0E"/>
    <w:rsid w:val="00EE4170"/>
    <w:rsid w:val="00EE4251"/>
    <w:rsid w:val="00EE4426"/>
    <w:rsid w:val="00EE4538"/>
    <w:rsid w:val="00EE476F"/>
    <w:rsid w:val="00EE4946"/>
    <w:rsid w:val="00EE4DC9"/>
    <w:rsid w:val="00EE4EFE"/>
    <w:rsid w:val="00EE4F04"/>
    <w:rsid w:val="00EE534D"/>
    <w:rsid w:val="00EE543D"/>
    <w:rsid w:val="00EE5560"/>
    <w:rsid w:val="00EE5823"/>
    <w:rsid w:val="00EE5EAD"/>
    <w:rsid w:val="00EE5FE0"/>
    <w:rsid w:val="00EE6534"/>
    <w:rsid w:val="00EE6A78"/>
    <w:rsid w:val="00EE6D16"/>
    <w:rsid w:val="00EE6F1E"/>
    <w:rsid w:val="00EE740C"/>
    <w:rsid w:val="00EE744D"/>
    <w:rsid w:val="00EE7AB4"/>
    <w:rsid w:val="00EE7DBB"/>
    <w:rsid w:val="00EF0348"/>
    <w:rsid w:val="00EF072C"/>
    <w:rsid w:val="00EF0948"/>
    <w:rsid w:val="00EF0F8E"/>
    <w:rsid w:val="00EF14AD"/>
    <w:rsid w:val="00EF15A2"/>
    <w:rsid w:val="00EF1BD3"/>
    <w:rsid w:val="00EF1F9C"/>
    <w:rsid w:val="00EF2166"/>
    <w:rsid w:val="00EF22ED"/>
    <w:rsid w:val="00EF248C"/>
    <w:rsid w:val="00EF26FD"/>
    <w:rsid w:val="00EF275D"/>
    <w:rsid w:val="00EF27B1"/>
    <w:rsid w:val="00EF320C"/>
    <w:rsid w:val="00EF3630"/>
    <w:rsid w:val="00EF3776"/>
    <w:rsid w:val="00EF3A03"/>
    <w:rsid w:val="00EF3C7B"/>
    <w:rsid w:val="00EF3E6E"/>
    <w:rsid w:val="00EF3EA0"/>
    <w:rsid w:val="00EF4366"/>
    <w:rsid w:val="00EF443A"/>
    <w:rsid w:val="00EF4513"/>
    <w:rsid w:val="00EF45C4"/>
    <w:rsid w:val="00EF464E"/>
    <w:rsid w:val="00EF4689"/>
    <w:rsid w:val="00EF4C9B"/>
    <w:rsid w:val="00EF4CD6"/>
    <w:rsid w:val="00EF4D9C"/>
    <w:rsid w:val="00EF4E5C"/>
    <w:rsid w:val="00EF5129"/>
    <w:rsid w:val="00EF543E"/>
    <w:rsid w:val="00EF55A0"/>
    <w:rsid w:val="00EF5921"/>
    <w:rsid w:val="00EF5968"/>
    <w:rsid w:val="00EF5A60"/>
    <w:rsid w:val="00EF63D1"/>
    <w:rsid w:val="00EF6513"/>
    <w:rsid w:val="00EF6683"/>
    <w:rsid w:val="00EF668B"/>
    <w:rsid w:val="00EF6970"/>
    <w:rsid w:val="00EF69D8"/>
    <w:rsid w:val="00EF6A93"/>
    <w:rsid w:val="00EF7002"/>
    <w:rsid w:val="00EF7599"/>
    <w:rsid w:val="00EF7655"/>
    <w:rsid w:val="00EF769B"/>
    <w:rsid w:val="00EF7B20"/>
    <w:rsid w:val="00F000D1"/>
    <w:rsid w:val="00F00244"/>
    <w:rsid w:val="00F00F08"/>
    <w:rsid w:val="00F00F53"/>
    <w:rsid w:val="00F0174F"/>
    <w:rsid w:val="00F0196D"/>
    <w:rsid w:val="00F01A73"/>
    <w:rsid w:val="00F01AE7"/>
    <w:rsid w:val="00F01DC5"/>
    <w:rsid w:val="00F023A0"/>
    <w:rsid w:val="00F0257C"/>
    <w:rsid w:val="00F027BA"/>
    <w:rsid w:val="00F02BE7"/>
    <w:rsid w:val="00F02CED"/>
    <w:rsid w:val="00F03244"/>
    <w:rsid w:val="00F03681"/>
    <w:rsid w:val="00F0376C"/>
    <w:rsid w:val="00F03852"/>
    <w:rsid w:val="00F039EE"/>
    <w:rsid w:val="00F03A99"/>
    <w:rsid w:val="00F03E79"/>
    <w:rsid w:val="00F03FC2"/>
    <w:rsid w:val="00F03FE5"/>
    <w:rsid w:val="00F0438D"/>
    <w:rsid w:val="00F045D9"/>
    <w:rsid w:val="00F05454"/>
    <w:rsid w:val="00F0597B"/>
    <w:rsid w:val="00F05993"/>
    <w:rsid w:val="00F05B20"/>
    <w:rsid w:val="00F05F46"/>
    <w:rsid w:val="00F0622E"/>
    <w:rsid w:val="00F0628D"/>
    <w:rsid w:val="00F0629A"/>
    <w:rsid w:val="00F06651"/>
    <w:rsid w:val="00F066AB"/>
    <w:rsid w:val="00F0674A"/>
    <w:rsid w:val="00F06894"/>
    <w:rsid w:val="00F069D0"/>
    <w:rsid w:val="00F06A06"/>
    <w:rsid w:val="00F06A2B"/>
    <w:rsid w:val="00F06E97"/>
    <w:rsid w:val="00F07558"/>
    <w:rsid w:val="00F0799C"/>
    <w:rsid w:val="00F07DE6"/>
    <w:rsid w:val="00F07E90"/>
    <w:rsid w:val="00F1035D"/>
    <w:rsid w:val="00F1056C"/>
    <w:rsid w:val="00F1070F"/>
    <w:rsid w:val="00F107F1"/>
    <w:rsid w:val="00F10FC1"/>
    <w:rsid w:val="00F1109D"/>
    <w:rsid w:val="00F112FD"/>
    <w:rsid w:val="00F11386"/>
    <w:rsid w:val="00F1166A"/>
    <w:rsid w:val="00F116A2"/>
    <w:rsid w:val="00F11C11"/>
    <w:rsid w:val="00F11E7A"/>
    <w:rsid w:val="00F11EA2"/>
    <w:rsid w:val="00F11FE8"/>
    <w:rsid w:val="00F1214A"/>
    <w:rsid w:val="00F126F3"/>
    <w:rsid w:val="00F127CB"/>
    <w:rsid w:val="00F12D73"/>
    <w:rsid w:val="00F131FA"/>
    <w:rsid w:val="00F1329C"/>
    <w:rsid w:val="00F133A1"/>
    <w:rsid w:val="00F13624"/>
    <w:rsid w:val="00F139AE"/>
    <w:rsid w:val="00F13AD7"/>
    <w:rsid w:val="00F13ECD"/>
    <w:rsid w:val="00F141B1"/>
    <w:rsid w:val="00F1423B"/>
    <w:rsid w:val="00F144A6"/>
    <w:rsid w:val="00F14C2B"/>
    <w:rsid w:val="00F14D5B"/>
    <w:rsid w:val="00F14DB1"/>
    <w:rsid w:val="00F14EAB"/>
    <w:rsid w:val="00F14F85"/>
    <w:rsid w:val="00F15042"/>
    <w:rsid w:val="00F15076"/>
    <w:rsid w:val="00F1529F"/>
    <w:rsid w:val="00F15408"/>
    <w:rsid w:val="00F155CE"/>
    <w:rsid w:val="00F16329"/>
    <w:rsid w:val="00F16442"/>
    <w:rsid w:val="00F16FE4"/>
    <w:rsid w:val="00F1735F"/>
    <w:rsid w:val="00F176D5"/>
    <w:rsid w:val="00F1778C"/>
    <w:rsid w:val="00F17888"/>
    <w:rsid w:val="00F17A4A"/>
    <w:rsid w:val="00F17E77"/>
    <w:rsid w:val="00F17EAE"/>
    <w:rsid w:val="00F202AC"/>
    <w:rsid w:val="00F203B0"/>
    <w:rsid w:val="00F204E8"/>
    <w:rsid w:val="00F20703"/>
    <w:rsid w:val="00F207B0"/>
    <w:rsid w:val="00F209D5"/>
    <w:rsid w:val="00F20AD2"/>
    <w:rsid w:val="00F20C06"/>
    <w:rsid w:val="00F20ED6"/>
    <w:rsid w:val="00F20FE3"/>
    <w:rsid w:val="00F2111D"/>
    <w:rsid w:val="00F214F6"/>
    <w:rsid w:val="00F216B7"/>
    <w:rsid w:val="00F21856"/>
    <w:rsid w:val="00F218D4"/>
    <w:rsid w:val="00F22014"/>
    <w:rsid w:val="00F22030"/>
    <w:rsid w:val="00F22324"/>
    <w:rsid w:val="00F22436"/>
    <w:rsid w:val="00F2250A"/>
    <w:rsid w:val="00F22837"/>
    <w:rsid w:val="00F22AD0"/>
    <w:rsid w:val="00F22E56"/>
    <w:rsid w:val="00F23143"/>
    <w:rsid w:val="00F23284"/>
    <w:rsid w:val="00F236B0"/>
    <w:rsid w:val="00F23715"/>
    <w:rsid w:val="00F23AC6"/>
    <w:rsid w:val="00F23B32"/>
    <w:rsid w:val="00F23B85"/>
    <w:rsid w:val="00F23BBC"/>
    <w:rsid w:val="00F23EA1"/>
    <w:rsid w:val="00F244F9"/>
    <w:rsid w:val="00F24788"/>
    <w:rsid w:val="00F249EB"/>
    <w:rsid w:val="00F24E53"/>
    <w:rsid w:val="00F24E78"/>
    <w:rsid w:val="00F256F8"/>
    <w:rsid w:val="00F26058"/>
    <w:rsid w:val="00F26211"/>
    <w:rsid w:val="00F2624E"/>
    <w:rsid w:val="00F2633A"/>
    <w:rsid w:val="00F2640F"/>
    <w:rsid w:val="00F26714"/>
    <w:rsid w:val="00F26F1C"/>
    <w:rsid w:val="00F27519"/>
    <w:rsid w:val="00F276F9"/>
    <w:rsid w:val="00F27C34"/>
    <w:rsid w:val="00F27C51"/>
    <w:rsid w:val="00F27E0B"/>
    <w:rsid w:val="00F27E46"/>
    <w:rsid w:val="00F301C2"/>
    <w:rsid w:val="00F3023C"/>
    <w:rsid w:val="00F302E1"/>
    <w:rsid w:val="00F3035B"/>
    <w:rsid w:val="00F3035E"/>
    <w:rsid w:val="00F307F1"/>
    <w:rsid w:val="00F30874"/>
    <w:rsid w:val="00F319F3"/>
    <w:rsid w:val="00F31B22"/>
    <w:rsid w:val="00F31B49"/>
    <w:rsid w:val="00F3245A"/>
    <w:rsid w:val="00F32800"/>
    <w:rsid w:val="00F328C7"/>
    <w:rsid w:val="00F32BD5"/>
    <w:rsid w:val="00F32CF2"/>
    <w:rsid w:val="00F32F56"/>
    <w:rsid w:val="00F33133"/>
    <w:rsid w:val="00F33D4F"/>
    <w:rsid w:val="00F34019"/>
    <w:rsid w:val="00F34178"/>
    <w:rsid w:val="00F3427F"/>
    <w:rsid w:val="00F342EC"/>
    <w:rsid w:val="00F3440F"/>
    <w:rsid w:val="00F34431"/>
    <w:rsid w:val="00F34A21"/>
    <w:rsid w:val="00F34CD6"/>
    <w:rsid w:val="00F34E6B"/>
    <w:rsid w:val="00F35512"/>
    <w:rsid w:val="00F35730"/>
    <w:rsid w:val="00F35873"/>
    <w:rsid w:val="00F35920"/>
    <w:rsid w:val="00F3598A"/>
    <w:rsid w:val="00F35C20"/>
    <w:rsid w:val="00F35F18"/>
    <w:rsid w:val="00F3645B"/>
    <w:rsid w:val="00F36619"/>
    <w:rsid w:val="00F366A5"/>
    <w:rsid w:val="00F36905"/>
    <w:rsid w:val="00F369FA"/>
    <w:rsid w:val="00F36B71"/>
    <w:rsid w:val="00F36BF7"/>
    <w:rsid w:val="00F36C5F"/>
    <w:rsid w:val="00F36DAA"/>
    <w:rsid w:val="00F3712E"/>
    <w:rsid w:val="00F37196"/>
    <w:rsid w:val="00F37259"/>
    <w:rsid w:val="00F4019A"/>
    <w:rsid w:val="00F403C5"/>
    <w:rsid w:val="00F40561"/>
    <w:rsid w:val="00F405A4"/>
    <w:rsid w:val="00F40916"/>
    <w:rsid w:val="00F40BAF"/>
    <w:rsid w:val="00F40D4C"/>
    <w:rsid w:val="00F40FBD"/>
    <w:rsid w:val="00F410CB"/>
    <w:rsid w:val="00F4125C"/>
    <w:rsid w:val="00F413CF"/>
    <w:rsid w:val="00F41631"/>
    <w:rsid w:val="00F416CF"/>
    <w:rsid w:val="00F41A64"/>
    <w:rsid w:val="00F41B3D"/>
    <w:rsid w:val="00F41B9F"/>
    <w:rsid w:val="00F41F05"/>
    <w:rsid w:val="00F42405"/>
    <w:rsid w:val="00F42A0E"/>
    <w:rsid w:val="00F42A7D"/>
    <w:rsid w:val="00F430D7"/>
    <w:rsid w:val="00F4315D"/>
    <w:rsid w:val="00F4316F"/>
    <w:rsid w:val="00F433BD"/>
    <w:rsid w:val="00F437FF"/>
    <w:rsid w:val="00F43864"/>
    <w:rsid w:val="00F43A8F"/>
    <w:rsid w:val="00F43BE1"/>
    <w:rsid w:val="00F43CE0"/>
    <w:rsid w:val="00F43E6E"/>
    <w:rsid w:val="00F4421B"/>
    <w:rsid w:val="00F4422C"/>
    <w:rsid w:val="00F44EC5"/>
    <w:rsid w:val="00F45897"/>
    <w:rsid w:val="00F45B1E"/>
    <w:rsid w:val="00F45E27"/>
    <w:rsid w:val="00F4610D"/>
    <w:rsid w:val="00F4647A"/>
    <w:rsid w:val="00F4675C"/>
    <w:rsid w:val="00F467E5"/>
    <w:rsid w:val="00F46988"/>
    <w:rsid w:val="00F469F3"/>
    <w:rsid w:val="00F46A8A"/>
    <w:rsid w:val="00F46AEF"/>
    <w:rsid w:val="00F46B7F"/>
    <w:rsid w:val="00F46EEC"/>
    <w:rsid w:val="00F4704D"/>
    <w:rsid w:val="00F4736C"/>
    <w:rsid w:val="00F47422"/>
    <w:rsid w:val="00F47498"/>
    <w:rsid w:val="00F47C8A"/>
    <w:rsid w:val="00F503DC"/>
    <w:rsid w:val="00F506A7"/>
    <w:rsid w:val="00F507A2"/>
    <w:rsid w:val="00F5091A"/>
    <w:rsid w:val="00F50CAB"/>
    <w:rsid w:val="00F5101B"/>
    <w:rsid w:val="00F512B2"/>
    <w:rsid w:val="00F5137F"/>
    <w:rsid w:val="00F51B25"/>
    <w:rsid w:val="00F51F7F"/>
    <w:rsid w:val="00F51FFB"/>
    <w:rsid w:val="00F5261C"/>
    <w:rsid w:val="00F5283D"/>
    <w:rsid w:val="00F52ABA"/>
    <w:rsid w:val="00F52BC7"/>
    <w:rsid w:val="00F52D80"/>
    <w:rsid w:val="00F52EF8"/>
    <w:rsid w:val="00F52FC9"/>
    <w:rsid w:val="00F5320D"/>
    <w:rsid w:val="00F53528"/>
    <w:rsid w:val="00F53939"/>
    <w:rsid w:val="00F53B02"/>
    <w:rsid w:val="00F53B67"/>
    <w:rsid w:val="00F53BF4"/>
    <w:rsid w:val="00F53F1A"/>
    <w:rsid w:val="00F54266"/>
    <w:rsid w:val="00F54451"/>
    <w:rsid w:val="00F5448B"/>
    <w:rsid w:val="00F54C46"/>
    <w:rsid w:val="00F55043"/>
    <w:rsid w:val="00F550D3"/>
    <w:rsid w:val="00F551D1"/>
    <w:rsid w:val="00F55420"/>
    <w:rsid w:val="00F5549C"/>
    <w:rsid w:val="00F557B1"/>
    <w:rsid w:val="00F558ED"/>
    <w:rsid w:val="00F55E34"/>
    <w:rsid w:val="00F560D0"/>
    <w:rsid w:val="00F56291"/>
    <w:rsid w:val="00F562E3"/>
    <w:rsid w:val="00F56409"/>
    <w:rsid w:val="00F56557"/>
    <w:rsid w:val="00F56D59"/>
    <w:rsid w:val="00F56DCF"/>
    <w:rsid w:val="00F56F69"/>
    <w:rsid w:val="00F56FC1"/>
    <w:rsid w:val="00F57034"/>
    <w:rsid w:val="00F574D2"/>
    <w:rsid w:val="00F575A9"/>
    <w:rsid w:val="00F57AE7"/>
    <w:rsid w:val="00F60294"/>
    <w:rsid w:val="00F605E1"/>
    <w:rsid w:val="00F60BE9"/>
    <w:rsid w:val="00F60D35"/>
    <w:rsid w:val="00F610D1"/>
    <w:rsid w:val="00F611D8"/>
    <w:rsid w:val="00F61677"/>
    <w:rsid w:val="00F61D0F"/>
    <w:rsid w:val="00F61DD2"/>
    <w:rsid w:val="00F61FD8"/>
    <w:rsid w:val="00F6201C"/>
    <w:rsid w:val="00F62025"/>
    <w:rsid w:val="00F621D9"/>
    <w:rsid w:val="00F62235"/>
    <w:rsid w:val="00F62248"/>
    <w:rsid w:val="00F624BA"/>
    <w:rsid w:val="00F62B00"/>
    <w:rsid w:val="00F62B0A"/>
    <w:rsid w:val="00F62CD1"/>
    <w:rsid w:val="00F62D3B"/>
    <w:rsid w:val="00F62DBF"/>
    <w:rsid w:val="00F6328C"/>
    <w:rsid w:val="00F6375E"/>
    <w:rsid w:val="00F63CB8"/>
    <w:rsid w:val="00F641FC"/>
    <w:rsid w:val="00F64598"/>
    <w:rsid w:val="00F646FD"/>
    <w:rsid w:val="00F647F7"/>
    <w:rsid w:val="00F64E2D"/>
    <w:rsid w:val="00F64EB4"/>
    <w:rsid w:val="00F64F1F"/>
    <w:rsid w:val="00F650F2"/>
    <w:rsid w:val="00F656AC"/>
    <w:rsid w:val="00F6583C"/>
    <w:rsid w:val="00F6589A"/>
    <w:rsid w:val="00F65CF1"/>
    <w:rsid w:val="00F66249"/>
    <w:rsid w:val="00F665C1"/>
    <w:rsid w:val="00F665F2"/>
    <w:rsid w:val="00F667E8"/>
    <w:rsid w:val="00F66F65"/>
    <w:rsid w:val="00F66F7C"/>
    <w:rsid w:val="00F671AC"/>
    <w:rsid w:val="00F675F9"/>
    <w:rsid w:val="00F6783E"/>
    <w:rsid w:val="00F67974"/>
    <w:rsid w:val="00F679EE"/>
    <w:rsid w:val="00F67A34"/>
    <w:rsid w:val="00F7037D"/>
    <w:rsid w:val="00F70559"/>
    <w:rsid w:val="00F70C4E"/>
    <w:rsid w:val="00F70DBE"/>
    <w:rsid w:val="00F70E57"/>
    <w:rsid w:val="00F71124"/>
    <w:rsid w:val="00F71371"/>
    <w:rsid w:val="00F71765"/>
    <w:rsid w:val="00F71838"/>
    <w:rsid w:val="00F71888"/>
    <w:rsid w:val="00F718E2"/>
    <w:rsid w:val="00F719CD"/>
    <w:rsid w:val="00F71BB8"/>
    <w:rsid w:val="00F723AA"/>
    <w:rsid w:val="00F72584"/>
    <w:rsid w:val="00F727DB"/>
    <w:rsid w:val="00F7290D"/>
    <w:rsid w:val="00F72F6B"/>
    <w:rsid w:val="00F7302F"/>
    <w:rsid w:val="00F732EC"/>
    <w:rsid w:val="00F73558"/>
    <w:rsid w:val="00F73B2C"/>
    <w:rsid w:val="00F73B55"/>
    <w:rsid w:val="00F73D08"/>
    <w:rsid w:val="00F743C4"/>
    <w:rsid w:val="00F743D1"/>
    <w:rsid w:val="00F749DE"/>
    <w:rsid w:val="00F7501C"/>
    <w:rsid w:val="00F756C1"/>
    <w:rsid w:val="00F7586B"/>
    <w:rsid w:val="00F7595A"/>
    <w:rsid w:val="00F75D8B"/>
    <w:rsid w:val="00F75F2F"/>
    <w:rsid w:val="00F760B6"/>
    <w:rsid w:val="00F7630F"/>
    <w:rsid w:val="00F76445"/>
    <w:rsid w:val="00F764E9"/>
    <w:rsid w:val="00F765FE"/>
    <w:rsid w:val="00F768F4"/>
    <w:rsid w:val="00F76941"/>
    <w:rsid w:val="00F76A00"/>
    <w:rsid w:val="00F76DCE"/>
    <w:rsid w:val="00F76ECC"/>
    <w:rsid w:val="00F77598"/>
    <w:rsid w:val="00F77B96"/>
    <w:rsid w:val="00F77B9F"/>
    <w:rsid w:val="00F77D8E"/>
    <w:rsid w:val="00F77EE6"/>
    <w:rsid w:val="00F80370"/>
    <w:rsid w:val="00F80399"/>
    <w:rsid w:val="00F812C8"/>
    <w:rsid w:val="00F8132D"/>
    <w:rsid w:val="00F8144C"/>
    <w:rsid w:val="00F814A2"/>
    <w:rsid w:val="00F818AE"/>
    <w:rsid w:val="00F81920"/>
    <w:rsid w:val="00F81A1F"/>
    <w:rsid w:val="00F81B40"/>
    <w:rsid w:val="00F820C4"/>
    <w:rsid w:val="00F82147"/>
    <w:rsid w:val="00F8223B"/>
    <w:rsid w:val="00F823B1"/>
    <w:rsid w:val="00F8272C"/>
    <w:rsid w:val="00F828BF"/>
    <w:rsid w:val="00F828FC"/>
    <w:rsid w:val="00F83033"/>
    <w:rsid w:val="00F83230"/>
    <w:rsid w:val="00F83259"/>
    <w:rsid w:val="00F836BF"/>
    <w:rsid w:val="00F83829"/>
    <w:rsid w:val="00F83A75"/>
    <w:rsid w:val="00F83B36"/>
    <w:rsid w:val="00F83BB4"/>
    <w:rsid w:val="00F83CA7"/>
    <w:rsid w:val="00F83D30"/>
    <w:rsid w:val="00F83EEB"/>
    <w:rsid w:val="00F84069"/>
    <w:rsid w:val="00F841E8"/>
    <w:rsid w:val="00F843D7"/>
    <w:rsid w:val="00F84969"/>
    <w:rsid w:val="00F84BCA"/>
    <w:rsid w:val="00F84E4E"/>
    <w:rsid w:val="00F84E8D"/>
    <w:rsid w:val="00F84ED8"/>
    <w:rsid w:val="00F8514A"/>
    <w:rsid w:val="00F85292"/>
    <w:rsid w:val="00F85330"/>
    <w:rsid w:val="00F85357"/>
    <w:rsid w:val="00F85536"/>
    <w:rsid w:val="00F856F8"/>
    <w:rsid w:val="00F859B8"/>
    <w:rsid w:val="00F85D62"/>
    <w:rsid w:val="00F85E1A"/>
    <w:rsid w:val="00F86205"/>
    <w:rsid w:val="00F8657A"/>
    <w:rsid w:val="00F8679A"/>
    <w:rsid w:val="00F867BF"/>
    <w:rsid w:val="00F86C4C"/>
    <w:rsid w:val="00F86C68"/>
    <w:rsid w:val="00F86E8E"/>
    <w:rsid w:val="00F87117"/>
    <w:rsid w:val="00F871B5"/>
    <w:rsid w:val="00F87263"/>
    <w:rsid w:val="00F8736C"/>
    <w:rsid w:val="00F876EA"/>
    <w:rsid w:val="00F8780E"/>
    <w:rsid w:val="00F87AD9"/>
    <w:rsid w:val="00F87B53"/>
    <w:rsid w:val="00F87D02"/>
    <w:rsid w:val="00F90146"/>
    <w:rsid w:val="00F9021C"/>
    <w:rsid w:val="00F90309"/>
    <w:rsid w:val="00F9030E"/>
    <w:rsid w:val="00F90582"/>
    <w:rsid w:val="00F90ACB"/>
    <w:rsid w:val="00F90ADB"/>
    <w:rsid w:val="00F90CEE"/>
    <w:rsid w:val="00F90E78"/>
    <w:rsid w:val="00F90F29"/>
    <w:rsid w:val="00F91209"/>
    <w:rsid w:val="00F91335"/>
    <w:rsid w:val="00F91DA9"/>
    <w:rsid w:val="00F9221F"/>
    <w:rsid w:val="00F92275"/>
    <w:rsid w:val="00F92976"/>
    <w:rsid w:val="00F92EE7"/>
    <w:rsid w:val="00F931C7"/>
    <w:rsid w:val="00F9347E"/>
    <w:rsid w:val="00F934E3"/>
    <w:rsid w:val="00F93559"/>
    <w:rsid w:val="00F935E7"/>
    <w:rsid w:val="00F9371A"/>
    <w:rsid w:val="00F938A4"/>
    <w:rsid w:val="00F93993"/>
    <w:rsid w:val="00F93AA2"/>
    <w:rsid w:val="00F93C69"/>
    <w:rsid w:val="00F93D72"/>
    <w:rsid w:val="00F93DF4"/>
    <w:rsid w:val="00F93E65"/>
    <w:rsid w:val="00F93F24"/>
    <w:rsid w:val="00F94070"/>
    <w:rsid w:val="00F940AC"/>
    <w:rsid w:val="00F9439F"/>
    <w:rsid w:val="00F950B5"/>
    <w:rsid w:val="00F9513F"/>
    <w:rsid w:val="00F953F7"/>
    <w:rsid w:val="00F9544E"/>
    <w:rsid w:val="00F95722"/>
    <w:rsid w:val="00F95825"/>
    <w:rsid w:val="00F95901"/>
    <w:rsid w:val="00F95E6D"/>
    <w:rsid w:val="00F95EBA"/>
    <w:rsid w:val="00F95FD1"/>
    <w:rsid w:val="00F9604B"/>
    <w:rsid w:val="00F96203"/>
    <w:rsid w:val="00F96647"/>
    <w:rsid w:val="00F96E19"/>
    <w:rsid w:val="00F96EF8"/>
    <w:rsid w:val="00F9700C"/>
    <w:rsid w:val="00F97313"/>
    <w:rsid w:val="00F9751B"/>
    <w:rsid w:val="00F97827"/>
    <w:rsid w:val="00F97908"/>
    <w:rsid w:val="00F9798F"/>
    <w:rsid w:val="00F97B43"/>
    <w:rsid w:val="00FA00CB"/>
    <w:rsid w:val="00FA0130"/>
    <w:rsid w:val="00FA0180"/>
    <w:rsid w:val="00FA02C7"/>
    <w:rsid w:val="00FA05F5"/>
    <w:rsid w:val="00FA07F8"/>
    <w:rsid w:val="00FA0C75"/>
    <w:rsid w:val="00FA105C"/>
    <w:rsid w:val="00FA12ED"/>
    <w:rsid w:val="00FA12F8"/>
    <w:rsid w:val="00FA13C0"/>
    <w:rsid w:val="00FA1475"/>
    <w:rsid w:val="00FA148A"/>
    <w:rsid w:val="00FA1CFC"/>
    <w:rsid w:val="00FA1F66"/>
    <w:rsid w:val="00FA2157"/>
    <w:rsid w:val="00FA2234"/>
    <w:rsid w:val="00FA23AD"/>
    <w:rsid w:val="00FA2541"/>
    <w:rsid w:val="00FA257C"/>
    <w:rsid w:val="00FA27C8"/>
    <w:rsid w:val="00FA2B08"/>
    <w:rsid w:val="00FA2D1E"/>
    <w:rsid w:val="00FA3150"/>
    <w:rsid w:val="00FA32CE"/>
    <w:rsid w:val="00FA3B76"/>
    <w:rsid w:val="00FA3E81"/>
    <w:rsid w:val="00FA459A"/>
    <w:rsid w:val="00FA49DE"/>
    <w:rsid w:val="00FA4C91"/>
    <w:rsid w:val="00FA4CEF"/>
    <w:rsid w:val="00FA4D66"/>
    <w:rsid w:val="00FA4D84"/>
    <w:rsid w:val="00FA4DAD"/>
    <w:rsid w:val="00FA5357"/>
    <w:rsid w:val="00FA5800"/>
    <w:rsid w:val="00FA5A4E"/>
    <w:rsid w:val="00FA5B4B"/>
    <w:rsid w:val="00FA5FE7"/>
    <w:rsid w:val="00FA618F"/>
    <w:rsid w:val="00FA61B5"/>
    <w:rsid w:val="00FA66FC"/>
    <w:rsid w:val="00FA6D7A"/>
    <w:rsid w:val="00FA7555"/>
    <w:rsid w:val="00FA7668"/>
    <w:rsid w:val="00FA7704"/>
    <w:rsid w:val="00FA791F"/>
    <w:rsid w:val="00FA7B83"/>
    <w:rsid w:val="00FA7C8E"/>
    <w:rsid w:val="00FB0082"/>
    <w:rsid w:val="00FB012A"/>
    <w:rsid w:val="00FB0161"/>
    <w:rsid w:val="00FB0243"/>
    <w:rsid w:val="00FB0505"/>
    <w:rsid w:val="00FB1527"/>
    <w:rsid w:val="00FB1B93"/>
    <w:rsid w:val="00FB1D2C"/>
    <w:rsid w:val="00FB2048"/>
    <w:rsid w:val="00FB21E4"/>
    <w:rsid w:val="00FB2537"/>
    <w:rsid w:val="00FB27C5"/>
    <w:rsid w:val="00FB2A15"/>
    <w:rsid w:val="00FB2AAE"/>
    <w:rsid w:val="00FB33DC"/>
    <w:rsid w:val="00FB3576"/>
    <w:rsid w:val="00FB3862"/>
    <w:rsid w:val="00FB3A95"/>
    <w:rsid w:val="00FB3ACF"/>
    <w:rsid w:val="00FB3D17"/>
    <w:rsid w:val="00FB4338"/>
    <w:rsid w:val="00FB45E8"/>
    <w:rsid w:val="00FB465D"/>
    <w:rsid w:val="00FB477E"/>
    <w:rsid w:val="00FB4C24"/>
    <w:rsid w:val="00FB4C9C"/>
    <w:rsid w:val="00FB5405"/>
    <w:rsid w:val="00FB5C5F"/>
    <w:rsid w:val="00FB5DCB"/>
    <w:rsid w:val="00FB611A"/>
    <w:rsid w:val="00FB6165"/>
    <w:rsid w:val="00FB648A"/>
    <w:rsid w:val="00FB67DC"/>
    <w:rsid w:val="00FB6807"/>
    <w:rsid w:val="00FB6ED4"/>
    <w:rsid w:val="00FB7057"/>
    <w:rsid w:val="00FB7459"/>
    <w:rsid w:val="00FB7541"/>
    <w:rsid w:val="00FB7601"/>
    <w:rsid w:val="00FB7634"/>
    <w:rsid w:val="00FC0150"/>
    <w:rsid w:val="00FC03AB"/>
    <w:rsid w:val="00FC0640"/>
    <w:rsid w:val="00FC0B8E"/>
    <w:rsid w:val="00FC0F8A"/>
    <w:rsid w:val="00FC1034"/>
    <w:rsid w:val="00FC12A8"/>
    <w:rsid w:val="00FC1B96"/>
    <w:rsid w:val="00FC1FEF"/>
    <w:rsid w:val="00FC20F6"/>
    <w:rsid w:val="00FC2674"/>
    <w:rsid w:val="00FC2787"/>
    <w:rsid w:val="00FC2BE7"/>
    <w:rsid w:val="00FC2D85"/>
    <w:rsid w:val="00FC2F5F"/>
    <w:rsid w:val="00FC2FAA"/>
    <w:rsid w:val="00FC3132"/>
    <w:rsid w:val="00FC3166"/>
    <w:rsid w:val="00FC3320"/>
    <w:rsid w:val="00FC3866"/>
    <w:rsid w:val="00FC42E3"/>
    <w:rsid w:val="00FC457C"/>
    <w:rsid w:val="00FC4729"/>
    <w:rsid w:val="00FC49F9"/>
    <w:rsid w:val="00FC4A8C"/>
    <w:rsid w:val="00FC4E5A"/>
    <w:rsid w:val="00FC4F01"/>
    <w:rsid w:val="00FC4F34"/>
    <w:rsid w:val="00FC52B4"/>
    <w:rsid w:val="00FC53DB"/>
    <w:rsid w:val="00FC5506"/>
    <w:rsid w:val="00FC57B5"/>
    <w:rsid w:val="00FC5D6B"/>
    <w:rsid w:val="00FC5E49"/>
    <w:rsid w:val="00FC5F60"/>
    <w:rsid w:val="00FC5FC2"/>
    <w:rsid w:val="00FC6177"/>
    <w:rsid w:val="00FC63D1"/>
    <w:rsid w:val="00FC66DF"/>
    <w:rsid w:val="00FC67B1"/>
    <w:rsid w:val="00FC6B09"/>
    <w:rsid w:val="00FC6CC8"/>
    <w:rsid w:val="00FC72CE"/>
    <w:rsid w:val="00FC7528"/>
    <w:rsid w:val="00FC766E"/>
    <w:rsid w:val="00FC7A3A"/>
    <w:rsid w:val="00FD015D"/>
    <w:rsid w:val="00FD0286"/>
    <w:rsid w:val="00FD03F1"/>
    <w:rsid w:val="00FD049F"/>
    <w:rsid w:val="00FD0572"/>
    <w:rsid w:val="00FD0A35"/>
    <w:rsid w:val="00FD0D13"/>
    <w:rsid w:val="00FD10FC"/>
    <w:rsid w:val="00FD1263"/>
    <w:rsid w:val="00FD146F"/>
    <w:rsid w:val="00FD17A4"/>
    <w:rsid w:val="00FD1A8C"/>
    <w:rsid w:val="00FD1A97"/>
    <w:rsid w:val="00FD1B4F"/>
    <w:rsid w:val="00FD1C50"/>
    <w:rsid w:val="00FD1E64"/>
    <w:rsid w:val="00FD2332"/>
    <w:rsid w:val="00FD2AF5"/>
    <w:rsid w:val="00FD2D7B"/>
    <w:rsid w:val="00FD37F6"/>
    <w:rsid w:val="00FD382E"/>
    <w:rsid w:val="00FD3C5C"/>
    <w:rsid w:val="00FD3ED0"/>
    <w:rsid w:val="00FD3F4A"/>
    <w:rsid w:val="00FD4041"/>
    <w:rsid w:val="00FD4479"/>
    <w:rsid w:val="00FD4589"/>
    <w:rsid w:val="00FD473E"/>
    <w:rsid w:val="00FD4AE8"/>
    <w:rsid w:val="00FD5823"/>
    <w:rsid w:val="00FD5C12"/>
    <w:rsid w:val="00FD6059"/>
    <w:rsid w:val="00FD6914"/>
    <w:rsid w:val="00FD76A2"/>
    <w:rsid w:val="00FD77DC"/>
    <w:rsid w:val="00FD78B0"/>
    <w:rsid w:val="00FD7B8E"/>
    <w:rsid w:val="00FD7D87"/>
    <w:rsid w:val="00FD7DD6"/>
    <w:rsid w:val="00FD7DF9"/>
    <w:rsid w:val="00FD7EA3"/>
    <w:rsid w:val="00FD7FDC"/>
    <w:rsid w:val="00FD7FEF"/>
    <w:rsid w:val="00FE02B0"/>
    <w:rsid w:val="00FE02CA"/>
    <w:rsid w:val="00FE054C"/>
    <w:rsid w:val="00FE0B51"/>
    <w:rsid w:val="00FE0B78"/>
    <w:rsid w:val="00FE0ED4"/>
    <w:rsid w:val="00FE0F7E"/>
    <w:rsid w:val="00FE1807"/>
    <w:rsid w:val="00FE183A"/>
    <w:rsid w:val="00FE1B31"/>
    <w:rsid w:val="00FE1EAB"/>
    <w:rsid w:val="00FE206B"/>
    <w:rsid w:val="00FE229E"/>
    <w:rsid w:val="00FE2E66"/>
    <w:rsid w:val="00FE3465"/>
    <w:rsid w:val="00FE35C8"/>
    <w:rsid w:val="00FE3B45"/>
    <w:rsid w:val="00FE3C3E"/>
    <w:rsid w:val="00FE420C"/>
    <w:rsid w:val="00FE4323"/>
    <w:rsid w:val="00FE465C"/>
    <w:rsid w:val="00FE47A8"/>
    <w:rsid w:val="00FE4BC3"/>
    <w:rsid w:val="00FE4CCE"/>
    <w:rsid w:val="00FE4D29"/>
    <w:rsid w:val="00FE4DE3"/>
    <w:rsid w:val="00FE53E1"/>
    <w:rsid w:val="00FE5512"/>
    <w:rsid w:val="00FE5A82"/>
    <w:rsid w:val="00FE6187"/>
    <w:rsid w:val="00FE62BA"/>
    <w:rsid w:val="00FE65F2"/>
    <w:rsid w:val="00FE675C"/>
    <w:rsid w:val="00FE67CF"/>
    <w:rsid w:val="00FE6AAC"/>
    <w:rsid w:val="00FE6D20"/>
    <w:rsid w:val="00FE6DCA"/>
    <w:rsid w:val="00FE6FB9"/>
    <w:rsid w:val="00FE7549"/>
    <w:rsid w:val="00FE75A1"/>
    <w:rsid w:val="00FE76B7"/>
    <w:rsid w:val="00FE76D2"/>
    <w:rsid w:val="00FE7BCC"/>
    <w:rsid w:val="00FE7C7B"/>
    <w:rsid w:val="00FF01B8"/>
    <w:rsid w:val="00FF0209"/>
    <w:rsid w:val="00FF07F1"/>
    <w:rsid w:val="00FF086D"/>
    <w:rsid w:val="00FF0C20"/>
    <w:rsid w:val="00FF0EA9"/>
    <w:rsid w:val="00FF0FDE"/>
    <w:rsid w:val="00FF11D9"/>
    <w:rsid w:val="00FF126D"/>
    <w:rsid w:val="00FF15BB"/>
    <w:rsid w:val="00FF162A"/>
    <w:rsid w:val="00FF179A"/>
    <w:rsid w:val="00FF1994"/>
    <w:rsid w:val="00FF2310"/>
    <w:rsid w:val="00FF283D"/>
    <w:rsid w:val="00FF2B35"/>
    <w:rsid w:val="00FF2E73"/>
    <w:rsid w:val="00FF2F38"/>
    <w:rsid w:val="00FF30BA"/>
    <w:rsid w:val="00FF3124"/>
    <w:rsid w:val="00FF3418"/>
    <w:rsid w:val="00FF3D88"/>
    <w:rsid w:val="00FF405F"/>
    <w:rsid w:val="00FF40FF"/>
    <w:rsid w:val="00FF4194"/>
    <w:rsid w:val="00FF4223"/>
    <w:rsid w:val="00FF45A4"/>
    <w:rsid w:val="00FF48F9"/>
    <w:rsid w:val="00FF4A07"/>
    <w:rsid w:val="00FF4ABF"/>
    <w:rsid w:val="00FF4AE2"/>
    <w:rsid w:val="00FF4C7C"/>
    <w:rsid w:val="00FF4EFC"/>
    <w:rsid w:val="00FF50A8"/>
    <w:rsid w:val="00FF5229"/>
    <w:rsid w:val="00FF53DA"/>
    <w:rsid w:val="00FF571E"/>
    <w:rsid w:val="00FF5AD9"/>
    <w:rsid w:val="00FF5F6E"/>
    <w:rsid w:val="00FF609A"/>
    <w:rsid w:val="00FF61AA"/>
    <w:rsid w:val="00FF63BA"/>
    <w:rsid w:val="00FF67FE"/>
    <w:rsid w:val="00FF6A4E"/>
    <w:rsid w:val="00FF6AC4"/>
    <w:rsid w:val="00FF6BCD"/>
    <w:rsid w:val="00FF6BD1"/>
    <w:rsid w:val="00FF6CC0"/>
    <w:rsid w:val="00FF6F8D"/>
    <w:rsid w:val="00FF7017"/>
    <w:rsid w:val="00FF7332"/>
    <w:rsid w:val="00FF7512"/>
    <w:rsid w:val="00FF7513"/>
    <w:rsid w:val="00FF7563"/>
    <w:rsid w:val="00FF79A3"/>
    <w:rsid w:val="00FF7A4F"/>
    <w:rsid w:val="00FF7C5C"/>
    <w:rsid w:val="0100120A"/>
    <w:rsid w:val="051F01B3"/>
    <w:rsid w:val="06962889"/>
    <w:rsid w:val="0772339D"/>
    <w:rsid w:val="07D49FB4"/>
    <w:rsid w:val="087802B0"/>
    <w:rsid w:val="08DA4783"/>
    <w:rsid w:val="0A9D3A51"/>
    <w:rsid w:val="0AEABC4F"/>
    <w:rsid w:val="0C5635ED"/>
    <w:rsid w:val="0DB1010B"/>
    <w:rsid w:val="0E01354D"/>
    <w:rsid w:val="0F892212"/>
    <w:rsid w:val="10B87ADC"/>
    <w:rsid w:val="12CD5513"/>
    <w:rsid w:val="159A78C3"/>
    <w:rsid w:val="1653D631"/>
    <w:rsid w:val="17871587"/>
    <w:rsid w:val="1B087458"/>
    <w:rsid w:val="1D7F6A6C"/>
    <w:rsid w:val="1EDA23BA"/>
    <w:rsid w:val="2049AA44"/>
    <w:rsid w:val="2051507A"/>
    <w:rsid w:val="20E440C2"/>
    <w:rsid w:val="222058FF"/>
    <w:rsid w:val="22B66C07"/>
    <w:rsid w:val="247D2D55"/>
    <w:rsid w:val="248948A7"/>
    <w:rsid w:val="27528D5A"/>
    <w:rsid w:val="291E1150"/>
    <w:rsid w:val="2CDC77C7"/>
    <w:rsid w:val="2D851DDC"/>
    <w:rsid w:val="2EB3768A"/>
    <w:rsid w:val="315B730D"/>
    <w:rsid w:val="349382F5"/>
    <w:rsid w:val="35DC4C12"/>
    <w:rsid w:val="387F4186"/>
    <w:rsid w:val="38E02957"/>
    <w:rsid w:val="3A492312"/>
    <w:rsid w:val="3A661B1F"/>
    <w:rsid w:val="3C4C1B66"/>
    <w:rsid w:val="3C7F66D1"/>
    <w:rsid w:val="3DE65E84"/>
    <w:rsid w:val="402F7289"/>
    <w:rsid w:val="41605DD9"/>
    <w:rsid w:val="42286B3B"/>
    <w:rsid w:val="43B5B1F6"/>
    <w:rsid w:val="458038B7"/>
    <w:rsid w:val="46AA42B0"/>
    <w:rsid w:val="4BAD1ECC"/>
    <w:rsid w:val="4BF109AA"/>
    <w:rsid w:val="4D757CAE"/>
    <w:rsid w:val="50285F4C"/>
    <w:rsid w:val="51BCF060"/>
    <w:rsid w:val="51FA270E"/>
    <w:rsid w:val="54892443"/>
    <w:rsid w:val="56FC4E55"/>
    <w:rsid w:val="57C3A82A"/>
    <w:rsid w:val="598105BA"/>
    <w:rsid w:val="5E854E56"/>
    <w:rsid w:val="5EBC3711"/>
    <w:rsid w:val="5FCB48B6"/>
    <w:rsid w:val="62F13DF7"/>
    <w:rsid w:val="637449B6"/>
    <w:rsid w:val="63FB38D8"/>
    <w:rsid w:val="63FF36A7"/>
    <w:rsid w:val="64F81073"/>
    <w:rsid w:val="67865A6F"/>
    <w:rsid w:val="688D1C38"/>
    <w:rsid w:val="6A37E0DB"/>
    <w:rsid w:val="6A6C076A"/>
    <w:rsid w:val="6B314765"/>
    <w:rsid w:val="6DE64231"/>
    <w:rsid w:val="708292FB"/>
    <w:rsid w:val="709AD039"/>
    <w:rsid w:val="712B13FF"/>
    <w:rsid w:val="7479A10A"/>
    <w:rsid w:val="781C6934"/>
    <w:rsid w:val="785B43B2"/>
    <w:rsid w:val="785FCB99"/>
    <w:rsid w:val="7983C379"/>
    <w:rsid w:val="7BEC0972"/>
    <w:rsid w:val="7C99117C"/>
    <w:rsid w:val="7CF6FCC4"/>
    <w:rsid w:val="7CFD29CB"/>
    <w:rsid w:val="7DE9652D"/>
    <w:rsid w:val="7F904E8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894306B"/>
  <w15:docId w15:val="{C8342FBB-3285-4C1C-9CA5-C3C721951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uiPriority="99" w:qFormat="1"/>
    <w:lsdException w:name="annotation text" w:uiPriority="99" w:qFormat="1"/>
    <w:lsdException w:name="header" w:qFormat="1"/>
    <w:lsdException w:name="footer" w:qFormat="1"/>
    <w:lsdException w:name="index heading" w:qFormat="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pPr>
    <w:rPr>
      <w:sz w:val="22"/>
      <w:szCs w:val="22"/>
      <w:lang w:eastAsia="en-US"/>
    </w:rPr>
  </w:style>
  <w:style w:type="paragraph" w:styleId="Heading1">
    <w:name w:val="heading 1"/>
    <w:basedOn w:val="Normal"/>
    <w:next w:val="Normal"/>
    <w:link w:val="Heading1Char"/>
    <w:qFormat/>
    <w:pPr>
      <w:keepNext/>
      <w:keepLines/>
      <w:numPr>
        <w:numId w:val="1"/>
      </w:numPr>
      <w:pBdr>
        <w:top w:val="single" w:sz="12" w:space="3" w:color="auto"/>
      </w:pBdr>
      <w:tabs>
        <w:tab w:val="clear" w:pos="432"/>
        <w:tab w:val="left" w:pos="709"/>
      </w:tabs>
      <w:overflowPunct w:val="0"/>
      <w:snapToGrid/>
      <w:spacing w:before="240" w:after="180"/>
      <w:ind w:left="709" w:hanging="709"/>
      <w:textAlignment w:val="baseline"/>
      <w:outlineLvl w:val="0"/>
    </w:pPr>
    <w:rPr>
      <w:rFonts w:ascii="Arial" w:eastAsia="Times New Roman" w:hAnsi="Arial" w:cs="Arial"/>
      <w:sz w:val="36"/>
      <w:szCs w:val="36"/>
      <w:lang w:val="en-GB" w:eastAsia="zh-CN"/>
    </w:rPr>
  </w:style>
  <w:style w:type="paragraph" w:styleId="Heading2">
    <w:name w:val="heading 2"/>
    <w:basedOn w:val="Normal"/>
    <w:next w:val="Normal"/>
    <w:link w:val="Heading2Char"/>
    <w:qFormat/>
    <w:pPr>
      <w:keepNext/>
      <w:numPr>
        <w:ilvl w:val="1"/>
        <w:numId w:val="1"/>
      </w:numPr>
      <w:spacing w:before="240"/>
      <w:outlineLvl w:val="1"/>
    </w:pPr>
    <w:rPr>
      <w:rFonts w:ascii="Arial" w:hAnsi="Arial"/>
      <w:b/>
      <w:bCs/>
      <w:sz w:val="24"/>
      <w:lang w:val="en-GB" w:eastAsia="zh-CN"/>
    </w:rPr>
  </w:style>
  <w:style w:type="paragraph" w:styleId="Heading3">
    <w:name w:val="heading 3"/>
    <w:basedOn w:val="Normal"/>
    <w:next w:val="Normal"/>
    <w:link w:val="Heading3Char"/>
    <w:qFormat/>
    <w:pPr>
      <w:keepNext/>
      <w:numPr>
        <w:ilvl w:val="2"/>
        <w:numId w:val="1"/>
      </w:numPr>
      <w:tabs>
        <w:tab w:val="left" w:pos="432"/>
      </w:tabs>
      <w:spacing w:before="120"/>
      <w:outlineLvl w:val="2"/>
    </w:pPr>
    <w:rPr>
      <w:b/>
    </w:rPr>
  </w:style>
  <w:style w:type="paragraph" w:styleId="Heading4">
    <w:name w:val="heading 4"/>
    <w:basedOn w:val="Normal"/>
    <w:next w:val="Normal"/>
    <w:link w:val="Heading4Char"/>
    <w:qFormat/>
    <w:pPr>
      <w:keepNext/>
      <w:numPr>
        <w:ilvl w:val="3"/>
        <w:numId w:val="1"/>
      </w:numPr>
      <w:spacing w:before="240" w:after="60"/>
      <w:outlineLvl w:val="3"/>
    </w:pPr>
    <w:rPr>
      <w:b/>
      <w:bCs/>
      <w:sz w:val="28"/>
      <w:szCs w:val="28"/>
    </w:rPr>
  </w:style>
  <w:style w:type="paragraph" w:styleId="Heading5">
    <w:name w:val="heading 5"/>
    <w:basedOn w:val="Normal"/>
    <w:next w:val="Normal"/>
    <w:link w:val="Heading5Char"/>
    <w:qFormat/>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pPr>
      <w:numPr>
        <w:ilvl w:val="5"/>
        <w:numId w:val="1"/>
      </w:numPr>
      <w:spacing w:before="240" w:after="60"/>
      <w:outlineLvl w:val="5"/>
    </w:pPr>
    <w:rPr>
      <w:b/>
      <w:bCs/>
    </w:rPr>
  </w:style>
  <w:style w:type="paragraph" w:styleId="Heading7">
    <w:name w:val="heading 7"/>
    <w:basedOn w:val="Normal"/>
    <w:next w:val="Normal"/>
    <w:link w:val="Heading7Char"/>
    <w:qFormat/>
    <w:pPr>
      <w:numPr>
        <w:ilvl w:val="6"/>
        <w:numId w:val="1"/>
      </w:numPr>
      <w:spacing w:before="240" w:after="60"/>
      <w:outlineLvl w:val="6"/>
    </w:pPr>
    <w:rPr>
      <w:sz w:val="24"/>
      <w:szCs w:val="24"/>
    </w:rPr>
  </w:style>
  <w:style w:type="paragraph" w:styleId="Heading8">
    <w:name w:val="heading 8"/>
    <w:basedOn w:val="Normal"/>
    <w:next w:val="Normal"/>
    <w:link w:val="Heading8Char"/>
    <w:qFormat/>
    <w:pPr>
      <w:numPr>
        <w:ilvl w:val="7"/>
        <w:numId w:val="1"/>
      </w:numPr>
      <w:spacing w:before="240" w:after="60"/>
      <w:outlineLvl w:val="7"/>
    </w:pPr>
    <w:rPr>
      <w:i/>
      <w:iCs/>
      <w:sz w:val="24"/>
      <w:szCs w:val="24"/>
    </w:rPr>
  </w:style>
  <w:style w:type="paragraph" w:styleId="Heading9">
    <w:name w:val="heading 9"/>
    <w:basedOn w:val="Normal"/>
    <w:next w:val="Normal"/>
    <w:link w:val="Heading9Char"/>
    <w:qFormat/>
    <w:pPr>
      <w:numPr>
        <w:ilvl w:val="8"/>
        <w:numId w:val="1"/>
      </w:numPr>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3">
    <w:name w:val="List 3"/>
    <w:basedOn w:val="List2"/>
    <w:link w:val="List3Char"/>
    <w:qFormat/>
    <w:pPr>
      <w:overflowPunct w:val="0"/>
      <w:snapToGrid/>
      <w:spacing w:after="180"/>
      <w:ind w:left="1135" w:hanging="284"/>
      <w:contextualSpacing w:val="0"/>
      <w:textAlignment w:val="baseline"/>
    </w:pPr>
    <w:rPr>
      <w:rFonts w:eastAsia="Times New Roman"/>
      <w:sz w:val="20"/>
      <w:szCs w:val="20"/>
      <w:lang w:val="en-GB" w:eastAsia="en-GB"/>
    </w:rPr>
  </w:style>
  <w:style w:type="paragraph" w:styleId="List2">
    <w:name w:val="List 2"/>
    <w:basedOn w:val="Normal"/>
    <w:link w:val="List2Char"/>
    <w:qFormat/>
    <w:pPr>
      <w:ind w:left="720" w:hanging="360"/>
      <w:contextualSpacing/>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qFormat/>
    <w:pPr>
      <w:ind w:left="1701" w:hanging="1701"/>
    </w:pPr>
  </w:style>
  <w:style w:type="paragraph" w:styleId="TOC4">
    <w:name w:val="toc 4"/>
    <w:basedOn w:val="TOC3"/>
    <w:next w:val="Normal"/>
    <w:qFormat/>
    <w:pPr>
      <w:ind w:left="1418" w:hanging="1418"/>
    </w:pPr>
  </w:style>
  <w:style w:type="paragraph" w:styleId="TOC3">
    <w:name w:val="toc 3"/>
    <w:basedOn w:val="TOC2"/>
    <w:next w:val="Normal"/>
    <w:qFormat/>
    <w:pPr>
      <w:ind w:left="1134" w:hanging="1134"/>
    </w:pPr>
  </w:style>
  <w:style w:type="paragraph" w:styleId="TOC2">
    <w:name w:val="toc 2"/>
    <w:basedOn w:val="TOC1"/>
    <w:next w:val="Normal"/>
    <w:qFormat/>
    <w:pPr>
      <w:keepNext w:val="0"/>
      <w:spacing w:before="0"/>
      <w:ind w:left="851" w:hanging="851"/>
    </w:pPr>
    <w:rPr>
      <w:sz w:val="20"/>
    </w:rPr>
  </w:style>
  <w:style w:type="paragraph" w:styleId="TOC1">
    <w:name w:val="toc 1"/>
    <w:next w:val="Normal"/>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eastAsia="Times New Roman"/>
      <w:sz w:val="22"/>
      <w:lang w:val="en-GB" w:eastAsia="en-GB"/>
    </w:rPr>
  </w:style>
  <w:style w:type="paragraph" w:styleId="ListNumber2">
    <w:name w:val="List Number 2"/>
    <w:basedOn w:val="ListNumber"/>
    <w:qFormat/>
    <w:pPr>
      <w:ind w:left="851"/>
    </w:pPr>
  </w:style>
  <w:style w:type="paragraph" w:styleId="ListNumber">
    <w:name w:val="List Number"/>
    <w:basedOn w:val="List"/>
    <w:qFormat/>
    <w:pPr>
      <w:overflowPunct w:val="0"/>
      <w:snapToGrid/>
      <w:spacing w:after="180"/>
      <w:ind w:left="568" w:hanging="284"/>
      <w:textAlignment w:val="baseline"/>
    </w:pPr>
    <w:rPr>
      <w:rFonts w:eastAsia="Times New Roman"/>
      <w:sz w:val="20"/>
      <w:szCs w:val="20"/>
      <w:lang w:val="en-GB" w:eastAsia="en-GB"/>
    </w:rPr>
  </w:style>
  <w:style w:type="paragraph" w:styleId="List">
    <w:name w:val="List"/>
    <w:basedOn w:val="Normal"/>
    <w:link w:val="ListChar"/>
    <w:qFormat/>
    <w:pPr>
      <w:ind w:left="360" w:hanging="36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overflowPunct w:val="0"/>
      <w:autoSpaceDE w:val="0"/>
      <w:autoSpaceDN w:val="0"/>
      <w:adjustRightInd w:val="0"/>
      <w:snapToGrid/>
      <w:ind w:left="851"/>
      <w:textAlignment w:val="baseline"/>
    </w:pPr>
    <w:rPr>
      <w:rFonts w:eastAsia="Times New Roman"/>
      <w:lang w:eastAsia="en-GB"/>
    </w:rPr>
  </w:style>
  <w:style w:type="paragraph" w:styleId="ListBullet">
    <w:name w:val="List Bullet"/>
    <w:basedOn w:val="List"/>
    <w:qFormat/>
    <w:pPr>
      <w:autoSpaceDE/>
      <w:autoSpaceDN/>
      <w:adjustRightInd/>
      <w:spacing w:after="180"/>
      <w:ind w:left="568" w:hanging="284"/>
    </w:pPr>
    <w:rPr>
      <w:sz w:val="20"/>
      <w:szCs w:val="20"/>
      <w:lang w:val="en-GB"/>
    </w:rPr>
  </w:style>
  <w:style w:type="paragraph" w:styleId="Caption">
    <w:name w:val="caption"/>
    <w:basedOn w:val="Normal"/>
    <w:next w:val="Normal"/>
    <w:link w:val="CaptionChar"/>
    <w:uiPriority w:val="35"/>
    <w:qFormat/>
    <w:rPr>
      <w:b/>
      <w:bCs/>
      <w:sz w:val="20"/>
      <w:szCs w:val="20"/>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rPr>
      <w:sz w:val="20"/>
      <w:szCs w:val="20"/>
    </w:rPr>
  </w:style>
  <w:style w:type="paragraph" w:styleId="BodyText">
    <w:name w:val="Body Text"/>
    <w:basedOn w:val="Normal"/>
    <w:link w:val="BodyTextChar"/>
    <w:qFormat/>
    <w:rPr>
      <w:sz w:val="20"/>
      <w:szCs w:val="20"/>
    </w:rPr>
  </w:style>
  <w:style w:type="paragraph" w:styleId="PlainText">
    <w:name w:val="Plain Text"/>
    <w:basedOn w:val="Normal"/>
    <w:link w:val="PlainTextChar"/>
    <w:unhideWhenUsed/>
    <w:qFormat/>
    <w:pPr>
      <w:autoSpaceDE/>
      <w:autoSpaceDN/>
      <w:adjustRightInd/>
      <w:snapToGrid/>
      <w:spacing w:after="0"/>
    </w:pPr>
    <w:rPr>
      <w:rFonts w:ascii="Consolas" w:eastAsia="Calibri" w:hAnsi="Consolas"/>
      <w:sz w:val="21"/>
      <w:szCs w:val="21"/>
    </w:rPr>
  </w:style>
  <w:style w:type="paragraph" w:styleId="ListBullet5">
    <w:name w:val="List Bullet 5"/>
    <w:basedOn w:val="ListBullet4"/>
    <w:qFormat/>
    <w:pPr>
      <w:ind w:left="1702"/>
    </w:pPr>
  </w:style>
  <w:style w:type="paragraph" w:styleId="TOC8">
    <w:name w:val="toc 8"/>
    <w:basedOn w:val="TOC1"/>
    <w:next w:val="Normal"/>
    <w:qFormat/>
    <w:pPr>
      <w:spacing w:before="180"/>
      <w:ind w:left="2693" w:hanging="2693"/>
    </w:pPr>
    <w:rPr>
      <w:b/>
    </w:rPr>
  </w:style>
  <w:style w:type="paragraph" w:styleId="Date">
    <w:name w:val="Date"/>
    <w:basedOn w:val="Normal"/>
    <w:next w:val="Normal"/>
    <w:link w:val="DateChar"/>
    <w:qFormat/>
    <w:pPr>
      <w:overflowPunct w:val="0"/>
      <w:snapToGrid/>
      <w:spacing w:after="0"/>
      <w:textAlignment w:val="baseline"/>
    </w:pPr>
    <w:rPr>
      <w:rFonts w:eastAsia="Times New Roman"/>
      <w:sz w:val="20"/>
      <w:szCs w:val="20"/>
      <w:lang w:val="en-GB" w:eastAsia="en-GB"/>
    </w:rPr>
  </w:style>
  <w:style w:type="paragraph" w:styleId="BodyTextIndent2">
    <w:name w:val="Body Text Indent 2"/>
    <w:basedOn w:val="Normal"/>
    <w:link w:val="BodyTextIndent2Char"/>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BalloonText">
    <w:name w:val="Balloon Text"/>
    <w:basedOn w:val="Normal"/>
    <w:link w:val="BalloonTextChar"/>
    <w:uiPriority w:val="99"/>
    <w:semiHidden/>
    <w:qFormat/>
    <w:rPr>
      <w:rFonts w:ascii="Tahoma" w:hAnsi="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IndexHeading">
    <w:name w:val="index heading"/>
    <w:basedOn w:val="Normal"/>
    <w:next w:val="Normal"/>
    <w:qFormat/>
    <w:pPr>
      <w:pBdr>
        <w:top w:val="single" w:sz="12" w:space="0" w:color="auto"/>
      </w:pBdr>
      <w:overflowPunct w:val="0"/>
      <w:snapToGrid/>
      <w:spacing w:before="360" w:after="240"/>
      <w:textAlignment w:val="baseline"/>
    </w:pPr>
    <w:rPr>
      <w:rFonts w:eastAsia="Times New Roman"/>
      <w:b/>
      <w:i/>
      <w:sz w:val="26"/>
      <w:szCs w:val="20"/>
      <w:lang w:val="en-GB" w:eastAsia="en-GB"/>
    </w:rPr>
  </w:style>
  <w:style w:type="paragraph" w:styleId="FootnoteText">
    <w:name w:val="footnote text"/>
    <w:basedOn w:val="Normal"/>
    <w:link w:val="FootnoteTextChar"/>
    <w:uiPriority w:val="99"/>
    <w:qFormat/>
    <w:rPr>
      <w:sz w:val="20"/>
      <w:szCs w:val="20"/>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overflowPunct w:val="0"/>
      <w:snapToGrid/>
      <w:spacing w:after="0"/>
      <w:ind w:left="1080"/>
      <w:textAlignment w:val="baseline"/>
    </w:pPr>
    <w:rPr>
      <w:rFonts w:eastAsia="Times New Roman"/>
      <w:sz w:val="20"/>
      <w:szCs w:val="20"/>
      <w:lang w:eastAsia="ja-JP"/>
    </w:r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0"/>
    </w:pPr>
    <w:rPr>
      <w:szCs w:val="20"/>
    </w:rPr>
  </w:style>
  <w:style w:type="paragraph" w:styleId="NormalWeb">
    <w:name w:val="Normal (Web)"/>
    <w:basedOn w:val="Normal"/>
    <w:uiPriority w:val="99"/>
    <w:unhideWhenUsed/>
    <w:qFormat/>
    <w:pPr>
      <w:autoSpaceDE/>
      <w:autoSpaceDN/>
      <w:adjustRightInd/>
      <w:snapToGrid/>
      <w:spacing w:before="100" w:beforeAutospacing="1" w:after="100" w:afterAutospacing="1"/>
    </w:pPr>
    <w:rPr>
      <w:rFonts w:ascii="SimSun" w:hAnsi="SimSun" w:cs="SimSun"/>
      <w:sz w:val="24"/>
      <w:szCs w:val="24"/>
      <w:lang w:eastAsia="zh-CN"/>
    </w:rPr>
  </w:style>
  <w:style w:type="paragraph" w:styleId="Index1">
    <w:name w:val="index 1"/>
    <w:basedOn w:val="Normal"/>
    <w:next w:val="Normal"/>
    <w:qFormat/>
    <w:pPr>
      <w:keepLines/>
      <w:overflowPunct w:val="0"/>
      <w:snapToGrid/>
      <w:spacing w:after="0"/>
      <w:textAlignment w:val="baseline"/>
    </w:pPr>
    <w:rPr>
      <w:sz w:val="20"/>
      <w:szCs w:val="20"/>
      <w:lang w:val="en-GB"/>
    </w:rPr>
  </w:style>
  <w:style w:type="paragraph" w:styleId="Index2">
    <w:name w:val="index 2"/>
    <w:basedOn w:val="Index1"/>
    <w:next w:val="Normal"/>
    <w:qFormat/>
    <w:pPr>
      <w:ind w:left="284"/>
    </w:pPr>
    <w:rPr>
      <w:rFonts w:eastAsia="Times New Roman"/>
      <w:lang w:eastAsia="en-GB"/>
    </w:rPr>
  </w:style>
  <w:style w:type="paragraph" w:styleId="Title">
    <w:name w:val="Title"/>
    <w:basedOn w:val="Normal"/>
    <w:next w:val="Normal"/>
    <w:link w:val="TitleChar"/>
    <w:qFormat/>
    <w:pPr>
      <w:spacing w:before="240" w:after="60"/>
      <w:jc w:val="center"/>
      <w:outlineLvl w:val="0"/>
    </w:pPr>
    <w:rPr>
      <w:rFonts w:ascii="Cambria" w:hAnsi="Cambria"/>
      <w:b/>
      <w:bCs/>
      <w:sz w:val="32"/>
      <w:szCs w:val="32"/>
    </w:r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character" w:styleId="Strong">
    <w:name w:val="Strong"/>
    <w:qFormat/>
    <w:rPr>
      <w:b/>
      <w:bCs/>
    </w:rPr>
  </w:style>
  <w:style w:type="character" w:styleId="FollowedHyperlink">
    <w:name w:val="FollowedHyperlink"/>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qFormat/>
    <w:rPr>
      <w:vertAlign w:val="superscript"/>
    </w:rPr>
  </w:style>
  <w:style w:type="character" w:customStyle="1" w:styleId="BalloonTextChar">
    <w:name w:val="Balloon Text Char"/>
    <w:link w:val="BalloonText"/>
    <w:uiPriority w:val="99"/>
    <w:semiHidden/>
    <w:qFormat/>
    <w:rPr>
      <w:rFonts w:ascii="Tahoma" w:hAnsi="Tahoma" w:cs="Tahoma"/>
      <w:sz w:val="16"/>
      <w:szCs w:val="16"/>
      <w:lang w:eastAsia="en-US"/>
    </w:rPr>
  </w:style>
  <w:style w:type="paragraph" w:customStyle="1" w:styleId="Normal0">
    <w:name w:val="Normal."/>
    <w:qFormat/>
    <w:pPr>
      <w:widowControl w:val="0"/>
      <w:spacing w:after="160" w:line="180" w:lineRule="atLeast"/>
    </w:pPr>
    <w:rPr>
      <w:rFonts w:eastAsia="Batang"/>
      <w:kern w:val="2"/>
      <w:sz w:val="18"/>
      <w:szCs w:val="18"/>
      <w:lang w:eastAsia="en-US"/>
    </w:rPr>
  </w:style>
  <w:style w:type="paragraph" w:customStyle="1" w:styleId="EX">
    <w:name w:val="EX"/>
    <w:basedOn w:val="Normal"/>
    <w:qFormat/>
    <w:pPr>
      <w:keepLines/>
      <w:autoSpaceDE/>
      <w:autoSpaceDN/>
      <w:adjustRightInd/>
      <w:spacing w:after="180"/>
      <w:ind w:left="1702" w:hanging="1418"/>
    </w:pPr>
    <w:rPr>
      <w:sz w:val="20"/>
      <w:szCs w:val="20"/>
      <w:lang w:val="en-GB"/>
    </w:rPr>
  </w:style>
  <w:style w:type="paragraph" w:customStyle="1" w:styleId="References">
    <w:name w:val="References"/>
    <w:basedOn w:val="Normal"/>
    <w:next w:val="Normal"/>
    <w:qFormat/>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Char">
    <w:name w:val="Char"/>
    <w:semiHidden/>
    <w:qFormat/>
    <w:pPr>
      <w:keepNext/>
      <w:numPr>
        <w:numId w:val="3"/>
      </w:numPr>
      <w:autoSpaceDE w:val="0"/>
      <w:autoSpaceDN w:val="0"/>
      <w:adjustRightInd w:val="0"/>
      <w:spacing w:before="60" w:after="60" w:line="259" w:lineRule="auto"/>
      <w:jc w:val="both"/>
    </w:pPr>
    <w:rPr>
      <w:rFonts w:ascii="Arial" w:hAnsi="Arial" w:cs="Arial"/>
      <w:color w:val="0000FF"/>
      <w:kern w:val="2"/>
    </w:rPr>
  </w:style>
  <w:style w:type="paragraph" w:customStyle="1" w:styleId="EQ">
    <w:name w:val="EQ"/>
    <w:basedOn w:val="Normal"/>
    <w:next w:val="Normal"/>
    <w:qFormat/>
    <w:pPr>
      <w:keepLines/>
      <w:tabs>
        <w:tab w:val="center" w:pos="4536"/>
        <w:tab w:val="right" w:pos="9072"/>
      </w:tabs>
      <w:autoSpaceDE/>
      <w:autoSpaceDN/>
      <w:adjustRightInd/>
      <w:spacing w:after="180"/>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CaptionChar">
    <w:name w:val="Caption Char"/>
    <w:link w:val="Caption"/>
    <w:uiPriority w:val="35"/>
    <w:qFormat/>
    <w:rPr>
      <w:b/>
      <w:bCs/>
      <w:lang w:val="en-US" w:eastAsia="en-US"/>
    </w:rPr>
  </w:style>
  <w:style w:type="character" w:customStyle="1" w:styleId="HeaderChar">
    <w:name w:val="Header Char"/>
    <w:link w:val="Header"/>
    <w:qFormat/>
    <w:rPr>
      <w:sz w:val="22"/>
      <w:szCs w:val="22"/>
    </w:rPr>
  </w:style>
  <w:style w:type="character" w:customStyle="1" w:styleId="FooterChar">
    <w:name w:val="Footer Char"/>
    <w:link w:val="Footer"/>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列表段落,リスト段落"/>
    <w:basedOn w:val="Normal"/>
    <w:link w:val="ListParagraphChar"/>
    <w:uiPriority w:val="34"/>
    <w:qFormat/>
    <w:pPr>
      <w:autoSpaceDE/>
      <w:autoSpaceDN/>
      <w:adjustRightInd/>
      <w:spacing w:after="0"/>
      <w:ind w:left="720"/>
    </w:pPr>
    <w:rPr>
      <w:rFonts w:ascii="Calibri" w:hAnsi="Calibri"/>
    </w:rPr>
  </w:style>
  <w:style w:type="character" w:customStyle="1" w:styleId="DocumentMapChar">
    <w:name w:val="Document Map Char"/>
    <w:link w:val="DocumentMap"/>
    <w:uiPriority w:val="99"/>
    <w:qFormat/>
    <w:rPr>
      <w:rFonts w:ascii="Tahoma" w:hAnsi="Tahoma" w:cs="Tahoma"/>
      <w:sz w:val="16"/>
      <w:szCs w:val="16"/>
    </w:rPr>
  </w:style>
  <w:style w:type="character" w:customStyle="1" w:styleId="CommentTextChar">
    <w:name w:val="Comment Text Char"/>
    <w:basedOn w:val="DefaultParagraphFont"/>
    <w:link w:val="CommentText"/>
    <w:uiPriority w:val="99"/>
    <w:qFormat/>
  </w:style>
  <w:style w:type="character" w:customStyle="1" w:styleId="CommentSubjectChar">
    <w:name w:val="Comment Subject Char"/>
    <w:link w:val="CommentSubject"/>
    <w:uiPriority w:val="99"/>
    <w:qFormat/>
    <w:rPr>
      <w:b/>
      <w:bCs/>
    </w:rPr>
  </w:style>
  <w:style w:type="paragraph" w:customStyle="1" w:styleId="Revision1">
    <w:name w:val="Revision1"/>
    <w:hidden/>
    <w:uiPriority w:val="99"/>
    <w:semiHidden/>
    <w:qFormat/>
    <w:pPr>
      <w:spacing w:after="160" w:line="259" w:lineRule="auto"/>
    </w:pPr>
    <w:rPr>
      <w:sz w:val="22"/>
      <w:szCs w:val="22"/>
      <w:lang w:val="en-GB" w:eastAsia="en-US"/>
    </w:rPr>
  </w:style>
  <w:style w:type="character" w:customStyle="1" w:styleId="TitleChar">
    <w:name w:val="Title Char"/>
    <w:link w:val="Title"/>
    <w:qFormat/>
    <w:rPr>
      <w:rFonts w:ascii="Cambria" w:hAnsi="Cambria" w:cs="Times New Roman"/>
      <w:b/>
      <w:bCs/>
      <w:sz w:val="32"/>
      <w:szCs w:val="32"/>
      <w:lang w:eastAsia="en-US"/>
    </w:rPr>
  </w:style>
  <w:style w:type="paragraph" w:customStyle="1" w:styleId="TAL">
    <w:name w:val="TAL"/>
    <w:basedOn w:val="Normal"/>
    <w:link w:val="TALCar"/>
    <w:qFormat/>
    <w:pPr>
      <w:keepNext/>
      <w:keepLines/>
      <w:overflowPunct w:val="0"/>
      <w:snapToGrid/>
      <w:spacing w:after="0"/>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Normal"/>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Normal"/>
    <w:qFormat/>
    <w:pPr>
      <w:keepNext/>
      <w:jc w:val="center"/>
    </w:pPr>
  </w:style>
  <w:style w:type="paragraph" w:customStyle="1" w:styleId="TdocHeader2">
    <w:name w:val="Tdoc_Header_2"/>
    <w:basedOn w:val="Normal"/>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Normal"/>
    <w:qFormat/>
    <w:pPr>
      <w:numPr>
        <w:numId w:val="4"/>
      </w:numPr>
      <w:overflowPunct w:val="0"/>
      <w:snapToGrid/>
      <w:spacing w:after="180"/>
      <w:ind w:right="-99"/>
      <w:textAlignment w:val="baseline"/>
    </w:pPr>
    <w:rPr>
      <w:rFonts w:eastAsia="MS Mincho"/>
      <w:szCs w:val="20"/>
      <w:lang w:val="en-GB"/>
    </w:rPr>
  </w:style>
  <w:style w:type="character" w:customStyle="1" w:styleId="wordother">
    <w:name w:val="word_other"/>
    <w:basedOn w:val="DefaultParagraphFont"/>
    <w:qFormat/>
  </w:style>
  <w:style w:type="paragraph" w:customStyle="1" w:styleId="Tablecell">
    <w:name w:val="Tablecell"/>
    <w:basedOn w:val="Normal"/>
    <w:qFormat/>
    <w:pPr>
      <w:widowControl w:val="0"/>
      <w:spacing w:before="40" w:after="40"/>
    </w:pPr>
    <w:rPr>
      <w:sz w:val="20"/>
    </w:rPr>
  </w:style>
  <w:style w:type="paragraph" w:customStyle="1" w:styleId="MotorolaResponse1">
    <w:name w:val="Motorola Response1"/>
    <w:next w:val="Normal"/>
    <w:semiHidden/>
    <w:qFormat/>
    <w:pPr>
      <w:keepNext/>
      <w:tabs>
        <w:tab w:val="left" w:pos="432"/>
      </w:tabs>
      <w:autoSpaceDE w:val="0"/>
      <w:autoSpaceDN w:val="0"/>
      <w:adjustRightInd w:val="0"/>
      <w:spacing w:after="160" w:line="259" w:lineRule="auto"/>
      <w:ind w:left="432" w:hanging="432"/>
      <w:jc w:val="both"/>
    </w:pPr>
    <w:rPr>
      <w:rFonts w:eastAsia="Times New Roman"/>
      <w:kern w:val="2"/>
      <w:lang w:val="en-GB"/>
    </w:rPr>
  </w:style>
  <w:style w:type="character" w:styleId="PlaceholderText">
    <w:name w:val="Placeholder Text"/>
    <w:uiPriority w:val="99"/>
    <w:semiHidden/>
    <w:qFormat/>
    <w:rPr>
      <w:color w:val="808080"/>
    </w:rPr>
  </w:style>
  <w:style w:type="character" w:customStyle="1" w:styleId="apple-converted-space">
    <w:name w:val="apple-converted-space"/>
    <w:basedOn w:val="DefaultParagraphFont"/>
    <w:qFormat/>
  </w:style>
  <w:style w:type="character" w:customStyle="1" w:styleId="PlainTextChar">
    <w:name w:val="Plain Text Char"/>
    <w:link w:val="PlainText"/>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eastAsia="en-US"/>
    </w:rPr>
  </w:style>
  <w:style w:type="paragraph" w:styleId="NoSpacing">
    <w:name w:val="No Spacing"/>
    <w:uiPriority w:val="1"/>
    <w:qFormat/>
    <w:pPr>
      <w:spacing w:after="160" w:line="259" w:lineRule="auto"/>
    </w:pPr>
    <w:rPr>
      <w:rFonts w:eastAsia="MS Mincho"/>
      <w:lang w:eastAsia="en-US"/>
    </w:rPr>
  </w:style>
  <w:style w:type="character" w:customStyle="1" w:styleId="Heading1Char">
    <w:name w:val="Heading 1 Char"/>
    <w:link w:val="Heading1"/>
    <w:qFormat/>
    <w:rPr>
      <w:rFonts w:ascii="Arial" w:eastAsia="Times New Roman" w:hAnsi="Arial" w:cs="Arial"/>
      <w:sz w:val="36"/>
      <w:szCs w:val="36"/>
      <w:lang w:val="en-GB" w:eastAsia="zh-CN"/>
    </w:rPr>
  </w:style>
  <w:style w:type="paragraph" w:customStyle="1" w:styleId="B1">
    <w:name w:val="B1"/>
    <w:basedOn w:val="List"/>
    <w:link w:val="B1Char1"/>
    <w:qFormat/>
    <w:pPr>
      <w:overflowPunct w:val="0"/>
      <w:snapToGrid/>
      <w:spacing w:after="180"/>
      <w:ind w:left="568" w:hanging="284"/>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List2"/>
    <w:link w:val="B2Char"/>
    <w:qFormat/>
    <w:pPr>
      <w:overflowPunct w:val="0"/>
      <w:snapToGrid/>
      <w:spacing w:after="180"/>
      <w:ind w:left="851" w:hanging="284"/>
      <w:contextualSpacing w:val="0"/>
      <w:textAlignment w:val="baseline"/>
    </w:pPr>
    <w:rPr>
      <w:rFonts w:eastAsia="Times New Roman"/>
      <w:sz w:val="20"/>
      <w:szCs w:val="20"/>
      <w:lang w:val="en-GB" w:eastAsia="en-GB"/>
    </w:rPr>
  </w:style>
  <w:style w:type="paragraph" w:customStyle="1" w:styleId="H6">
    <w:name w:val="H6"/>
    <w:basedOn w:val="Heading5"/>
    <w:next w:val="Normal"/>
    <w:qFormat/>
    <w:pPr>
      <w:keepNext/>
      <w:keepLines/>
      <w:numPr>
        <w:ilvl w:val="0"/>
        <w:numId w:val="0"/>
      </w:numPr>
      <w:overflowPunct w:val="0"/>
      <w:snapToGrid/>
      <w:spacing w:before="120" w:after="180"/>
      <w:ind w:left="1985" w:hanging="1985"/>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val="en-GB" w:eastAsia="en-GB"/>
    </w:rPr>
  </w:style>
  <w:style w:type="paragraph" w:customStyle="1" w:styleId="TT">
    <w:name w:val="TT"/>
    <w:basedOn w:val="Heading1"/>
    <w:next w:val="Normal"/>
    <w:qFormat/>
    <w:pPr>
      <w:ind w:left="1134" w:hanging="1134"/>
      <w:outlineLvl w:val="9"/>
    </w:pPr>
    <w:rPr>
      <w:b/>
      <w:bCs/>
      <w:szCs w:val="20"/>
      <w:lang w:eastAsia="en-GB"/>
    </w:rPr>
  </w:style>
  <w:style w:type="paragraph" w:customStyle="1" w:styleId="NF">
    <w:name w:val="NF"/>
    <w:basedOn w:val="NO"/>
    <w:qFormat/>
  </w:style>
  <w:style w:type="paragraph" w:customStyle="1" w:styleId="NO">
    <w:name w:val="NO"/>
    <w:basedOn w:val="Normal"/>
    <w:qFormat/>
    <w:pPr>
      <w:keepLines/>
      <w:overflowPunct w:val="0"/>
      <w:snapToGrid/>
      <w:spacing w:after="180"/>
      <w:ind w:left="1135" w:hanging="851"/>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val="en-GB" w:eastAsia="en-GB"/>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val="en-GB" w:eastAsia="en-GB"/>
    </w:rPr>
  </w:style>
  <w:style w:type="paragraph" w:customStyle="1" w:styleId="FP">
    <w:name w:val="FP"/>
    <w:basedOn w:val="Normal"/>
    <w:qFormat/>
    <w:pPr>
      <w:overflowPunct w:val="0"/>
      <w:snapToGrid/>
      <w:spacing w:after="0"/>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Normal"/>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val="en-GB" w:eastAsia="en-GB"/>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val="en-GB" w:eastAsia="en-GB"/>
    </w:rPr>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Normal"/>
    <w:qFormat/>
    <w:pPr>
      <w:overflowPunct w:val="0"/>
      <w:snapToGrid/>
      <w:spacing w:after="180"/>
      <w:ind w:left="851"/>
      <w:textAlignment w:val="baseline"/>
    </w:pPr>
    <w:rPr>
      <w:rFonts w:eastAsia="Times New Roman"/>
      <w:sz w:val="20"/>
      <w:szCs w:val="20"/>
      <w:lang w:val="en-GB" w:eastAsia="en-GB"/>
    </w:rPr>
  </w:style>
  <w:style w:type="paragraph" w:customStyle="1" w:styleId="INDENT2">
    <w:name w:val="INDENT2"/>
    <w:basedOn w:val="Normal"/>
    <w:qFormat/>
    <w:pPr>
      <w:overflowPunct w:val="0"/>
      <w:snapToGrid/>
      <w:spacing w:after="180"/>
      <w:ind w:left="1135" w:hanging="284"/>
      <w:textAlignment w:val="baseline"/>
    </w:pPr>
    <w:rPr>
      <w:rFonts w:eastAsia="Times New Roman"/>
      <w:sz w:val="20"/>
      <w:szCs w:val="20"/>
      <w:lang w:val="en-GB" w:eastAsia="en-GB"/>
    </w:rPr>
  </w:style>
  <w:style w:type="paragraph" w:customStyle="1" w:styleId="INDENT3">
    <w:name w:val="INDENT3"/>
    <w:basedOn w:val="Normal"/>
    <w:qFormat/>
    <w:pPr>
      <w:overflowPunct w:val="0"/>
      <w:snapToGrid/>
      <w:spacing w:after="180"/>
      <w:ind w:left="1701" w:hanging="567"/>
      <w:textAlignment w:val="baseline"/>
    </w:pPr>
    <w:rPr>
      <w:rFonts w:eastAsia="Times New Roman"/>
      <w:sz w:val="20"/>
      <w:szCs w:val="20"/>
      <w:lang w:val="en-GB" w:eastAsia="en-G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Normal"/>
    <w:qFormat/>
    <w:pPr>
      <w:keepNext/>
      <w:keepLines/>
      <w:overflowPunct w:val="0"/>
      <w:snapToGrid/>
      <w:spacing w:after="180"/>
      <w:textAlignment w:val="baseline"/>
    </w:pPr>
    <w:rPr>
      <w:rFonts w:eastAsia="Times New Roman"/>
      <w:b/>
      <w:sz w:val="20"/>
      <w:szCs w:val="20"/>
      <w:lang w:val="en-GB" w:eastAsia="en-GB"/>
    </w:rPr>
  </w:style>
  <w:style w:type="paragraph" w:customStyle="1" w:styleId="enumlev2">
    <w:name w:val="enumlev2"/>
    <w:basedOn w:val="Normal"/>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Normal"/>
    <w:qFormat/>
    <w:pPr>
      <w:keepNext/>
      <w:keepLines/>
      <w:overflowPunct w:val="0"/>
      <w:snapToGrid/>
      <w:spacing w:before="240" w:after="180"/>
      <w:ind w:left="1418"/>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BodyTextChar">
    <w:name w:val="Body Text Char"/>
    <w:link w:val="BodyText"/>
    <w:qFormat/>
    <w:rPr>
      <w:lang w:eastAsia="en-US"/>
    </w:rPr>
  </w:style>
  <w:style w:type="paragraph" w:customStyle="1" w:styleId="Guidance">
    <w:name w:val="Guidance"/>
    <w:basedOn w:val="Normal"/>
    <w:qFormat/>
    <w:pPr>
      <w:overflowPunct w:val="0"/>
      <w:snapToGrid/>
      <w:spacing w:after="180"/>
      <w:textAlignment w:val="baseline"/>
    </w:pPr>
    <w:rPr>
      <w:rFonts w:eastAsia="Times New Roman"/>
      <w:i/>
      <w:color w:val="0000FF"/>
      <w:sz w:val="20"/>
      <w:szCs w:val="20"/>
      <w:lang w:val="en-GB" w:eastAsia="en-GB"/>
    </w:rPr>
  </w:style>
  <w:style w:type="character" w:customStyle="1" w:styleId="BodyTextIndent2Char">
    <w:name w:val="Body Text Indent 2 Char"/>
    <w:basedOn w:val="DefaultParagraphFont"/>
    <w:link w:val="BodyTextIndent2"/>
    <w:qFormat/>
    <w:rPr>
      <w:rFonts w:eastAsia="Times New Roman"/>
      <w:kern w:val="2"/>
      <w:lang w:eastAsia="ja-JP"/>
    </w:rPr>
  </w:style>
  <w:style w:type="character" w:customStyle="1" w:styleId="BodyTextIndent3Char">
    <w:name w:val="Body Text Indent 3 Char"/>
    <w:basedOn w:val="DefaultParagraphFont"/>
    <w:link w:val="BodyTextIndent3"/>
    <w:qFormat/>
    <w:rPr>
      <w:rFonts w:eastAsia="Times New Roman"/>
      <w:lang w:eastAsia="ja-JP"/>
    </w:rPr>
  </w:style>
  <w:style w:type="paragraph" w:customStyle="1" w:styleId="numberedlist">
    <w:name w:val="numbered list"/>
    <w:basedOn w:val="ListBullet"/>
    <w:qFormat/>
  </w:style>
  <w:style w:type="paragraph" w:customStyle="1" w:styleId="CRfront">
    <w:name w:val="CR_front"/>
    <w:next w:val="Normal"/>
    <w:qFormat/>
    <w:pPr>
      <w:spacing w:after="160" w:line="259" w:lineRule="auto"/>
    </w:pPr>
    <w:rPr>
      <w:rFonts w:ascii="Arial" w:eastAsia="MS Mincho" w:hAnsi="Arial"/>
      <w:lang w:val="en-GB" w:eastAsia="en-US"/>
    </w:rPr>
  </w:style>
  <w:style w:type="paragraph" w:customStyle="1" w:styleId="TabList">
    <w:name w:val="TabList"/>
    <w:basedOn w:val="Normal"/>
    <w:qFormat/>
    <w:pPr>
      <w:tabs>
        <w:tab w:val="left" w:pos="1134"/>
      </w:tabs>
      <w:overflowPunct w:val="0"/>
      <w:snapToGrid/>
      <w:spacing w:after="0"/>
      <w:textAlignment w:val="baseline"/>
    </w:pPr>
    <w:rPr>
      <w:rFonts w:eastAsia="MS Mincho"/>
      <w:sz w:val="20"/>
      <w:szCs w:val="20"/>
      <w:lang w:val="en-GB" w:eastAsia="en-GB"/>
    </w:rPr>
  </w:style>
  <w:style w:type="paragraph" w:customStyle="1" w:styleId="tabletext">
    <w:name w:val="table text"/>
    <w:basedOn w:val="Normal"/>
    <w:next w:val="table"/>
    <w:qFormat/>
    <w:pPr>
      <w:overflowPunct w:val="0"/>
      <w:snapToGrid/>
      <w:spacing w:after="0"/>
      <w:textAlignment w:val="baseline"/>
    </w:pPr>
    <w:rPr>
      <w:rFonts w:eastAsia="MS Mincho"/>
      <w:i/>
      <w:sz w:val="20"/>
      <w:szCs w:val="20"/>
      <w:lang w:val="en-GB" w:eastAsia="en-GB"/>
    </w:rPr>
  </w:style>
  <w:style w:type="paragraph" w:customStyle="1" w:styleId="table">
    <w:name w:val="table"/>
    <w:basedOn w:val="Normal"/>
    <w:next w:val="Normal"/>
    <w:qFormat/>
    <w:pPr>
      <w:overflowPunct w:val="0"/>
      <w:snapToGrid/>
      <w:spacing w:after="0"/>
      <w:jc w:val="center"/>
      <w:textAlignment w:val="baseline"/>
    </w:pPr>
    <w:rPr>
      <w:rFonts w:eastAsia="MS Mincho"/>
      <w:sz w:val="20"/>
      <w:szCs w:val="20"/>
      <w:lang w:eastAsia="en-GB"/>
    </w:rPr>
  </w:style>
  <w:style w:type="paragraph" w:customStyle="1" w:styleId="HE">
    <w:name w:val="HE"/>
    <w:basedOn w:val="Normal"/>
    <w:qFormat/>
    <w:pPr>
      <w:overflowPunct w:val="0"/>
      <w:snapToGrid/>
      <w:spacing w:after="0"/>
      <w:textAlignment w:val="baseline"/>
    </w:pPr>
    <w:rPr>
      <w:rFonts w:eastAsia="MS Mincho"/>
      <w:b/>
      <w:sz w:val="20"/>
      <w:szCs w:val="20"/>
      <w:lang w:val="en-GB" w:eastAsia="en-GB"/>
    </w:rPr>
  </w:style>
  <w:style w:type="paragraph" w:customStyle="1" w:styleId="text">
    <w:name w:val="text"/>
    <w:basedOn w:val="Normal"/>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Normal"/>
    <w:next w:val="Normal"/>
    <w:qFormat/>
    <w:pPr>
      <w:keepNext/>
      <w:keepLines/>
      <w:numPr>
        <w:numId w:val="6"/>
      </w:numPr>
      <w:pBdr>
        <w:top w:val="single" w:sz="12" w:space="3" w:color="auto"/>
      </w:pBdr>
      <w:overflowPunct w:val="0"/>
      <w:snapToGrid/>
      <w:spacing w:before="240" w:after="180"/>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Normal"/>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Heading1"/>
    <w:next w:val="Normal"/>
    <w:qFormat/>
    <w:pPr>
      <w:numPr>
        <w:numId w:val="11"/>
      </w:numPr>
      <w:tabs>
        <w:tab w:val="clear" w:pos="432"/>
      </w:tabs>
      <w:spacing w:after="0"/>
    </w:pPr>
    <w:rPr>
      <w:bCs/>
      <w:kern w:val="28"/>
      <w:sz w:val="24"/>
      <w:szCs w:val="20"/>
      <w:lang w:eastAsia="en-GB"/>
    </w:rPr>
  </w:style>
  <w:style w:type="character" w:customStyle="1" w:styleId="DateChar">
    <w:name w:val="Date Char"/>
    <w:basedOn w:val="DefaultParagraphFont"/>
    <w:link w:val="Date"/>
    <w:qFormat/>
    <w:rPr>
      <w:rFonts w:eastAsia="Times New Roman"/>
      <w:lang w:val="en-GB" w:eastAsia="en-GB"/>
    </w:rPr>
  </w:style>
  <w:style w:type="paragraph" w:customStyle="1" w:styleId="Meetingcaption">
    <w:name w:val="Meeting caption"/>
    <w:basedOn w:val="Normal"/>
    <w:qFormat/>
    <w:pPr>
      <w:framePr w:w="4120" w:hSpace="141" w:wrap="around" w:vAnchor="text" w:hAnchor="text" w:y="3"/>
      <w:pBdr>
        <w:top w:val="single" w:sz="6" w:space="1" w:color="auto"/>
        <w:left w:val="single" w:sz="6" w:space="1" w:color="auto"/>
        <w:bottom w:val="single" w:sz="6" w:space="1" w:color="auto"/>
        <w:right w:val="single" w:sz="6" w:space="1" w:color="auto"/>
      </w:pBdr>
      <w:overflowPunct w:val="0"/>
      <w:snapToGrid/>
      <w:textAlignment w:val="baseline"/>
    </w:pPr>
    <w:rPr>
      <w:rFonts w:eastAsia="Times New Roman"/>
      <w:snapToGrid w:val="0"/>
      <w:szCs w:val="20"/>
      <w:lang w:val="fr-FR" w:eastAsia="en-GB"/>
    </w:rPr>
  </w:style>
  <w:style w:type="paragraph" w:customStyle="1" w:styleId="para">
    <w:name w:val="para"/>
    <w:basedOn w:val="Normal"/>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Cell">
    <w:name w:val="Cell"/>
    <w:basedOn w:val="Normal"/>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b10">
    <w:name w:val="b1"/>
    <w:basedOn w:val="Normal"/>
    <w:qFormat/>
    <w:pPr>
      <w:overflowPunct w:val="0"/>
      <w:snapToGrid/>
      <w:spacing w:before="100" w:beforeAutospacing="1" w:after="100" w:afterAutospacing="1"/>
      <w:textAlignment w:val="baseline"/>
    </w:pPr>
    <w:rPr>
      <w:rFonts w:eastAsia="Times New Roman"/>
      <w:sz w:val="24"/>
      <w:szCs w:val="24"/>
      <w:lang w:eastAsia="ja-JP"/>
    </w:rPr>
  </w:style>
  <w:style w:type="paragraph" w:customStyle="1" w:styleId="tah0">
    <w:name w:val="tah"/>
    <w:basedOn w:val="Normal"/>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line="259" w:lineRule="auto"/>
      <w:jc w:val="both"/>
    </w:pPr>
    <w:rPr>
      <w:lang w:val="en-GB" w:eastAsia="en-GB"/>
    </w:r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hAnsi="Arial" w:cs="Arial"/>
      <w:color w:val="0000FF"/>
      <w:kern w:val="2"/>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TableNormal"/>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Normal"/>
    <w:qFormat/>
    <w:pPr>
      <w:tabs>
        <w:tab w:val="left" w:pos="2560"/>
      </w:tabs>
      <w:autoSpaceDE/>
      <w:autoSpaceDN/>
      <w:adjustRightInd/>
      <w:snapToGrid/>
      <w:spacing w:after="180"/>
      <w:ind w:left="2560" w:hanging="357"/>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Heading3Char">
    <w:name w:val="Heading 3 Char"/>
    <w:link w:val="Heading3"/>
    <w:qFormat/>
    <w:rPr>
      <w:b/>
      <w:sz w:val="22"/>
      <w:szCs w:val="22"/>
      <w:lang w:eastAsia="en-US"/>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Heading2Char">
    <w:name w:val="Heading 2 Char"/>
    <w:link w:val="Heading2"/>
    <w:qFormat/>
    <w:rPr>
      <w:rFonts w:ascii="Arial" w:hAnsi="Arial"/>
      <w:b/>
      <w:bCs/>
      <w:sz w:val="24"/>
      <w:szCs w:val="22"/>
      <w:lang w:val="en-GB" w:eastAsia="zh-CN"/>
    </w:rPr>
  </w:style>
  <w:style w:type="character" w:customStyle="1" w:styleId="Heading4Char">
    <w:name w:val="Heading 4 Char"/>
    <w:link w:val="Heading4"/>
    <w:qFormat/>
    <w:rPr>
      <w:b/>
      <w:bCs/>
      <w:sz w:val="28"/>
      <w:szCs w:val="28"/>
      <w:lang w:eastAsia="en-US"/>
    </w:rPr>
  </w:style>
  <w:style w:type="character" w:customStyle="1" w:styleId="Heading5Char">
    <w:name w:val="Heading 5 Char"/>
    <w:link w:val="Heading5"/>
    <w:qFormat/>
    <w:rPr>
      <w:b/>
      <w:bCs/>
      <w:i/>
      <w:iCs/>
      <w:sz w:val="26"/>
      <w:szCs w:val="26"/>
      <w:lang w:eastAsia="en-US"/>
    </w:rPr>
  </w:style>
  <w:style w:type="character" w:customStyle="1" w:styleId="Heading6Char">
    <w:name w:val="Heading 6 Char"/>
    <w:link w:val="Heading6"/>
    <w:qFormat/>
    <w:rPr>
      <w:b/>
      <w:bCs/>
      <w:sz w:val="22"/>
      <w:szCs w:val="22"/>
      <w:lang w:eastAsia="en-US"/>
    </w:rPr>
  </w:style>
  <w:style w:type="character" w:customStyle="1" w:styleId="Heading7Char">
    <w:name w:val="Heading 7 Char"/>
    <w:link w:val="Heading7"/>
    <w:qFormat/>
    <w:rPr>
      <w:sz w:val="24"/>
      <w:szCs w:val="24"/>
      <w:lang w:eastAsia="en-US"/>
    </w:rPr>
  </w:style>
  <w:style w:type="character" w:customStyle="1" w:styleId="Heading8Char">
    <w:name w:val="Heading 8 Char"/>
    <w:link w:val="Heading8"/>
    <w:qFormat/>
    <w:rPr>
      <w:i/>
      <w:iCs/>
      <w:sz w:val="24"/>
      <w:szCs w:val="24"/>
      <w:lang w:eastAsia="en-US"/>
    </w:rPr>
  </w:style>
  <w:style w:type="character" w:customStyle="1" w:styleId="Heading9Char">
    <w:name w:val="Heading 9 Char"/>
    <w:link w:val="Heading9"/>
    <w:qFormat/>
    <w:rPr>
      <w:rFonts w:ascii="Arial" w:hAnsi="Arial"/>
      <w:sz w:val="22"/>
      <w:szCs w:val="22"/>
      <w:lang w:eastAsia="en-US"/>
    </w:rPr>
  </w:style>
  <w:style w:type="character" w:customStyle="1" w:styleId="ListChar">
    <w:name w:val="List Char"/>
    <w:link w:val="List"/>
    <w:qFormat/>
    <w:rPr>
      <w:sz w:val="22"/>
      <w:szCs w:val="22"/>
      <w:lang w:eastAsia="en-US"/>
    </w:rPr>
  </w:style>
  <w:style w:type="character" w:customStyle="1" w:styleId="FootnoteTextChar">
    <w:name w:val="Footnote Text Char"/>
    <w:link w:val="FootnoteText"/>
    <w:uiPriority w:val="99"/>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List2Char">
    <w:name w:val="List 2 Char"/>
    <w:link w:val="List2"/>
    <w:qFormat/>
    <w:rPr>
      <w:sz w:val="22"/>
      <w:szCs w:val="22"/>
      <w:lang w:eastAsia="en-US"/>
    </w:rPr>
  </w:style>
  <w:style w:type="character" w:customStyle="1" w:styleId="List3Char">
    <w:name w:val="List 3 Char"/>
    <w:link w:val="List3"/>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pPr>
      <w:spacing w:after="160" w:line="259" w:lineRule="auto"/>
    </w:pPr>
    <w:rPr>
      <w:rFonts w:ascii="Arial" w:eastAsia="Times New Roman" w:hAnsi="Arial"/>
      <w:sz w:val="24"/>
      <w:lang w:val="en-GB"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line="259" w:lineRule="auto"/>
      <w:ind w:left="567" w:hanging="283"/>
      <w:jc w:val="both"/>
    </w:pPr>
    <w:rPr>
      <w:rFonts w:ascii="Arial" w:hAnsi="Arial" w:cs="Arial"/>
      <w:color w:val="0000FF"/>
      <w:kern w:val="2"/>
    </w:rPr>
  </w:style>
  <w:style w:type="paragraph" w:customStyle="1" w:styleId="CharChar1CharChar">
    <w:name w:val="Char Char1 Char Char"/>
    <w:qFormat/>
    <w:pPr>
      <w:keepNext/>
      <w:tabs>
        <w:tab w:val="left" w:pos="-1134"/>
      </w:tabs>
      <w:autoSpaceDE w:val="0"/>
      <w:autoSpaceDN w:val="0"/>
      <w:adjustRightInd w:val="0"/>
      <w:spacing w:before="60" w:after="60" w:line="259" w:lineRule="auto"/>
      <w:jc w:val="both"/>
    </w:pPr>
    <w:rPr>
      <w:lang w:val="en-GB" w:eastAsia="en-GB"/>
    </w:rPr>
  </w:style>
  <w:style w:type="character" w:customStyle="1" w:styleId="BodyText2Char">
    <w:name w:val="Body Text 2 Char"/>
    <w:link w:val="BodyText2"/>
    <w:qFormat/>
    <w:rPr>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Calibri" w:hAnsi="Calibri" w:cs="Calibri"/>
      <w:sz w:val="22"/>
      <w:szCs w:val="22"/>
    </w:rPr>
  </w:style>
  <w:style w:type="paragraph" w:customStyle="1" w:styleId="Doc-text2">
    <w:name w:val="Doc-text2"/>
    <w:basedOn w:val="Normal"/>
    <w:link w:val="Doc-text2Char"/>
    <w:qFormat/>
    <w:pPr>
      <w:tabs>
        <w:tab w:val="left" w:pos="1622"/>
      </w:tabs>
      <w:autoSpaceDE/>
      <w:autoSpaceDN/>
      <w:adjustRightInd/>
      <w:snapToGrid/>
      <w:spacing w:after="0"/>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1Char">
    <w:name w:val="B1 Char"/>
    <w:basedOn w:val="DefaultParagraphFont"/>
    <w:qFormat/>
    <w:rPr>
      <w:rFonts w:ascii="Times New Roman" w:eastAsia="Times New Roman" w:hAnsi="Times New Roman" w:cs="Times New Roman"/>
      <w:sz w:val="20"/>
      <w:szCs w:val="20"/>
      <w:lang w:val="en-GB" w:eastAsia="ko-KR"/>
    </w:rPr>
  </w:style>
  <w:style w:type="paragraph" w:customStyle="1" w:styleId="bullet">
    <w:name w:val="bullet"/>
    <w:basedOn w:val="ListParagraph"/>
    <w:link w:val="bulletChar"/>
    <w:qFormat/>
    <w:pPr>
      <w:widowControl w:val="0"/>
      <w:numPr>
        <w:numId w:val="12"/>
      </w:numPr>
      <w:snapToGrid/>
      <w:spacing w:after="60"/>
      <w:contextualSpacing/>
      <w:jc w:val="both"/>
    </w:pPr>
    <w:rPr>
      <w:rFonts w:ascii="Times New Roman" w:eastAsia="Times New Roman" w:hAnsi="Times New Roman"/>
      <w:kern w:val="2"/>
      <w:sz w:val="20"/>
      <w:szCs w:val="24"/>
      <w:lang w:val="en-GB"/>
    </w:rPr>
  </w:style>
  <w:style w:type="character" w:customStyle="1" w:styleId="bulletChar">
    <w:name w:val="bullet Char"/>
    <w:link w:val="bullet"/>
    <w:qFormat/>
    <w:rPr>
      <w:rFonts w:eastAsia="Times New Roman"/>
      <w:kern w:val="2"/>
      <w:szCs w:val="24"/>
      <w:lang w:val="en-GB" w:eastAsia="en-US"/>
    </w:rPr>
  </w:style>
  <w:style w:type="paragraph" w:customStyle="1" w:styleId="maintext">
    <w:name w:val="main text"/>
    <w:basedOn w:val="Normal"/>
    <w:link w:val="maintextChar"/>
    <w:qFormat/>
    <w:pPr>
      <w:autoSpaceDE/>
      <w:autoSpaceDN/>
      <w:adjustRightInd/>
      <w:snapToGrid/>
      <w:spacing w:before="60" w:after="60" w:line="288" w:lineRule="auto"/>
      <w:ind w:firstLineChars="200" w:firstLine="200"/>
      <w:jc w:val="both"/>
    </w:pPr>
    <w:rPr>
      <w:rFonts w:eastAsia="Malgun Gothic" w:cs="Batang"/>
      <w:sz w:val="20"/>
      <w:szCs w:val="20"/>
      <w:lang w:val="en-GB" w:eastAsia="ko-KR"/>
    </w:rPr>
  </w:style>
  <w:style w:type="character" w:customStyle="1" w:styleId="maintextChar">
    <w:name w:val="main text Char"/>
    <w:link w:val="maintext"/>
    <w:qFormat/>
    <w:rPr>
      <w:rFonts w:eastAsia="Malgun Gothic" w:cs="Batang"/>
      <w:lang w:val="en-GB" w:eastAsia="ko-KR"/>
    </w:rPr>
  </w:style>
  <w:style w:type="paragraph" w:customStyle="1" w:styleId="proposal0">
    <w:name w:val="proposal"/>
    <w:basedOn w:val="Normal"/>
    <w:link w:val="proposalChar"/>
    <w:qFormat/>
    <w:pPr>
      <w:overflowPunct w:val="0"/>
      <w:autoSpaceDE/>
      <w:autoSpaceDN/>
      <w:spacing w:after="60"/>
      <w:jc w:val="both"/>
      <w:textAlignment w:val="baseline"/>
    </w:pPr>
    <w:rPr>
      <w:rFonts w:eastAsia="Batang"/>
      <w:b/>
      <w:sz w:val="20"/>
      <w:szCs w:val="20"/>
      <w:lang w:eastAsia="ko-KR"/>
    </w:rPr>
  </w:style>
  <w:style w:type="character" w:customStyle="1" w:styleId="proposalChar">
    <w:name w:val="proposal Char"/>
    <w:basedOn w:val="DefaultParagraphFont"/>
    <w:link w:val="proposal0"/>
    <w:qFormat/>
    <w:rPr>
      <w:rFonts w:eastAsia="Batang"/>
      <w:b/>
      <w:lang w:eastAsia="ko-KR"/>
    </w:rPr>
  </w:style>
  <w:style w:type="paragraph" w:customStyle="1" w:styleId="Eqn">
    <w:name w:val="Eqn"/>
    <w:basedOn w:val="Normal"/>
    <w:qFormat/>
    <w:pPr>
      <w:tabs>
        <w:tab w:val="center" w:pos="4608"/>
        <w:tab w:val="right" w:pos="9216"/>
      </w:tabs>
      <w:jc w:val="both"/>
    </w:pPr>
    <w:rPr>
      <w:rFonts w:eastAsia="SimSun"/>
      <w:lang w:eastAsia="ja-JP"/>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rPr>
      <w:rFonts w:ascii="Arial" w:eastAsia="Times New Roman" w:hAnsi="Arial"/>
      <w:b/>
      <w:sz w:val="18"/>
      <w:lang w:val="en-GB" w:eastAsia="en-GB"/>
    </w:rPr>
  </w:style>
  <w:style w:type="table" w:customStyle="1" w:styleId="TableGrid2">
    <w:name w:val="Table Grid2"/>
    <w:basedOn w:val="TableNormal"/>
    <w:uiPriority w:val="5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paragraph" w:customStyle="1" w:styleId="3GPPHeader">
    <w:name w:val="3GPP_Header"/>
    <w:basedOn w:val="BodyText"/>
    <w:qFormat/>
    <w:pPr>
      <w:tabs>
        <w:tab w:val="left" w:pos="1701"/>
        <w:tab w:val="right" w:pos="9639"/>
      </w:tabs>
      <w:autoSpaceDE/>
      <w:autoSpaceDN/>
      <w:adjustRightInd/>
      <w:snapToGrid/>
      <w:spacing w:after="240"/>
    </w:pPr>
    <w:rPr>
      <w:rFonts w:cstheme="minorBidi"/>
      <w:b/>
      <w:sz w:val="24"/>
      <w:szCs w:val="22"/>
      <w:lang w:val="en-GB" w:eastAsia="en-GB"/>
    </w:rPr>
  </w:style>
  <w:style w:type="character" w:customStyle="1" w:styleId="B2Char">
    <w:name w:val="B2 Char"/>
    <w:link w:val="B2"/>
    <w:qFormat/>
    <w:rPr>
      <w:rFonts w:eastAsia="Times New Roman"/>
      <w:lang w:val="en-GB" w:eastAsia="en-GB"/>
    </w:rPr>
  </w:style>
  <w:style w:type="paragraph" w:customStyle="1" w:styleId="Proposal">
    <w:name w:val="Proposal"/>
    <w:basedOn w:val="Normal"/>
    <w:link w:val="Proposal1"/>
    <w:qFormat/>
    <w:pPr>
      <w:numPr>
        <w:numId w:val="13"/>
      </w:numPr>
      <w:tabs>
        <w:tab w:val="left" w:pos="1701"/>
        <w:tab w:val="left" w:pos="2722"/>
      </w:tabs>
      <w:autoSpaceDE/>
      <w:autoSpaceDN/>
      <w:adjustRightInd/>
      <w:snapToGrid/>
      <w:spacing w:after="160"/>
    </w:pPr>
    <w:rPr>
      <w:rFonts w:asciiTheme="minorHAnsi" w:eastAsiaTheme="minorHAnsi" w:hAnsiTheme="minorHAnsi" w:cstheme="minorBidi"/>
      <w:b/>
      <w:bCs/>
    </w:rPr>
  </w:style>
  <w:style w:type="character" w:customStyle="1" w:styleId="B3Char2">
    <w:name w:val="B3 Char2"/>
    <w:qFormat/>
    <w:rPr>
      <w:rFonts w:eastAsia="SimSun"/>
      <w:lang w:val="en-GB"/>
    </w:rPr>
  </w:style>
  <w:style w:type="character" w:customStyle="1" w:styleId="Proposal1">
    <w:name w:val="Proposal (文字)"/>
    <w:link w:val="Proposal"/>
    <w:qFormat/>
    <w:rPr>
      <w:rFonts w:asciiTheme="minorHAnsi" w:eastAsiaTheme="minorHAnsi" w:hAnsiTheme="minorHAnsi" w:cstheme="minorBidi"/>
      <w:b/>
      <w:bCs/>
      <w:sz w:val="22"/>
      <w:szCs w:val="22"/>
      <w:lang w:eastAsia="en-US"/>
    </w:rPr>
  </w:style>
  <w:style w:type="paragraph" w:customStyle="1" w:styleId="paragraph">
    <w:name w:val="paragraph"/>
    <w:basedOn w:val="Normal"/>
    <w:qFormat/>
    <w:pPr>
      <w:autoSpaceDE/>
      <w:autoSpaceDN/>
      <w:adjustRightInd/>
      <w:snapToGrid/>
      <w:spacing w:before="100" w:beforeAutospacing="1" w:after="100" w:afterAutospacing="1"/>
    </w:pPr>
    <w:rPr>
      <w:rFonts w:eastAsia="Times New Roman"/>
      <w:sz w:val="24"/>
      <w:szCs w:val="24"/>
      <w:lang w:val="en-GB" w:eastAsia="en-GB"/>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N1">
    <w:name w:val="N1"/>
    <w:basedOn w:val="Normal"/>
    <w:link w:val="N1Char"/>
    <w:qFormat/>
    <w:pPr>
      <w:autoSpaceDE/>
      <w:autoSpaceDN/>
      <w:adjustRightInd/>
      <w:snapToGrid/>
      <w:spacing w:after="0"/>
      <w:ind w:left="634"/>
    </w:pPr>
    <w:rPr>
      <w:rFonts w:asciiTheme="minorHAnsi" w:hAnsiTheme="minorHAnsi" w:cstheme="minorHAnsi"/>
      <w:lang w:eastAsia="ko-KR" w:bidi="hi-IN"/>
    </w:rPr>
  </w:style>
  <w:style w:type="character" w:customStyle="1" w:styleId="N1Char">
    <w:name w:val="N1 Char"/>
    <w:basedOn w:val="DefaultParagraphFont"/>
    <w:link w:val="N1"/>
    <w:qFormat/>
    <w:rPr>
      <w:rFonts w:asciiTheme="minorHAnsi" w:hAnsiTheme="minorHAnsi" w:cstheme="minorHAnsi"/>
      <w:sz w:val="22"/>
      <w:szCs w:val="22"/>
      <w:lang w:eastAsia="ko-KR" w:bidi="hi-IN"/>
    </w:rPr>
  </w:style>
  <w:style w:type="paragraph" w:customStyle="1" w:styleId="b110">
    <w:name w:val="b110"/>
    <w:basedOn w:val="Normal"/>
    <w:qFormat/>
    <w:pPr>
      <w:autoSpaceDE/>
      <w:autoSpaceDN/>
      <w:adjustRightInd/>
      <w:snapToGrid/>
      <w:spacing w:before="75" w:after="75"/>
    </w:pPr>
    <w:rPr>
      <w:rFonts w:eastAsia="Times New Roman"/>
      <w:sz w:val="24"/>
      <w:szCs w:val="24"/>
      <w:lang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paragraph" w:customStyle="1" w:styleId="xmsonormal">
    <w:name w:val="x_msonormal"/>
    <w:basedOn w:val="Normal"/>
    <w:qFormat/>
    <w:pPr>
      <w:autoSpaceDE/>
      <w:autoSpaceDN/>
      <w:adjustRightInd/>
      <w:snapToGrid/>
      <w:spacing w:after="0" w:line="240" w:lineRule="auto"/>
    </w:pPr>
    <w:rPr>
      <w:rFonts w:ascii="SimSun" w:eastAsia="SimSun" w:hAnsi="SimSun" w:cs="Calibri"/>
      <w:sz w:val="24"/>
      <w:szCs w:val="24"/>
      <w:lang w:val="de-DE" w:eastAsia="de-DE"/>
    </w:rPr>
  </w:style>
  <w:style w:type="character" w:customStyle="1" w:styleId="B11">
    <w:name w:val="B1 (文字)"/>
    <w:qFormat/>
    <w:locked/>
    <w:rPr>
      <w:lang w:val="en-GB" w:eastAsia="en-US"/>
    </w:rPr>
  </w:style>
  <w:style w:type="character" w:customStyle="1" w:styleId="CaptionChar1">
    <w:name w:val="Caption Char1"/>
    <w:uiPriority w:val="35"/>
    <w:qFormat/>
    <w:rPr>
      <w:rFonts w:ascii="Times New Roman" w:hAnsi="Times New Roman"/>
      <w:b/>
    </w:rPr>
  </w:style>
  <w:style w:type="paragraph" w:customStyle="1" w:styleId="Observation">
    <w:name w:val="Observation"/>
    <w:basedOn w:val="Proposal"/>
    <w:qFormat/>
    <w:pPr>
      <w:numPr>
        <w:numId w:val="14"/>
      </w:numPr>
      <w:tabs>
        <w:tab w:val="clear" w:pos="2722"/>
      </w:tabs>
      <w:spacing w:after="120"/>
      <w:ind w:left="1701" w:hanging="1701"/>
      <w:jc w:val="both"/>
    </w:pPr>
    <w:rPr>
      <w:rFonts w:ascii="Arial" w:hAnsi="Arial"/>
      <w:sz w:val="20"/>
      <w:lang w:eastAsia="ja-JP"/>
    </w:rPr>
  </w:style>
  <w:style w:type="paragraph" w:customStyle="1" w:styleId="a">
    <w:name w:val="佐藤２"/>
    <w:basedOn w:val="Normal"/>
    <w:qFormat/>
    <w:pPr>
      <w:numPr>
        <w:numId w:val="15"/>
      </w:numPr>
      <w:autoSpaceDE/>
      <w:autoSpaceDN/>
      <w:adjustRightInd/>
      <w:snapToGrid/>
      <w:spacing w:after="180" w:line="240" w:lineRule="auto"/>
    </w:pPr>
    <w:rPr>
      <w:rFonts w:eastAsia="MS Gothic"/>
      <w:sz w:val="24"/>
      <w:szCs w:val="20"/>
      <w:lang w:val="en-GB" w:eastAsia="ja-JP"/>
    </w:rPr>
  </w:style>
  <w:style w:type="character" w:customStyle="1" w:styleId="TALChar">
    <w:name w:val="TAL Char"/>
    <w:qFormat/>
    <w:rPr>
      <w:rFonts w:ascii="Arial" w:eastAsia="Times New Roman" w:hAnsi="Arial"/>
      <w:sz w:val="18"/>
      <w:lang w:val="en-GB" w:eastAsia="en-US"/>
    </w:rPr>
  </w:style>
  <w:style w:type="paragraph" w:customStyle="1" w:styleId="Style1">
    <w:name w:val="Style1"/>
    <w:basedOn w:val="Normal"/>
    <w:link w:val="Style1Char"/>
    <w:qFormat/>
    <w:pPr>
      <w:autoSpaceDE/>
      <w:autoSpaceDN/>
      <w:adjustRightInd/>
      <w:snapToGrid/>
      <w:spacing w:after="100" w:afterAutospacing="1" w:line="300" w:lineRule="auto"/>
      <w:ind w:firstLine="360"/>
      <w:contextualSpacing/>
      <w:jc w:val="both"/>
    </w:pPr>
    <w:rPr>
      <w:rFonts w:eastAsia="SimSun"/>
      <w:sz w:val="20"/>
      <w:szCs w:val="20"/>
      <w:lang w:eastAsia="zh-CN"/>
    </w:rPr>
  </w:style>
  <w:style w:type="character" w:customStyle="1" w:styleId="Style1Char">
    <w:name w:val="Style1 Char"/>
    <w:link w:val="Style1"/>
    <w:qFormat/>
    <w:rPr>
      <w:rFonts w:eastAsia="SimSun"/>
      <w:lang w:val="en-US" w:eastAsia="zh-CN"/>
    </w:rPr>
  </w:style>
  <w:style w:type="paragraph" w:customStyle="1" w:styleId="StyleListParagraph-BulletsLista11">
    <w:name w:val="Style List Paragraph- Bullets목록 단락リスト段落Lista1?? ???????????...1"/>
    <w:basedOn w:val="ListParagraph"/>
    <w:qFormat/>
    <w:pPr>
      <w:snapToGrid/>
      <w:jc w:val="both"/>
    </w:pPr>
    <w:rPr>
      <w:rFonts w:ascii="Arial" w:eastAsia="Times New Roman" w:hAnsi="Arial"/>
      <w:sz w:val="20"/>
      <w:szCs w:val="20"/>
      <w:lang w:val="zh-CN"/>
    </w:rPr>
  </w:style>
  <w:style w:type="character" w:customStyle="1" w:styleId="TFChar">
    <w:name w:val="TF Char"/>
    <w:link w:val="TF"/>
    <w:qFormat/>
    <w:rPr>
      <w:rFonts w:ascii="Arial" w:eastAsia="Times New Roman" w:hAnsi="Arial"/>
      <w:b/>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package" Target="embeddings/Microsoft_Visio_Drawing2.vsdx"/><Relationship Id="rId39" Type="http://schemas.openxmlformats.org/officeDocument/2006/relationships/package" Target="embeddings/Microsoft_Visio_Drawing5.vsdx"/><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19.png"/><Relationship Id="rId47" Type="http://schemas.openxmlformats.org/officeDocument/2006/relationships/image" Target="media/image23.emf"/><Relationship Id="rId50" Type="http://schemas.openxmlformats.org/officeDocument/2006/relationships/package" Target="embeddings/Microsoft_Visio_Drawing9.vsdx"/><Relationship Id="rId55" Type="http://schemas.openxmlformats.org/officeDocument/2006/relationships/image" Target="media/image28.wmf"/><Relationship Id="rId63" Type="http://schemas.openxmlformats.org/officeDocument/2006/relationships/package" Target="embeddings/Microsoft_Visio_Drawing12.vsdx"/><Relationship Id="rId68" Type="http://schemas.openxmlformats.org/officeDocument/2006/relationships/oleObject" Target="embeddings/oleObject5.bin"/><Relationship Id="rId7" Type="http://schemas.openxmlformats.org/officeDocument/2006/relationships/customXml" Target="../customXml/item7.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oleObject" Target="embeddings/Microsoft_Visio_2003-2010_Drawing2.vsd"/><Relationship Id="rId40" Type="http://schemas.openxmlformats.org/officeDocument/2006/relationships/image" Target="media/image18.emf"/><Relationship Id="rId45" Type="http://schemas.openxmlformats.org/officeDocument/2006/relationships/image" Target="media/image22.emf"/><Relationship Id="rId53" Type="http://schemas.openxmlformats.org/officeDocument/2006/relationships/oleObject" Target="embeddings/oleObject1.bin"/><Relationship Id="rId58" Type="http://schemas.openxmlformats.org/officeDocument/2006/relationships/image" Target="media/image30.wmf"/><Relationship Id="rId66" Type="http://schemas.openxmlformats.org/officeDocument/2006/relationships/image" Target="media/image32.wmf"/><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package" Target="embeddings/Microsoft_Visio_Drawing10.vsdx"/><Relationship Id="rId61" Type="http://schemas.openxmlformats.org/officeDocument/2006/relationships/image" Target="media/image31.emf"/><Relationship Id="rId10" Type="http://schemas.openxmlformats.org/officeDocument/2006/relationships/settings" Target="settings.xml"/><Relationship Id="rId19" Type="http://schemas.openxmlformats.org/officeDocument/2006/relationships/package" Target="embeddings/Microsoft_Visio_Drawing.vsdx"/><Relationship Id="rId31" Type="http://schemas.openxmlformats.org/officeDocument/2006/relationships/package" Target="embeddings/Microsoft_Visio_Drawing4.vsdx"/><Relationship Id="rId44" Type="http://schemas.openxmlformats.org/officeDocument/2006/relationships/image" Target="media/image21.png"/><Relationship Id="rId52" Type="http://schemas.openxmlformats.org/officeDocument/2006/relationships/image" Target="media/image26.wmf"/><Relationship Id="rId60" Type="http://schemas.openxmlformats.org/officeDocument/2006/relationships/oleObject" Target="embeddings/oleObject3.bin"/><Relationship Id="rId65" Type="http://schemas.openxmlformats.org/officeDocument/2006/relationships/package" Target="embeddings/Microsoft_Visio_Drawing14.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Microsoft_Visio_2003-2010_Drawing1.vsd"/><Relationship Id="rId43" Type="http://schemas.openxmlformats.org/officeDocument/2006/relationships/image" Target="media/image20.png"/><Relationship Id="rId48" Type="http://schemas.openxmlformats.org/officeDocument/2006/relationships/package" Target="embeddings/Microsoft_Visio_Drawing8.vsdx"/><Relationship Id="rId56" Type="http://schemas.openxmlformats.org/officeDocument/2006/relationships/image" Target="media/image29.wmf"/><Relationship Id="rId64" Type="http://schemas.openxmlformats.org/officeDocument/2006/relationships/package" Target="embeddings/Microsoft_Visio_Drawing13.vsdx"/><Relationship Id="rId69" Type="http://schemas.openxmlformats.org/officeDocument/2006/relationships/image" Target="media/image33.png"/><Relationship Id="rId8" Type="http://schemas.openxmlformats.org/officeDocument/2006/relationships/numbering" Target="numbering.xml"/><Relationship Id="rId51" Type="http://schemas.openxmlformats.org/officeDocument/2006/relationships/image" Target="media/image25.wmf"/><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Microsoft_Visio_2003-2010_Drawing.vsd"/><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package" Target="embeddings/Microsoft_Visio_Drawing7.vsdx"/><Relationship Id="rId59" Type="http://schemas.openxmlformats.org/officeDocument/2006/relationships/oleObject" Target="embeddings/oleObject2.bin"/><Relationship Id="rId67" Type="http://schemas.openxmlformats.org/officeDocument/2006/relationships/oleObject" Target="embeddings/oleObject4.bin"/><Relationship Id="rId20" Type="http://schemas.openxmlformats.org/officeDocument/2006/relationships/image" Target="media/image5.png"/><Relationship Id="rId41" Type="http://schemas.openxmlformats.org/officeDocument/2006/relationships/package" Target="embeddings/Microsoft_Visio_Drawing6.vsdx"/><Relationship Id="rId54" Type="http://schemas.openxmlformats.org/officeDocument/2006/relationships/image" Target="media/image27.wmf"/><Relationship Id="rId62" Type="http://schemas.openxmlformats.org/officeDocument/2006/relationships/package" Target="embeddings/Microsoft_Visio_Drawing11.vsdx"/><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3213</_dlc_DocId>
    <_dlc_DocIdUrl xmlns="71c5aaf6-e6ce-465b-b873-5148d2a4c105">
      <Url>https://nokia.sharepoint.com/sites/c5g/5gradio/_layouts/15/DocIdRedir.aspx?ID=5AIRPNAIUNRU-1830940522-13213</Url>
      <Description>5AIRPNAIUNRU-1830940522-13213</Description>
    </_dlc_DocIdUrl>
  </documentManagement>
</p:properties>
</file>

<file path=customXml/itemProps1.xml><?xml version="1.0" encoding="utf-8"?>
<ds:datastoreItem xmlns:ds="http://schemas.openxmlformats.org/officeDocument/2006/customXml" ds:itemID="{C6233BB8-8263-472C-AF74-973147D5CA7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6ADC3F4-58F8-42F9-AC71-F408A13FB283}">
  <ds:schemaRefs>
    <ds:schemaRef ds:uri="http://schemas.microsoft.com/sharepoint/v3/contenttype/forms"/>
  </ds:schemaRefs>
</ds:datastoreItem>
</file>

<file path=customXml/itemProps4.xml><?xml version="1.0" encoding="utf-8"?>
<ds:datastoreItem xmlns:ds="http://schemas.openxmlformats.org/officeDocument/2006/customXml" ds:itemID="{9E8DDB57-8F3A-4FF8-9A1D-5EFC544B52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B0229CB-56AB-4D61-AFBC-228ED187470A}">
  <ds:schemaRefs>
    <ds:schemaRef ds:uri="Microsoft.SharePoint.Taxonomy.ContentTypeSync"/>
  </ds:schemaRefs>
</ds:datastoreItem>
</file>

<file path=customXml/itemProps6.xml><?xml version="1.0" encoding="utf-8"?>
<ds:datastoreItem xmlns:ds="http://schemas.openxmlformats.org/officeDocument/2006/customXml" ds:itemID="{55684CDB-5EBE-47F5-944C-7A478EC3F4CC}">
  <ds:schemaRefs>
    <ds:schemaRef ds:uri="http://schemas.microsoft.com/sharepoint/events"/>
  </ds:schemaRefs>
</ds:datastoreItem>
</file>

<file path=customXml/itemProps7.xml><?xml version="1.0" encoding="utf-8"?>
<ds:datastoreItem xmlns:ds="http://schemas.openxmlformats.org/officeDocument/2006/customXml" ds:itemID="{C5351581-301C-493D-BB63-DA7C225778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55</Pages>
  <Words>53298</Words>
  <Characters>303805</Characters>
  <Application>Microsoft Office Word</Application>
  <DocSecurity>0</DocSecurity>
  <Lines>2531</Lines>
  <Paragraphs>712</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Lenovo.com</Company>
  <LinksUpToDate>false</LinksUpToDate>
  <CharactersWithSpaces>356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CTPClassification=CTP_NT</cp:keywords>
  <cp:lastModifiedBy>Wooseok Nam</cp:lastModifiedBy>
  <cp:revision>4</cp:revision>
  <cp:lastPrinted>2016-08-13T07:06:00Z</cp:lastPrinted>
  <dcterms:created xsi:type="dcterms:W3CDTF">2021-11-17T09:02:00Z</dcterms:created>
  <dcterms:modified xsi:type="dcterms:W3CDTF">2021-11-17T0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TitusGUID">
    <vt:lpwstr>444542a0-a5b1-49fc-91e8-dd18e2f8ddcb</vt:lpwstr>
  </property>
  <property fmtid="{D5CDD505-2E9C-101B-9397-08002B2CF9AE}" pid="29" name="CTP_TimeStamp">
    <vt:lpwstr>2019-10-17 04:42:43Z</vt:lpwstr>
  </property>
  <property fmtid="{D5CDD505-2E9C-101B-9397-08002B2CF9AE}" pid="30" name="CTP_BU">
    <vt:lpwstr>NA</vt:lpwstr>
  </property>
  <property fmtid="{D5CDD505-2E9C-101B-9397-08002B2CF9AE}" pid="31" name="CTP_IDSID">
    <vt:lpwstr>NA</vt:lpwstr>
  </property>
  <property fmtid="{D5CDD505-2E9C-101B-9397-08002B2CF9AE}" pid="32" name="CTP_WWID">
    <vt:lpwstr>NA</vt:lpwstr>
  </property>
  <property fmtid="{D5CDD505-2E9C-101B-9397-08002B2CF9AE}" pid="33" name="_2015_ms_pID_725343">
    <vt:lpwstr>(3)ZtfEnxVxbjT5FLt/w1wK+SV+B+15hZsIIDDBd/tP0AMUH7QIk96eNrUg1tfVZ372o3ba82aa
7ki90j7akLJxKQSMsaeXdOlmwWNWg9YpCbCLAk6ZL6TU8H7j2ngMaCZVKC6sPAQHvBKoAZrx
SEmJ0Tul2LZ4DN/q2KYqG3soRus4XvbNrCQ9smxV3zjWVi1W3+u/ktrcqEcwt6p8mOL6Sg6L
rJV6SYTC2HE+6FDY3O</vt:lpwstr>
  </property>
  <property fmtid="{D5CDD505-2E9C-101B-9397-08002B2CF9AE}" pid="34" name="_2015_ms_pID_7253431">
    <vt:lpwstr>obRiBoxX9C/hJ4JwaxRFdCdRA3lU6WqOPpuMYU/TAjL+XLk2W8l+21
KFlsyaxWXOqnMZgA9KiOHAlMiAng6wZuimc27STn4dttfTq7tBMnqUixK6HNH+9UsX+eTMhT
jl+FTGDRrY6udgcQHjc/Mzo+r8NNzWoCoEqPD3xXKgtmcNb5ljvFSFd55xuWSWYNggNeY6ur
bLCM4h33RHHQnPlNjUNDGjwInK/2oI2f+ZzI</vt:lpwstr>
  </property>
  <property fmtid="{D5CDD505-2E9C-101B-9397-08002B2CF9AE}" pid="35" name="CTPClassification">
    <vt:lpwstr>CTP_NT</vt:lpwstr>
  </property>
  <property fmtid="{D5CDD505-2E9C-101B-9397-08002B2CF9AE}" pid="36" name="ContentTypeId">
    <vt:lpwstr>0x010100F72F5225BF40E546BD513D0BB4BDDD33</vt:lpwstr>
  </property>
  <property fmtid="{D5CDD505-2E9C-101B-9397-08002B2CF9AE}" pid="37" name="CWM2809a8cc1eaf433eb6c48f116d5a7bf7">
    <vt:lpwstr>CWM8UFRD5LhQ8Z0Si+0QAM35HjatWMravd2JoIr5nmPD9fhqe64jYcKj95JOs2r9DgecsAAyEKbXJ2aZFUjMQtFWw==</vt:lpwstr>
  </property>
  <property fmtid="{D5CDD505-2E9C-101B-9397-08002B2CF9AE}" pid="38" name="KSOProductBuildVer">
    <vt:lpwstr>2052-11.8.2.8875</vt:lpwstr>
  </property>
  <property fmtid="{D5CDD505-2E9C-101B-9397-08002B2CF9AE}" pid="39" name="_dlc_DocIdItemGuid">
    <vt:lpwstr>54f8dccd-3325-46b2-b623-de83b688129f</vt:lpwstr>
  </property>
  <property fmtid="{D5CDD505-2E9C-101B-9397-08002B2CF9AE}" pid="40" name="_2015_ms_pID_7253432">
    <vt:lpwstr>ww==</vt:lpwstr>
  </property>
  <property fmtid="{D5CDD505-2E9C-101B-9397-08002B2CF9AE}" pid="41" name="_readonly">
    <vt:lpwstr/>
  </property>
  <property fmtid="{D5CDD505-2E9C-101B-9397-08002B2CF9AE}" pid="42" name="_change">
    <vt:lpwstr/>
  </property>
  <property fmtid="{D5CDD505-2E9C-101B-9397-08002B2CF9AE}" pid="43" name="_full-control">
    <vt:lpwstr/>
  </property>
  <property fmtid="{D5CDD505-2E9C-101B-9397-08002B2CF9AE}" pid="44" name="sflag">
    <vt:lpwstr>1637043101</vt:lpwstr>
  </property>
</Properties>
</file>